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94C52" w14:textId="77777777" w:rsidR="00E82A97" w:rsidRDefault="00E82A97" w:rsidP="00E82A97">
      <w:pPr>
        <w:widowControl/>
        <w:ind w:left="248" w:hangingChars="118" w:hanging="248"/>
        <w:jc w:val="left"/>
      </w:pPr>
    </w:p>
    <w:p w14:paraId="7561BAFB" w14:textId="77777777" w:rsidR="00E82A97" w:rsidRDefault="00E82A97" w:rsidP="00E82A97">
      <w:pPr>
        <w:jc w:val="center"/>
      </w:pPr>
      <w:r>
        <w:rPr>
          <w:noProof/>
          <w:szCs w:val="21"/>
        </w:rPr>
        <w:drawing>
          <wp:inline distT="0" distB="0" distL="0" distR="0" wp14:anchorId="752D343F" wp14:editId="623A5443">
            <wp:extent cx="2644775" cy="448945"/>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4775" cy="448945"/>
                    </a:xfrm>
                    <a:prstGeom prst="rect">
                      <a:avLst/>
                    </a:prstGeom>
                    <a:noFill/>
                    <a:ln>
                      <a:noFill/>
                    </a:ln>
                  </pic:spPr>
                </pic:pic>
              </a:graphicData>
            </a:graphic>
          </wp:inline>
        </w:drawing>
      </w:r>
    </w:p>
    <w:p w14:paraId="414F1D2E" w14:textId="77777777" w:rsidR="00E82A97" w:rsidRDefault="00E82A97" w:rsidP="00E82A97"/>
    <w:p w14:paraId="131F3A11" w14:textId="77777777" w:rsidR="00E82A97" w:rsidRDefault="00E82A97" w:rsidP="00E82A97"/>
    <w:p w14:paraId="3003552D" w14:textId="77777777" w:rsidR="00E82A97" w:rsidRDefault="00E82A97" w:rsidP="00E82A97">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b/>
          <w:sz w:val="44"/>
          <w:szCs w:val="44"/>
        </w:rPr>
        <w:t xml:space="preserve"> </w:t>
      </w:r>
      <w:r>
        <w:rPr>
          <w:rFonts w:ascii="仿宋" w:eastAsia="仿宋" w:hAnsi="仿宋" w:hint="eastAsia"/>
          <w:b/>
          <w:sz w:val="84"/>
          <w:szCs w:val="84"/>
        </w:rPr>
        <w:t>程</w:t>
      </w:r>
      <w:r>
        <w:rPr>
          <w:rFonts w:ascii="仿宋" w:eastAsia="仿宋" w:hAnsi="仿宋"/>
          <w:b/>
          <w:sz w:val="44"/>
          <w:szCs w:val="44"/>
        </w:rPr>
        <w:t xml:space="preserve"> </w:t>
      </w:r>
      <w:r>
        <w:rPr>
          <w:rFonts w:ascii="仿宋" w:eastAsia="仿宋" w:hAnsi="仿宋" w:hint="eastAsia"/>
          <w:b/>
          <w:sz w:val="84"/>
          <w:szCs w:val="84"/>
        </w:rPr>
        <w:t>实</w:t>
      </w:r>
      <w:r>
        <w:rPr>
          <w:rFonts w:ascii="仿宋" w:eastAsia="仿宋" w:hAnsi="仿宋"/>
          <w:b/>
          <w:sz w:val="44"/>
          <w:szCs w:val="44"/>
        </w:rPr>
        <w:t xml:space="preserve"> </w:t>
      </w:r>
      <w:r>
        <w:rPr>
          <w:rFonts w:ascii="仿宋" w:eastAsia="仿宋" w:hAnsi="仿宋" w:hint="eastAsia"/>
          <w:b/>
          <w:sz w:val="84"/>
          <w:szCs w:val="84"/>
        </w:rPr>
        <w:t>验</w:t>
      </w:r>
      <w:r>
        <w:rPr>
          <w:rFonts w:ascii="仿宋" w:eastAsia="仿宋" w:hAnsi="仿宋"/>
          <w:b/>
          <w:sz w:val="44"/>
          <w:szCs w:val="44"/>
        </w:rPr>
        <w:t xml:space="preserve"> </w:t>
      </w:r>
      <w:r>
        <w:rPr>
          <w:rFonts w:ascii="仿宋" w:eastAsia="仿宋" w:hAnsi="仿宋" w:hint="eastAsia"/>
          <w:b/>
          <w:sz w:val="84"/>
          <w:szCs w:val="84"/>
        </w:rPr>
        <w:t>报</w:t>
      </w:r>
      <w:r>
        <w:rPr>
          <w:rFonts w:ascii="仿宋" w:eastAsia="仿宋" w:hAnsi="仿宋"/>
          <w:b/>
          <w:sz w:val="44"/>
          <w:szCs w:val="44"/>
        </w:rPr>
        <w:t xml:space="preserve"> </w:t>
      </w:r>
      <w:r>
        <w:rPr>
          <w:rFonts w:ascii="仿宋" w:eastAsia="仿宋" w:hAnsi="仿宋" w:hint="eastAsia"/>
          <w:b/>
          <w:sz w:val="84"/>
          <w:szCs w:val="84"/>
        </w:rPr>
        <w:t>告</w:t>
      </w:r>
    </w:p>
    <w:p w14:paraId="0AE75F44" w14:textId="77777777" w:rsidR="00E82A97" w:rsidRDefault="00E82A97" w:rsidP="00E82A97"/>
    <w:p w14:paraId="693E64DB" w14:textId="77777777" w:rsidR="00E82A97" w:rsidRDefault="00E82A97" w:rsidP="00E82A97"/>
    <w:p w14:paraId="19B00565" w14:textId="77777777" w:rsidR="00E82A97" w:rsidRDefault="00E82A97" w:rsidP="00E82A97">
      <w:pPr>
        <w:rPr>
          <w:b/>
          <w:sz w:val="36"/>
          <w:szCs w:val="36"/>
        </w:rPr>
      </w:pPr>
    </w:p>
    <w:p w14:paraId="10CBB362" w14:textId="77777777" w:rsidR="00E82A97" w:rsidRDefault="00E82A97" w:rsidP="00E82A97">
      <w:pPr>
        <w:ind w:firstLineChars="98" w:firstLine="354"/>
        <w:rPr>
          <w:b/>
          <w:sz w:val="36"/>
          <w:szCs w:val="36"/>
          <w:u w:val="single"/>
        </w:rPr>
      </w:pPr>
      <w:r>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71AD7936" w14:textId="77777777" w:rsidR="00E82A97" w:rsidRDefault="00E82A97" w:rsidP="00E82A97">
      <w:pPr>
        <w:spacing w:beforeLines="50" w:before="156"/>
        <w:rPr>
          <w:b/>
          <w:sz w:val="36"/>
          <w:szCs w:val="36"/>
          <w:u w:val="single"/>
        </w:rPr>
      </w:pPr>
    </w:p>
    <w:p w14:paraId="270FF8D1" w14:textId="77777777" w:rsidR="00E82A97" w:rsidRDefault="00E82A97" w:rsidP="00E82A97"/>
    <w:p w14:paraId="2AC9287E" w14:textId="77777777" w:rsidR="00E82A97" w:rsidRDefault="00E82A97" w:rsidP="00E82A97"/>
    <w:p w14:paraId="022336F4" w14:textId="77777777" w:rsidR="00E82A97" w:rsidRDefault="00E82A97" w:rsidP="00E82A97"/>
    <w:p w14:paraId="1BFFE591" w14:textId="77777777" w:rsidR="00E82A97" w:rsidRDefault="00E82A97" w:rsidP="00E82A97"/>
    <w:p w14:paraId="4316A4A0" w14:textId="77777777" w:rsidR="00E82A97" w:rsidRDefault="00E82A97" w:rsidP="00E82A97"/>
    <w:p w14:paraId="56B65A67" w14:textId="77777777" w:rsidR="00E82A97" w:rsidRDefault="00E82A97" w:rsidP="00E82A97"/>
    <w:p w14:paraId="2CB6F7D0" w14:textId="77777777" w:rsidR="00E82A97" w:rsidRDefault="00E82A97" w:rsidP="00E82A97"/>
    <w:p w14:paraId="024DAA9A" w14:textId="77777777" w:rsidR="00E82A97" w:rsidRDefault="00E82A97" w:rsidP="00E82A97"/>
    <w:p w14:paraId="789686B8" w14:textId="77777777" w:rsidR="00E82A97" w:rsidRDefault="00E82A97" w:rsidP="00E82A97">
      <w:pPr>
        <w:rPr>
          <w:b/>
          <w:sz w:val="28"/>
          <w:szCs w:val="28"/>
        </w:rPr>
      </w:pPr>
    </w:p>
    <w:p w14:paraId="41BB4A91" w14:textId="53B6F464" w:rsidR="00E82A97" w:rsidRDefault="00E82A97" w:rsidP="00E82A97">
      <w:pPr>
        <w:ind w:firstLineChars="642" w:firstLine="1805"/>
        <w:rPr>
          <w:b/>
          <w:sz w:val="28"/>
          <w:szCs w:val="28"/>
        </w:rPr>
      </w:pPr>
      <w:r>
        <w:rPr>
          <w:rFonts w:hint="eastAsia"/>
          <w:b/>
          <w:sz w:val="28"/>
          <w:szCs w:val="28"/>
        </w:rPr>
        <w:t>专业班级：</w:t>
      </w:r>
      <w:r>
        <w:rPr>
          <w:b/>
          <w:sz w:val="10"/>
          <w:szCs w:val="10"/>
          <w:u w:val="thick"/>
        </w:rPr>
        <w:t xml:space="preserve"> </w:t>
      </w:r>
      <w:r>
        <w:rPr>
          <w:rFonts w:hint="eastAsia"/>
          <w:b/>
          <w:sz w:val="28"/>
          <w:szCs w:val="28"/>
          <w:u w:val="thick"/>
        </w:rPr>
        <w:t>计算机科学与技术</w:t>
      </w:r>
      <w:r>
        <w:rPr>
          <w:b/>
          <w:sz w:val="28"/>
          <w:szCs w:val="28"/>
          <w:u w:val="thick"/>
        </w:rPr>
        <w:t>20</w:t>
      </w:r>
      <w:r>
        <w:rPr>
          <w:rFonts w:hint="eastAsia"/>
          <w:b/>
          <w:sz w:val="28"/>
          <w:szCs w:val="28"/>
          <w:u w:val="thick"/>
        </w:rPr>
        <w:t>20</w:t>
      </w:r>
      <w:r>
        <w:rPr>
          <w:b/>
          <w:sz w:val="28"/>
          <w:szCs w:val="28"/>
          <w:u w:val="thick"/>
        </w:rPr>
        <w:t>03</w:t>
      </w:r>
      <w:r>
        <w:rPr>
          <w:b/>
          <w:sz w:val="10"/>
          <w:szCs w:val="10"/>
          <w:u w:val="thick"/>
        </w:rPr>
        <w:t xml:space="preserve"> </w:t>
      </w:r>
    </w:p>
    <w:p w14:paraId="492861AF" w14:textId="6D799E9E" w:rsidR="00E82A97" w:rsidRDefault="00E82A97" w:rsidP="00E82A97">
      <w:pPr>
        <w:ind w:firstLineChars="642" w:firstLine="1805"/>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sidR="00F8160D">
        <w:rPr>
          <w:b/>
          <w:sz w:val="28"/>
          <w:szCs w:val="28"/>
          <w:u w:val="single"/>
        </w:rPr>
        <w:t xml:space="preserve"> </w:t>
      </w:r>
      <w:r>
        <w:rPr>
          <w:rFonts w:hint="eastAsia"/>
          <w:b/>
          <w:sz w:val="28"/>
          <w:szCs w:val="28"/>
          <w:u w:val="single"/>
        </w:rPr>
        <w:t>U</w:t>
      </w:r>
      <w:r>
        <w:rPr>
          <w:b/>
          <w:sz w:val="28"/>
          <w:szCs w:val="28"/>
          <w:u w:val="single"/>
        </w:rPr>
        <w:t xml:space="preserve">202015375       </w:t>
      </w:r>
    </w:p>
    <w:p w14:paraId="2D385B94" w14:textId="77777777" w:rsidR="00E82A97" w:rsidRDefault="00E82A97" w:rsidP="00E82A97">
      <w:pPr>
        <w:ind w:firstLineChars="642" w:firstLine="1805"/>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Pr>
          <w:rFonts w:hint="eastAsia"/>
          <w:b/>
          <w:sz w:val="28"/>
          <w:szCs w:val="28"/>
          <w:u w:val="single"/>
        </w:rPr>
        <w:t>汪宇飞</w:t>
      </w:r>
      <w:r>
        <w:rPr>
          <w:b/>
          <w:sz w:val="28"/>
          <w:szCs w:val="28"/>
          <w:u w:val="single"/>
        </w:rPr>
        <w:t xml:space="preserve">         </w:t>
      </w:r>
      <w:r>
        <w:rPr>
          <w:b/>
          <w:szCs w:val="21"/>
          <w:u w:val="single"/>
        </w:rPr>
        <w:t xml:space="preserve"> </w:t>
      </w:r>
    </w:p>
    <w:p w14:paraId="661E10E8" w14:textId="77777777" w:rsidR="00E82A97" w:rsidRDefault="00E82A97" w:rsidP="00E82A97">
      <w:pPr>
        <w:ind w:firstLineChars="642" w:firstLine="1805"/>
        <w:rPr>
          <w:b/>
          <w:sz w:val="28"/>
          <w:szCs w:val="28"/>
          <w:u w:val="single"/>
        </w:rPr>
      </w:pPr>
      <w:r>
        <w:rPr>
          <w:rFonts w:hint="eastAsia"/>
          <w:b/>
          <w:sz w:val="28"/>
          <w:szCs w:val="28"/>
        </w:rPr>
        <w:t>指导教师：</w:t>
      </w:r>
      <w:r>
        <w:rPr>
          <w:b/>
          <w:sz w:val="28"/>
          <w:szCs w:val="28"/>
          <w:u w:val="single"/>
        </w:rPr>
        <w:t xml:space="preserve">        </w:t>
      </w:r>
      <w:r>
        <w:rPr>
          <w:rFonts w:hint="eastAsia"/>
          <w:b/>
          <w:sz w:val="28"/>
          <w:szCs w:val="28"/>
          <w:u w:val="single"/>
        </w:rPr>
        <w:t>陈奇</w:t>
      </w:r>
      <w:r>
        <w:rPr>
          <w:b/>
          <w:sz w:val="28"/>
          <w:szCs w:val="28"/>
          <w:u w:val="single"/>
        </w:rPr>
        <w:t xml:space="preserve">         </w:t>
      </w:r>
      <w:r>
        <w:rPr>
          <w:b/>
          <w:szCs w:val="21"/>
          <w:u w:val="single"/>
        </w:rPr>
        <w:t xml:space="preserve">  </w:t>
      </w:r>
    </w:p>
    <w:p w14:paraId="2A7B93D0" w14:textId="76C09219" w:rsidR="00E82A97" w:rsidRDefault="00E82A97" w:rsidP="00E82A97">
      <w:pPr>
        <w:ind w:firstLineChars="642" w:firstLine="1805"/>
        <w:rPr>
          <w:b/>
          <w:sz w:val="28"/>
          <w:szCs w:val="28"/>
          <w:u w:val="single"/>
        </w:rPr>
      </w:pPr>
      <w:r>
        <w:rPr>
          <w:rFonts w:hint="eastAsia"/>
          <w:b/>
          <w:sz w:val="28"/>
          <w:szCs w:val="28"/>
        </w:rPr>
        <w:t>报告日期：</w:t>
      </w:r>
      <w:r>
        <w:rPr>
          <w:b/>
          <w:sz w:val="28"/>
          <w:szCs w:val="28"/>
          <w:u w:val="single"/>
        </w:rPr>
        <w:t xml:space="preserve">    20</w:t>
      </w:r>
      <w:r>
        <w:rPr>
          <w:rFonts w:hint="eastAsia"/>
          <w:b/>
          <w:sz w:val="28"/>
          <w:szCs w:val="28"/>
          <w:u w:val="single"/>
        </w:rPr>
        <w:t>2</w:t>
      </w:r>
      <w:r w:rsidR="00F8160D">
        <w:rPr>
          <w:b/>
          <w:sz w:val="28"/>
          <w:szCs w:val="28"/>
          <w:u w:val="single"/>
        </w:rPr>
        <w:t>1</w:t>
      </w:r>
      <w:r>
        <w:rPr>
          <w:rFonts w:hint="eastAsia"/>
          <w:b/>
          <w:sz w:val="28"/>
          <w:szCs w:val="28"/>
          <w:u w:val="single"/>
        </w:rPr>
        <w:t>年</w:t>
      </w:r>
      <w:r>
        <w:rPr>
          <w:b/>
          <w:sz w:val="28"/>
          <w:szCs w:val="28"/>
          <w:u w:val="single"/>
        </w:rPr>
        <w:t xml:space="preserve"> </w:t>
      </w:r>
      <w:r w:rsidR="00F8160D">
        <w:rPr>
          <w:b/>
          <w:sz w:val="28"/>
          <w:szCs w:val="28"/>
          <w:u w:val="single"/>
        </w:rPr>
        <w:t>6</w:t>
      </w:r>
      <w:r>
        <w:rPr>
          <w:rFonts w:hint="eastAsia"/>
          <w:b/>
          <w:sz w:val="28"/>
          <w:szCs w:val="28"/>
          <w:u w:val="single"/>
        </w:rPr>
        <w:t>月</w:t>
      </w:r>
      <w:r>
        <w:rPr>
          <w:b/>
          <w:sz w:val="28"/>
          <w:szCs w:val="28"/>
          <w:u w:val="single"/>
        </w:rPr>
        <w:t xml:space="preserve"> </w:t>
      </w:r>
      <w:r w:rsidR="00A32311">
        <w:rPr>
          <w:b/>
          <w:sz w:val="28"/>
          <w:szCs w:val="28"/>
          <w:u w:val="single"/>
        </w:rPr>
        <w:t>24</w:t>
      </w:r>
      <w:r>
        <w:rPr>
          <w:b/>
          <w:sz w:val="28"/>
          <w:szCs w:val="28"/>
          <w:u w:val="single"/>
        </w:rPr>
        <w:t xml:space="preserve"> </w:t>
      </w:r>
      <w:r>
        <w:rPr>
          <w:rFonts w:hint="eastAsia"/>
          <w:b/>
          <w:sz w:val="28"/>
          <w:szCs w:val="28"/>
          <w:u w:val="single"/>
        </w:rPr>
        <w:t>日</w:t>
      </w:r>
      <w:r>
        <w:rPr>
          <w:b/>
          <w:sz w:val="28"/>
          <w:szCs w:val="28"/>
          <w:u w:val="single"/>
        </w:rPr>
        <w:t xml:space="preserve"> </w:t>
      </w:r>
      <w:r>
        <w:rPr>
          <w:b/>
          <w:sz w:val="18"/>
          <w:szCs w:val="18"/>
          <w:u w:val="single"/>
        </w:rPr>
        <w:t xml:space="preserve">  </w:t>
      </w:r>
    </w:p>
    <w:p w14:paraId="61E24BE2" w14:textId="77777777" w:rsidR="00E82A97" w:rsidRDefault="00E82A97" w:rsidP="00E82A97"/>
    <w:p w14:paraId="4185F538" w14:textId="77777777" w:rsidR="00E82A97" w:rsidRDefault="00E82A97" w:rsidP="00E82A97"/>
    <w:p w14:paraId="4B1D3032" w14:textId="77777777" w:rsidR="00E82A97" w:rsidRDefault="00E82A97" w:rsidP="00E82A97"/>
    <w:p w14:paraId="39CED99D" w14:textId="77777777" w:rsidR="00E82A97" w:rsidRDefault="00E82A97" w:rsidP="00E82A97">
      <w:pPr>
        <w:jc w:val="center"/>
        <w:rPr>
          <w:b/>
          <w:sz w:val="28"/>
          <w:szCs w:val="28"/>
        </w:rPr>
      </w:pPr>
      <w:r>
        <w:rPr>
          <w:rFonts w:hint="eastAsia"/>
          <w:b/>
          <w:sz w:val="28"/>
          <w:szCs w:val="28"/>
        </w:rPr>
        <w:t>计算机科学与技术学院</w:t>
      </w:r>
    </w:p>
    <w:p w14:paraId="5B3A86F7" w14:textId="77777777" w:rsidR="00E82A97" w:rsidRDefault="00E82A97" w:rsidP="00C6606E">
      <w:pPr>
        <w:rPr>
          <w:sz w:val="24"/>
        </w:rPr>
      </w:pPr>
    </w:p>
    <w:p w14:paraId="0D4752E4" w14:textId="4AF85361" w:rsidR="00753C8B" w:rsidRPr="00753C8B" w:rsidRDefault="00E82A97" w:rsidP="00753C8B">
      <w:pPr>
        <w:pStyle w:val="1"/>
        <w:spacing w:line="360" w:lineRule="auto"/>
        <w:jc w:val="center"/>
        <w:rPr>
          <w:rFonts w:ascii="黑体" w:eastAsia="黑体" w:hAnsi="黑体"/>
          <w:noProof/>
          <w:sz w:val="36"/>
          <w:szCs w:val="36"/>
        </w:rPr>
      </w:pPr>
      <w:bookmarkStart w:id="0" w:name="_Toc75344642"/>
      <w:r w:rsidRPr="00753C8B">
        <w:rPr>
          <w:rFonts w:ascii="黑体" w:eastAsia="黑体" w:hAnsi="黑体" w:hint="eastAsia"/>
          <w:sz w:val="36"/>
          <w:szCs w:val="36"/>
          <w:lang w:val="zh-CN"/>
        </w:rPr>
        <w:lastRenderedPageBreak/>
        <w:t>目</w:t>
      </w:r>
      <w:r w:rsidRPr="00753C8B">
        <w:rPr>
          <w:rFonts w:ascii="黑体" w:eastAsia="黑体" w:hAnsi="黑体"/>
          <w:sz w:val="36"/>
          <w:szCs w:val="36"/>
          <w:lang w:val="zh-CN"/>
        </w:rPr>
        <w:t xml:space="preserve">  </w:t>
      </w:r>
      <w:r w:rsidRPr="00753C8B">
        <w:rPr>
          <w:rFonts w:ascii="黑体" w:eastAsia="黑体" w:hAnsi="黑体" w:hint="eastAsia"/>
          <w:sz w:val="36"/>
          <w:szCs w:val="36"/>
          <w:lang w:val="zh-CN"/>
        </w:rPr>
        <w:t>录</w:t>
      </w:r>
      <w:bookmarkEnd w:id="0"/>
      <w:r w:rsidRPr="00753C8B">
        <w:rPr>
          <w:rFonts w:ascii="宋体" w:hAnsi="宋体"/>
          <w:sz w:val="24"/>
          <w:szCs w:val="24"/>
        </w:rPr>
        <w:fldChar w:fldCharType="begin"/>
      </w:r>
      <w:r w:rsidRPr="00753C8B">
        <w:rPr>
          <w:rFonts w:ascii="宋体" w:hAnsi="宋体"/>
          <w:sz w:val="24"/>
          <w:szCs w:val="24"/>
        </w:rPr>
        <w:instrText xml:space="preserve"> TOC \o "1-3" \h \z \u </w:instrText>
      </w:r>
      <w:r w:rsidRPr="00753C8B">
        <w:rPr>
          <w:rFonts w:ascii="宋体" w:hAnsi="宋体"/>
          <w:sz w:val="24"/>
          <w:szCs w:val="24"/>
        </w:rPr>
        <w:fldChar w:fldCharType="separate"/>
      </w:r>
    </w:p>
    <w:p w14:paraId="04439BDF" w14:textId="4B8B1E3D" w:rsidR="00753C8B" w:rsidRPr="00753C8B" w:rsidRDefault="00753C8B" w:rsidP="00753C8B">
      <w:pPr>
        <w:pStyle w:val="TOC1"/>
        <w:spacing w:line="360" w:lineRule="auto"/>
        <w:rPr>
          <w:rFonts w:cstheme="minorBidi"/>
          <w:b w:val="0"/>
          <w:noProof/>
          <w:kern w:val="2"/>
        </w:rPr>
      </w:pPr>
      <w:hyperlink w:anchor="_Toc75344643" w:history="1">
        <w:r w:rsidRPr="00753C8B">
          <w:rPr>
            <w:rStyle w:val="af0"/>
            <w:noProof/>
          </w:rPr>
          <w:t>1 基于顺序存储结构的线性表实现</w:t>
        </w:r>
        <w:r w:rsidRPr="00753C8B">
          <w:rPr>
            <w:noProof/>
            <w:webHidden/>
          </w:rPr>
          <w:tab/>
        </w:r>
        <w:r w:rsidRPr="00753C8B">
          <w:rPr>
            <w:noProof/>
            <w:webHidden/>
          </w:rPr>
          <w:fldChar w:fldCharType="begin"/>
        </w:r>
        <w:r w:rsidRPr="00753C8B">
          <w:rPr>
            <w:noProof/>
            <w:webHidden/>
          </w:rPr>
          <w:instrText xml:space="preserve"> PAGEREF _Toc75344643 \h </w:instrText>
        </w:r>
        <w:r w:rsidRPr="00753C8B">
          <w:rPr>
            <w:noProof/>
            <w:webHidden/>
          </w:rPr>
        </w:r>
        <w:r w:rsidRPr="00753C8B">
          <w:rPr>
            <w:noProof/>
            <w:webHidden/>
          </w:rPr>
          <w:fldChar w:fldCharType="separate"/>
        </w:r>
        <w:r>
          <w:rPr>
            <w:noProof/>
            <w:webHidden/>
          </w:rPr>
          <w:t>4</w:t>
        </w:r>
        <w:r w:rsidRPr="00753C8B">
          <w:rPr>
            <w:noProof/>
            <w:webHidden/>
          </w:rPr>
          <w:fldChar w:fldCharType="end"/>
        </w:r>
      </w:hyperlink>
    </w:p>
    <w:p w14:paraId="404CAABF" w14:textId="1B7258F2" w:rsidR="00753C8B" w:rsidRPr="00753C8B" w:rsidRDefault="00753C8B" w:rsidP="00FD6AB2">
      <w:pPr>
        <w:pStyle w:val="TOC2"/>
        <w:rPr>
          <w:rFonts w:cstheme="minorBidi"/>
        </w:rPr>
      </w:pPr>
      <w:hyperlink w:anchor="_Toc75344644" w:history="1">
        <w:r w:rsidRPr="00753C8B">
          <w:rPr>
            <w:rStyle w:val="af0"/>
          </w:rPr>
          <w:t>1.1 问题描述</w:t>
        </w:r>
        <w:r w:rsidRPr="00753C8B">
          <w:rPr>
            <w:webHidden/>
          </w:rPr>
          <w:tab/>
        </w:r>
        <w:r w:rsidRPr="00753C8B">
          <w:rPr>
            <w:webHidden/>
          </w:rPr>
          <w:fldChar w:fldCharType="begin"/>
        </w:r>
        <w:r w:rsidRPr="00753C8B">
          <w:rPr>
            <w:webHidden/>
          </w:rPr>
          <w:instrText xml:space="preserve"> PAGEREF _Toc75344644 \h </w:instrText>
        </w:r>
        <w:r w:rsidRPr="00753C8B">
          <w:rPr>
            <w:webHidden/>
          </w:rPr>
        </w:r>
        <w:r w:rsidRPr="00753C8B">
          <w:rPr>
            <w:webHidden/>
          </w:rPr>
          <w:fldChar w:fldCharType="separate"/>
        </w:r>
        <w:r>
          <w:rPr>
            <w:webHidden/>
          </w:rPr>
          <w:t>4</w:t>
        </w:r>
        <w:r w:rsidRPr="00753C8B">
          <w:rPr>
            <w:webHidden/>
          </w:rPr>
          <w:fldChar w:fldCharType="end"/>
        </w:r>
      </w:hyperlink>
    </w:p>
    <w:p w14:paraId="583F3E39" w14:textId="60460163" w:rsidR="00753C8B" w:rsidRPr="00753C8B" w:rsidRDefault="00753C8B" w:rsidP="00FD6AB2">
      <w:pPr>
        <w:pStyle w:val="TOC2"/>
        <w:rPr>
          <w:rFonts w:cstheme="minorBidi"/>
        </w:rPr>
      </w:pPr>
      <w:hyperlink w:anchor="_Toc75344649" w:history="1">
        <w:r w:rsidRPr="00753C8B">
          <w:rPr>
            <w:rStyle w:val="af0"/>
          </w:rPr>
          <w:t>1.2 系统设计</w:t>
        </w:r>
        <w:r w:rsidRPr="00753C8B">
          <w:rPr>
            <w:webHidden/>
          </w:rPr>
          <w:tab/>
        </w:r>
        <w:r w:rsidRPr="00753C8B">
          <w:rPr>
            <w:webHidden/>
          </w:rPr>
          <w:fldChar w:fldCharType="begin"/>
        </w:r>
        <w:r w:rsidRPr="00753C8B">
          <w:rPr>
            <w:webHidden/>
          </w:rPr>
          <w:instrText xml:space="preserve"> PAGEREF _Toc75344649 \h </w:instrText>
        </w:r>
        <w:r w:rsidRPr="00753C8B">
          <w:rPr>
            <w:webHidden/>
          </w:rPr>
        </w:r>
        <w:r w:rsidRPr="00753C8B">
          <w:rPr>
            <w:webHidden/>
          </w:rPr>
          <w:fldChar w:fldCharType="separate"/>
        </w:r>
        <w:r>
          <w:rPr>
            <w:webHidden/>
          </w:rPr>
          <w:t>4</w:t>
        </w:r>
        <w:r w:rsidRPr="00753C8B">
          <w:rPr>
            <w:webHidden/>
          </w:rPr>
          <w:fldChar w:fldCharType="end"/>
        </w:r>
      </w:hyperlink>
    </w:p>
    <w:p w14:paraId="0D42EC93" w14:textId="16B117F3" w:rsidR="00753C8B" w:rsidRPr="00753C8B" w:rsidRDefault="00753C8B" w:rsidP="00FD6AB2">
      <w:pPr>
        <w:pStyle w:val="TOC2"/>
        <w:rPr>
          <w:rFonts w:cstheme="minorBidi"/>
        </w:rPr>
      </w:pPr>
      <w:hyperlink w:anchor="_Toc75344650" w:history="1">
        <w:r w:rsidRPr="00753C8B">
          <w:rPr>
            <w:rStyle w:val="af0"/>
          </w:rPr>
          <w:t>1.3 系统实现</w:t>
        </w:r>
        <w:r w:rsidRPr="00753C8B">
          <w:rPr>
            <w:webHidden/>
          </w:rPr>
          <w:tab/>
        </w:r>
        <w:r w:rsidRPr="00753C8B">
          <w:rPr>
            <w:webHidden/>
          </w:rPr>
          <w:fldChar w:fldCharType="begin"/>
        </w:r>
        <w:r w:rsidRPr="00753C8B">
          <w:rPr>
            <w:webHidden/>
          </w:rPr>
          <w:instrText xml:space="preserve"> PAGEREF _Toc75344650 \h </w:instrText>
        </w:r>
        <w:r w:rsidRPr="00753C8B">
          <w:rPr>
            <w:webHidden/>
          </w:rPr>
        </w:r>
        <w:r w:rsidRPr="00753C8B">
          <w:rPr>
            <w:webHidden/>
          </w:rPr>
          <w:fldChar w:fldCharType="separate"/>
        </w:r>
        <w:r>
          <w:rPr>
            <w:webHidden/>
          </w:rPr>
          <w:t>6</w:t>
        </w:r>
        <w:r w:rsidRPr="00753C8B">
          <w:rPr>
            <w:webHidden/>
          </w:rPr>
          <w:fldChar w:fldCharType="end"/>
        </w:r>
      </w:hyperlink>
    </w:p>
    <w:p w14:paraId="5B7A6B0A" w14:textId="7DD11BBB" w:rsidR="00753C8B" w:rsidRPr="00FD6AB2" w:rsidRDefault="00753C8B" w:rsidP="00FD6AB2">
      <w:pPr>
        <w:pStyle w:val="TOC2"/>
        <w:rPr>
          <w:rFonts w:cstheme="minorBidi"/>
        </w:rPr>
      </w:pPr>
      <w:hyperlink w:anchor="_Toc75344651" w:history="1">
        <w:r w:rsidRPr="00FD6AB2">
          <w:rPr>
            <w:rStyle w:val="af0"/>
          </w:rPr>
          <w:t>1.4 系统测试</w:t>
        </w:r>
        <w:r w:rsidRPr="00FD6AB2">
          <w:rPr>
            <w:webHidden/>
          </w:rPr>
          <w:tab/>
        </w:r>
        <w:r w:rsidRPr="00FD6AB2">
          <w:rPr>
            <w:webHidden/>
          </w:rPr>
          <w:fldChar w:fldCharType="begin"/>
        </w:r>
        <w:r w:rsidRPr="00FD6AB2">
          <w:rPr>
            <w:webHidden/>
          </w:rPr>
          <w:instrText xml:space="preserve"> PAGEREF _Toc75344651 \h </w:instrText>
        </w:r>
        <w:r w:rsidRPr="00FD6AB2">
          <w:rPr>
            <w:webHidden/>
          </w:rPr>
        </w:r>
        <w:r w:rsidRPr="00FD6AB2">
          <w:rPr>
            <w:webHidden/>
          </w:rPr>
          <w:fldChar w:fldCharType="separate"/>
        </w:r>
        <w:r w:rsidRPr="00FD6AB2">
          <w:rPr>
            <w:webHidden/>
          </w:rPr>
          <w:t>8</w:t>
        </w:r>
        <w:r w:rsidRPr="00FD6AB2">
          <w:rPr>
            <w:webHidden/>
          </w:rPr>
          <w:fldChar w:fldCharType="end"/>
        </w:r>
      </w:hyperlink>
    </w:p>
    <w:p w14:paraId="02693BD9" w14:textId="5E92F61E" w:rsidR="00753C8B" w:rsidRPr="00753C8B" w:rsidRDefault="00753C8B" w:rsidP="00FD6AB2">
      <w:pPr>
        <w:pStyle w:val="TOC2"/>
        <w:rPr>
          <w:rFonts w:cstheme="minorBidi"/>
        </w:rPr>
      </w:pPr>
      <w:hyperlink w:anchor="_Toc75344652" w:history="1">
        <w:r w:rsidRPr="00753C8B">
          <w:rPr>
            <w:rStyle w:val="af0"/>
          </w:rPr>
          <w:t>1.5 实验小结</w:t>
        </w:r>
        <w:r w:rsidRPr="00753C8B">
          <w:rPr>
            <w:webHidden/>
          </w:rPr>
          <w:tab/>
        </w:r>
        <w:r w:rsidRPr="00753C8B">
          <w:rPr>
            <w:webHidden/>
          </w:rPr>
          <w:fldChar w:fldCharType="begin"/>
        </w:r>
        <w:r w:rsidRPr="00753C8B">
          <w:rPr>
            <w:webHidden/>
          </w:rPr>
          <w:instrText xml:space="preserve"> PAGEREF _Toc75344652 \h </w:instrText>
        </w:r>
        <w:r w:rsidRPr="00753C8B">
          <w:rPr>
            <w:webHidden/>
          </w:rPr>
        </w:r>
        <w:r w:rsidRPr="00753C8B">
          <w:rPr>
            <w:webHidden/>
          </w:rPr>
          <w:fldChar w:fldCharType="separate"/>
        </w:r>
        <w:r>
          <w:rPr>
            <w:webHidden/>
          </w:rPr>
          <w:t>29</w:t>
        </w:r>
        <w:r w:rsidRPr="00753C8B">
          <w:rPr>
            <w:webHidden/>
          </w:rPr>
          <w:fldChar w:fldCharType="end"/>
        </w:r>
      </w:hyperlink>
    </w:p>
    <w:p w14:paraId="1A29A5D0" w14:textId="4EBDDFE0" w:rsidR="00753C8B" w:rsidRPr="00753C8B" w:rsidRDefault="00753C8B" w:rsidP="00753C8B">
      <w:pPr>
        <w:pStyle w:val="TOC1"/>
        <w:spacing w:line="360" w:lineRule="auto"/>
        <w:rPr>
          <w:rFonts w:cstheme="minorBidi"/>
          <w:b w:val="0"/>
          <w:noProof/>
          <w:kern w:val="2"/>
        </w:rPr>
      </w:pPr>
      <w:hyperlink w:anchor="_Toc75344653" w:history="1">
        <w:r w:rsidRPr="00753C8B">
          <w:rPr>
            <w:rStyle w:val="af0"/>
            <w:noProof/>
          </w:rPr>
          <w:t>2 基于链式存储结构的线性表实现</w:t>
        </w:r>
        <w:r w:rsidRPr="00753C8B">
          <w:rPr>
            <w:noProof/>
            <w:webHidden/>
          </w:rPr>
          <w:tab/>
        </w:r>
        <w:r w:rsidRPr="00753C8B">
          <w:rPr>
            <w:noProof/>
            <w:webHidden/>
          </w:rPr>
          <w:fldChar w:fldCharType="begin"/>
        </w:r>
        <w:r w:rsidRPr="00753C8B">
          <w:rPr>
            <w:noProof/>
            <w:webHidden/>
          </w:rPr>
          <w:instrText xml:space="preserve"> PAGEREF _Toc75344653 \h </w:instrText>
        </w:r>
        <w:r w:rsidRPr="00753C8B">
          <w:rPr>
            <w:noProof/>
            <w:webHidden/>
          </w:rPr>
        </w:r>
        <w:r w:rsidRPr="00753C8B">
          <w:rPr>
            <w:noProof/>
            <w:webHidden/>
          </w:rPr>
          <w:fldChar w:fldCharType="separate"/>
        </w:r>
        <w:r>
          <w:rPr>
            <w:noProof/>
            <w:webHidden/>
          </w:rPr>
          <w:t>30</w:t>
        </w:r>
        <w:r w:rsidRPr="00753C8B">
          <w:rPr>
            <w:noProof/>
            <w:webHidden/>
          </w:rPr>
          <w:fldChar w:fldCharType="end"/>
        </w:r>
      </w:hyperlink>
    </w:p>
    <w:p w14:paraId="4002D143" w14:textId="403D6925" w:rsidR="00753C8B" w:rsidRPr="00753C8B" w:rsidRDefault="00753C8B" w:rsidP="00FD6AB2">
      <w:pPr>
        <w:pStyle w:val="TOC2"/>
        <w:rPr>
          <w:rFonts w:cstheme="minorBidi" w:hint="eastAsia"/>
        </w:rPr>
      </w:pPr>
      <w:hyperlink w:anchor="_Toc75344654" w:history="1">
        <w:r w:rsidRPr="00753C8B">
          <w:rPr>
            <w:rStyle w:val="af0"/>
          </w:rPr>
          <w:t>2.1 问题描述</w:t>
        </w:r>
        <w:r w:rsidRPr="00753C8B">
          <w:rPr>
            <w:webHidden/>
          </w:rPr>
          <w:tab/>
        </w:r>
        <w:r w:rsidRPr="00753C8B">
          <w:rPr>
            <w:webHidden/>
          </w:rPr>
          <w:fldChar w:fldCharType="begin"/>
        </w:r>
        <w:r w:rsidRPr="00753C8B">
          <w:rPr>
            <w:webHidden/>
          </w:rPr>
          <w:instrText xml:space="preserve"> PAGEREF _Toc75344654 \h </w:instrText>
        </w:r>
        <w:r w:rsidRPr="00753C8B">
          <w:rPr>
            <w:webHidden/>
          </w:rPr>
        </w:r>
        <w:r w:rsidRPr="00753C8B">
          <w:rPr>
            <w:webHidden/>
          </w:rPr>
          <w:fldChar w:fldCharType="separate"/>
        </w:r>
        <w:r>
          <w:rPr>
            <w:webHidden/>
          </w:rPr>
          <w:t>30</w:t>
        </w:r>
        <w:r w:rsidRPr="00753C8B">
          <w:rPr>
            <w:webHidden/>
          </w:rPr>
          <w:fldChar w:fldCharType="end"/>
        </w:r>
      </w:hyperlink>
    </w:p>
    <w:p w14:paraId="4722D23A" w14:textId="48DCE533" w:rsidR="00753C8B" w:rsidRPr="00753C8B" w:rsidRDefault="00753C8B" w:rsidP="00FD6AB2">
      <w:pPr>
        <w:pStyle w:val="TOC2"/>
        <w:rPr>
          <w:rFonts w:cstheme="minorBidi"/>
        </w:rPr>
      </w:pPr>
      <w:hyperlink w:anchor="_Toc75344659" w:history="1">
        <w:r w:rsidRPr="00753C8B">
          <w:rPr>
            <w:rStyle w:val="af0"/>
          </w:rPr>
          <w:t>2.2 系统设计</w:t>
        </w:r>
        <w:r w:rsidRPr="00753C8B">
          <w:rPr>
            <w:webHidden/>
          </w:rPr>
          <w:tab/>
        </w:r>
        <w:r w:rsidRPr="00753C8B">
          <w:rPr>
            <w:webHidden/>
          </w:rPr>
          <w:fldChar w:fldCharType="begin"/>
        </w:r>
        <w:r w:rsidRPr="00753C8B">
          <w:rPr>
            <w:webHidden/>
          </w:rPr>
          <w:instrText xml:space="preserve"> PAGEREF _Toc75344659 \h </w:instrText>
        </w:r>
        <w:r w:rsidRPr="00753C8B">
          <w:rPr>
            <w:webHidden/>
          </w:rPr>
        </w:r>
        <w:r w:rsidRPr="00753C8B">
          <w:rPr>
            <w:webHidden/>
          </w:rPr>
          <w:fldChar w:fldCharType="separate"/>
        </w:r>
        <w:r>
          <w:rPr>
            <w:webHidden/>
          </w:rPr>
          <w:t>31</w:t>
        </w:r>
        <w:r w:rsidRPr="00753C8B">
          <w:rPr>
            <w:webHidden/>
          </w:rPr>
          <w:fldChar w:fldCharType="end"/>
        </w:r>
      </w:hyperlink>
    </w:p>
    <w:p w14:paraId="1DE7E193" w14:textId="22655373" w:rsidR="00753C8B" w:rsidRPr="00753C8B" w:rsidRDefault="00753C8B" w:rsidP="00FD6AB2">
      <w:pPr>
        <w:pStyle w:val="TOC2"/>
        <w:rPr>
          <w:rFonts w:cstheme="minorBidi"/>
        </w:rPr>
      </w:pPr>
      <w:hyperlink w:anchor="_Toc75344660" w:history="1">
        <w:r w:rsidRPr="00753C8B">
          <w:rPr>
            <w:rStyle w:val="af0"/>
          </w:rPr>
          <w:t>2.3 系统实现</w:t>
        </w:r>
        <w:r w:rsidRPr="00753C8B">
          <w:rPr>
            <w:webHidden/>
          </w:rPr>
          <w:tab/>
        </w:r>
        <w:r w:rsidRPr="00753C8B">
          <w:rPr>
            <w:webHidden/>
          </w:rPr>
          <w:fldChar w:fldCharType="begin"/>
        </w:r>
        <w:r w:rsidRPr="00753C8B">
          <w:rPr>
            <w:webHidden/>
          </w:rPr>
          <w:instrText xml:space="preserve"> PAGEREF _Toc75344660 \h </w:instrText>
        </w:r>
        <w:r w:rsidRPr="00753C8B">
          <w:rPr>
            <w:webHidden/>
          </w:rPr>
        </w:r>
        <w:r w:rsidRPr="00753C8B">
          <w:rPr>
            <w:webHidden/>
          </w:rPr>
          <w:fldChar w:fldCharType="separate"/>
        </w:r>
        <w:r>
          <w:rPr>
            <w:webHidden/>
          </w:rPr>
          <w:t>32</w:t>
        </w:r>
        <w:r w:rsidRPr="00753C8B">
          <w:rPr>
            <w:webHidden/>
          </w:rPr>
          <w:fldChar w:fldCharType="end"/>
        </w:r>
      </w:hyperlink>
    </w:p>
    <w:p w14:paraId="63C58A75" w14:textId="283EF3FF" w:rsidR="00753C8B" w:rsidRPr="00753C8B" w:rsidRDefault="00753C8B" w:rsidP="00FD6AB2">
      <w:pPr>
        <w:pStyle w:val="TOC2"/>
        <w:rPr>
          <w:rFonts w:cstheme="minorBidi"/>
        </w:rPr>
      </w:pPr>
      <w:hyperlink w:anchor="_Toc75344661" w:history="1">
        <w:r w:rsidRPr="00753C8B">
          <w:rPr>
            <w:rStyle w:val="af0"/>
          </w:rPr>
          <w:t>2.4</w:t>
        </w:r>
        <w:r w:rsidRPr="00753C8B">
          <w:rPr>
            <w:rFonts w:cstheme="minorBidi"/>
          </w:rPr>
          <w:t xml:space="preserve"> </w:t>
        </w:r>
        <w:r w:rsidRPr="00753C8B">
          <w:rPr>
            <w:rStyle w:val="af0"/>
          </w:rPr>
          <w:t>系统测试</w:t>
        </w:r>
        <w:r w:rsidRPr="00753C8B">
          <w:rPr>
            <w:webHidden/>
          </w:rPr>
          <w:tab/>
        </w:r>
        <w:r w:rsidRPr="00753C8B">
          <w:rPr>
            <w:webHidden/>
          </w:rPr>
          <w:fldChar w:fldCharType="begin"/>
        </w:r>
        <w:r w:rsidRPr="00753C8B">
          <w:rPr>
            <w:webHidden/>
          </w:rPr>
          <w:instrText xml:space="preserve"> PAGEREF _Toc75344661 \h </w:instrText>
        </w:r>
        <w:r w:rsidRPr="00753C8B">
          <w:rPr>
            <w:webHidden/>
          </w:rPr>
        </w:r>
        <w:r w:rsidRPr="00753C8B">
          <w:rPr>
            <w:webHidden/>
          </w:rPr>
          <w:fldChar w:fldCharType="separate"/>
        </w:r>
        <w:r>
          <w:rPr>
            <w:webHidden/>
          </w:rPr>
          <w:t>35</w:t>
        </w:r>
        <w:r w:rsidRPr="00753C8B">
          <w:rPr>
            <w:webHidden/>
          </w:rPr>
          <w:fldChar w:fldCharType="end"/>
        </w:r>
      </w:hyperlink>
    </w:p>
    <w:p w14:paraId="2C5DA457" w14:textId="6D6D3CB1" w:rsidR="00753C8B" w:rsidRPr="00753C8B" w:rsidRDefault="00753C8B" w:rsidP="00FD6AB2">
      <w:pPr>
        <w:pStyle w:val="TOC2"/>
        <w:rPr>
          <w:rFonts w:cstheme="minorBidi"/>
        </w:rPr>
      </w:pPr>
      <w:hyperlink w:anchor="_Toc75344662" w:history="1">
        <w:r w:rsidRPr="00753C8B">
          <w:rPr>
            <w:rStyle w:val="af0"/>
          </w:rPr>
          <w:t>2.5 实验小结</w:t>
        </w:r>
        <w:r w:rsidRPr="00753C8B">
          <w:rPr>
            <w:webHidden/>
          </w:rPr>
          <w:tab/>
        </w:r>
        <w:r w:rsidRPr="00753C8B">
          <w:rPr>
            <w:webHidden/>
          </w:rPr>
          <w:fldChar w:fldCharType="begin"/>
        </w:r>
        <w:r w:rsidRPr="00753C8B">
          <w:rPr>
            <w:webHidden/>
          </w:rPr>
          <w:instrText xml:space="preserve"> PAGEREF _Toc75344662 \h </w:instrText>
        </w:r>
        <w:r w:rsidRPr="00753C8B">
          <w:rPr>
            <w:webHidden/>
          </w:rPr>
        </w:r>
        <w:r w:rsidRPr="00753C8B">
          <w:rPr>
            <w:webHidden/>
          </w:rPr>
          <w:fldChar w:fldCharType="separate"/>
        </w:r>
        <w:r>
          <w:rPr>
            <w:webHidden/>
          </w:rPr>
          <w:t>61</w:t>
        </w:r>
        <w:r w:rsidRPr="00753C8B">
          <w:rPr>
            <w:webHidden/>
          </w:rPr>
          <w:fldChar w:fldCharType="end"/>
        </w:r>
      </w:hyperlink>
    </w:p>
    <w:p w14:paraId="1F765E6C" w14:textId="2A3F12E3" w:rsidR="00753C8B" w:rsidRPr="00753C8B" w:rsidRDefault="00753C8B" w:rsidP="00753C8B">
      <w:pPr>
        <w:pStyle w:val="TOC1"/>
        <w:spacing w:line="360" w:lineRule="auto"/>
        <w:rPr>
          <w:rFonts w:cstheme="minorBidi"/>
          <w:b w:val="0"/>
          <w:noProof/>
          <w:kern w:val="2"/>
        </w:rPr>
      </w:pPr>
      <w:hyperlink w:anchor="_Toc75344663" w:history="1">
        <w:r w:rsidRPr="00753C8B">
          <w:rPr>
            <w:rStyle w:val="af0"/>
            <w:noProof/>
          </w:rPr>
          <w:t>3 基于二叉链表的二叉树实现</w:t>
        </w:r>
        <w:r w:rsidRPr="00753C8B">
          <w:rPr>
            <w:noProof/>
            <w:webHidden/>
          </w:rPr>
          <w:tab/>
        </w:r>
        <w:r w:rsidRPr="00753C8B">
          <w:rPr>
            <w:noProof/>
            <w:webHidden/>
          </w:rPr>
          <w:fldChar w:fldCharType="begin"/>
        </w:r>
        <w:r w:rsidRPr="00753C8B">
          <w:rPr>
            <w:noProof/>
            <w:webHidden/>
          </w:rPr>
          <w:instrText xml:space="preserve"> PAGEREF _Toc75344663 \h </w:instrText>
        </w:r>
        <w:r w:rsidRPr="00753C8B">
          <w:rPr>
            <w:noProof/>
            <w:webHidden/>
          </w:rPr>
        </w:r>
        <w:r w:rsidRPr="00753C8B">
          <w:rPr>
            <w:noProof/>
            <w:webHidden/>
          </w:rPr>
          <w:fldChar w:fldCharType="separate"/>
        </w:r>
        <w:r>
          <w:rPr>
            <w:noProof/>
            <w:webHidden/>
          </w:rPr>
          <w:t>61</w:t>
        </w:r>
        <w:r w:rsidRPr="00753C8B">
          <w:rPr>
            <w:noProof/>
            <w:webHidden/>
          </w:rPr>
          <w:fldChar w:fldCharType="end"/>
        </w:r>
      </w:hyperlink>
    </w:p>
    <w:p w14:paraId="29D6B69C" w14:textId="15282075" w:rsidR="00753C8B" w:rsidRPr="00753C8B" w:rsidRDefault="00753C8B" w:rsidP="00FD6AB2">
      <w:pPr>
        <w:pStyle w:val="TOC2"/>
        <w:rPr>
          <w:rFonts w:cstheme="minorBidi" w:hint="eastAsia"/>
        </w:rPr>
      </w:pPr>
      <w:hyperlink w:anchor="_Toc75344664" w:history="1">
        <w:r w:rsidRPr="00753C8B">
          <w:rPr>
            <w:rStyle w:val="af0"/>
          </w:rPr>
          <w:t>3.1 问题描述</w:t>
        </w:r>
        <w:r w:rsidRPr="00753C8B">
          <w:rPr>
            <w:webHidden/>
          </w:rPr>
          <w:tab/>
        </w:r>
        <w:r w:rsidRPr="00753C8B">
          <w:rPr>
            <w:webHidden/>
          </w:rPr>
          <w:fldChar w:fldCharType="begin"/>
        </w:r>
        <w:r w:rsidRPr="00753C8B">
          <w:rPr>
            <w:webHidden/>
          </w:rPr>
          <w:instrText xml:space="preserve"> PAGEREF _Toc75344664 \h </w:instrText>
        </w:r>
        <w:r w:rsidRPr="00753C8B">
          <w:rPr>
            <w:webHidden/>
          </w:rPr>
        </w:r>
        <w:r w:rsidRPr="00753C8B">
          <w:rPr>
            <w:webHidden/>
          </w:rPr>
          <w:fldChar w:fldCharType="separate"/>
        </w:r>
        <w:r>
          <w:rPr>
            <w:webHidden/>
          </w:rPr>
          <w:t>61</w:t>
        </w:r>
        <w:r w:rsidRPr="00753C8B">
          <w:rPr>
            <w:webHidden/>
          </w:rPr>
          <w:fldChar w:fldCharType="end"/>
        </w:r>
      </w:hyperlink>
    </w:p>
    <w:p w14:paraId="2D285271" w14:textId="0F4A4FC3" w:rsidR="00753C8B" w:rsidRPr="00753C8B" w:rsidRDefault="00753C8B" w:rsidP="00FD6AB2">
      <w:pPr>
        <w:pStyle w:val="TOC2"/>
        <w:rPr>
          <w:rFonts w:cstheme="minorBidi"/>
        </w:rPr>
      </w:pPr>
      <w:hyperlink w:anchor="_Toc75344669" w:history="1">
        <w:r w:rsidRPr="00753C8B">
          <w:rPr>
            <w:rStyle w:val="af0"/>
          </w:rPr>
          <w:t>3.2 系统设计</w:t>
        </w:r>
        <w:r w:rsidRPr="00753C8B">
          <w:rPr>
            <w:webHidden/>
          </w:rPr>
          <w:tab/>
        </w:r>
        <w:r w:rsidRPr="00753C8B">
          <w:rPr>
            <w:webHidden/>
          </w:rPr>
          <w:fldChar w:fldCharType="begin"/>
        </w:r>
        <w:r w:rsidRPr="00753C8B">
          <w:rPr>
            <w:webHidden/>
          </w:rPr>
          <w:instrText xml:space="preserve"> PAGEREF _Toc75344669 \h </w:instrText>
        </w:r>
        <w:r w:rsidRPr="00753C8B">
          <w:rPr>
            <w:webHidden/>
          </w:rPr>
        </w:r>
        <w:r w:rsidRPr="00753C8B">
          <w:rPr>
            <w:webHidden/>
          </w:rPr>
          <w:fldChar w:fldCharType="separate"/>
        </w:r>
        <w:r>
          <w:rPr>
            <w:webHidden/>
          </w:rPr>
          <w:t>62</w:t>
        </w:r>
        <w:r w:rsidRPr="00753C8B">
          <w:rPr>
            <w:webHidden/>
          </w:rPr>
          <w:fldChar w:fldCharType="end"/>
        </w:r>
      </w:hyperlink>
    </w:p>
    <w:p w14:paraId="7EEF95BC" w14:textId="02A1C59C" w:rsidR="00753C8B" w:rsidRPr="00753C8B" w:rsidRDefault="00753C8B" w:rsidP="00FD6AB2">
      <w:pPr>
        <w:pStyle w:val="TOC2"/>
        <w:rPr>
          <w:rFonts w:cstheme="minorBidi"/>
        </w:rPr>
      </w:pPr>
      <w:hyperlink w:anchor="_Toc75344670" w:history="1">
        <w:r w:rsidRPr="00753C8B">
          <w:rPr>
            <w:rStyle w:val="af0"/>
          </w:rPr>
          <w:t>3.3 系统实现</w:t>
        </w:r>
        <w:r w:rsidRPr="00753C8B">
          <w:rPr>
            <w:webHidden/>
          </w:rPr>
          <w:tab/>
        </w:r>
        <w:r w:rsidRPr="00753C8B">
          <w:rPr>
            <w:webHidden/>
          </w:rPr>
          <w:fldChar w:fldCharType="begin"/>
        </w:r>
        <w:r w:rsidRPr="00753C8B">
          <w:rPr>
            <w:webHidden/>
          </w:rPr>
          <w:instrText xml:space="preserve"> PAGEREF _Toc75344670 \h </w:instrText>
        </w:r>
        <w:r w:rsidRPr="00753C8B">
          <w:rPr>
            <w:webHidden/>
          </w:rPr>
        </w:r>
        <w:r w:rsidRPr="00753C8B">
          <w:rPr>
            <w:webHidden/>
          </w:rPr>
          <w:fldChar w:fldCharType="separate"/>
        </w:r>
        <w:r>
          <w:rPr>
            <w:webHidden/>
          </w:rPr>
          <w:t>64</w:t>
        </w:r>
        <w:r w:rsidRPr="00753C8B">
          <w:rPr>
            <w:webHidden/>
          </w:rPr>
          <w:fldChar w:fldCharType="end"/>
        </w:r>
      </w:hyperlink>
    </w:p>
    <w:p w14:paraId="48504196" w14:textId="4A756D2E" w:rsidR="00753C8B" w:rsidRPr="00753C8B" w:rsidRDefault="00753C8B" w:rsidP="00FD6AB2">
      <w:pPr>
        <w:pStyle w:val="TOC2"/>
        <w:rPr>
          <w:rFonts w:cstheme="minorBidi"/>
        </w:rPr>
      </w:pPr>
      <w:hyperlink w:anchor="_Toc75344671" w:history="1">
        <w:r w:rsidRPr="00753C8B">
          <w:rPr>
            <w:rStyle w:val="af0"/>
          </w:rPr>
          <w:t>3.4 系统测试</w:t>
        </w:r>
        <w:r w:rsidRPr="00753C8B">
          <w:rPr>
            <w:webHidden/>
          </w:rPr>
          <w:tab/>
        </w:r>
        <w:r w:rsidRPr="00753C8B">
          <w:rPr>
            <w:webHidden/>
          </w:rPr>
          <w:fldChar w:fldCharType="begin"/>
        </w:r>
        <w:r w:rsidRPr="00753C8B">
          <w:rPr>
            <w:webHidden/>
          </w:rPr>
          <w:instrText xml:space="preserve"> PAGEREF _Toc75344671 \h </w:instrText>
        </w:r>
        <w:r w:rsidRPr="00753C8B">
          <w:rPr>
            <w:webHidden/>
          </w:rPr>
        </w:r>
        <w:r w:rsidRPr="00753C8B">
          <w:rPr>
            <w:webHidden/>
          </w:rPr>
          <w:fldChar w:fldCharType="separate"/>
        </w:r>
        <w:r>
          <w:rPr>
            <w:webHidden/>
          </w:rPr>
          <w:t>68</w:t>
        </w:r>
        <w:r w:rsidRPr="00753C8B">
          <w:rPr>
            <w:webHidden/>
          </w:rPr>
          <w:fldChar w:fldCharType="end"/>
        </w:r>
      </w:hyperlink>
    </w:p>
    <w:p w14:paraId="49F0EDBC" w14:textId="5AC8C6E9" w:rsidR="00753C8B" w:rsidRPr="00753C8B" w:rsidRDefault="00753C8B" w:rsidP="00FD6AB2">
      <w:pPr>
        <w:pStyle w:val="TOC2"/>
        <w:rPr>
          <w:rFonts w:cstheme="minorBidi"/>
        </w:rPr>
      </w:pPr>
      <w:hyperlink w:anchor="_Toc75344672" w:history="1">
        <w:r w:rsidRPr="00753C8B">
          <w:rPr>
            <w:rStyle w:val="af0"/>
          </w:rPr>
          <w:t>3.5 实验小结</w:t>
        </w:r>
        <w:r w:rsidRPr="00753C8B">
          <w:rPr>
            <w:webHidden/>
          </w:rPr>
          <w:tab/>
        </w:r>
        <w:r w:rsidRPr="00753C8B">
          <w:rPr>
            <w:webHidden/>
          </w:rPr>
          <w:fldChar w:fldCharType="begin"/>
        </w:r>
        <w:r w:rsidRPr="00753C8B">
          <w:rPr>
            <w:webHidden/>
          </w:rPr>
          <w:instrText xml:space="preserve"> PAGEREF _Toc75344672 \h </w:instrText>
        </w:r>
        <w:r w:rsidRPr="00753C8B">
          <w:rPr>
            <w:webHidden/>
          </w:rPr>
        </w:r>
        <w:r w:rsidRPr="00753C8B">
          <w:rPr>
            <w:webHidden/>
          </w:rPr>
          <w:fldChar w:fldCharType="separate"/>
        </w:r>
        <w:r>
          <w:rPr>
            <w:webHidden/>
          </w:rPr>
          <w:t>99</w:t>
        </w:r>
        <w:r w:rsidRPr="00753C8B">
          <w:rPr>
            <w:webHidden/>
          </w:rPr>
          <w:fldChar w:fldCharType="end"/>
        </w:r>
      </w:hyperlink>
    </w:p>
    <w:p w14:paraId="3ADD21C2" w14:textId="4F77044E" w:rsidR="00753C8B" w:rsidRPr="00753C8B" w:rsidRDefault="00753C8B" w:rsidP="00753C8B">
      <w:pPr>
        <w:pStyle w:val="TOC1"/>
        <w:spacing w:line="360" w:lineRule="auto"/>
        <w:rPr>
          <w:rFonts w:cstheme="minorBidi"/>
          <w:b w:val="0"/>
          <w:noProof/>
          <w:kern w:val="2"/>
        </w:rPr>
      </w:pPr>
      <w:hyperlink w:anchor="_Toc75344673" w:history="1">
        <w:r w:rsidRPr="00753C8B">
          <w:rPr>
            <w:rStyle w:val="af0"/>
            <w:noProof/>
          </w:rPr>
          <w:t>4 基于邻接表的图实现</w:t>
        </w:r>
        <w:r w:rsidRPr="00753C8B">
          <w:rPr>
            <w:noProof/>
            <w:webHidden/>
          </w:rPr>
          <w:tab/>
        </w:r>
        <w:r w:rsidRPr="00753C8B">
          <w:rPr>
            <w:noProof/>
            <w:webHidden/>
          </w:rPr>
          <w:fldChar w:fldCharType="begin"/>
        </w:r>
        <w:r w:rsidRPr="00753C8B">
          <w:rPr>
            <w:noProof/>
            <w:webHidden/>
          </w:rPr>
          <w:instrText xml:space="preserve"> PAGEREF _Toc75344673 \h </w:instrText>
        </w:r>
        <w:r w:rsidRPr="00753C8B">
          <w:rPr>
            <w:noProof/>
            <w:webHidden/>
          </w:rPr>
        </w:r>
        <w:r w:rsidRPr="00753C8B">
          <w:rPr>
            <w:noProof/>
            <w:webHidden/>
          </w:rPr>
          <w:fldChar w:fldCharType="separate"/>
        </w:r>
        <w:r>
          <w:rPr>
            <w:noProof/>
            <w:webHidden/>
          </w:rPr>
          <w:t>100</w:t>
        </w:r>
        <w:r w:rsidRPr="00753C8B">
          <w:rPr>
            <w:noProof/>
            <w:webHidden/>
          </w:rPr>
          <w:fldChar w:fldCharType="end"/>
        </w:r>
      </w:hyperlink>
    </w:p>
    <w:p w14:paraId="31B4A249" w14:textId="5402AB7D" w:rsidR="00753C8B" w:rsidRPr="00753C8B" w:rsidRDefault="00753C8B" w:rsidP="00FD6AB2">
      <w:pPr>
        <w:pStyle w:val="TOC2"/>
        <w:rPr>
          <w:rFonts w:cstheme="minorBidi" w:hint="eastAsia"/>
        </w:rPr>
      </w:pPr>
      <w:hyperlink w:anchor="_Toc75344674" w:history="1">
        <w:r w:rsidRPr="00753C8B">
          <w:rPr>
            <w:rStyle w:val="af0"/>
          </w:rPr>
          <w:t>4.1 问题描述</w:t>
        </w:r>
        <w:r w:rsidRPr="00753C8B">
          <w:rPr>
            <w:webHidden/>
          </w:rPr>
          <w:tab/>
        </w:r>
        <w:r w:rsidRPr="00753C8B">
          <w:rPr>
            <w:webHidden/>
          </w:rPr>
          <w:fldChar w:fldCharType="begin"/>
        </w:r>
        <w:r w:rsidRPr="00753C8B">
          <w:rPr>
            <w:webHidden/>
          </w:rPr>
          <w:instrText xml:space="preserve"> PAGEREF _Toc75344674 \h </w:instrText>
        </w:r>
        <w:r w:rsidRPr="00753C8B">
          <w:rPr>
            <w:webHidden/>
          </w:rPr>
        </w:r>
        <w:r w:rsidRPr="00753C8B">
          <w:rPr>
            <w:webHidden/>
          </w:rPr>
          <w:fldChar w:fldCharType="separate"/>
        </w:r>
        <w:r>
          <w:rPr>
            <w:webHidden/>
          </w:rPr>
          <w:t>100</w:t>
        </w:r>
        <w:r w:rsidRPr="00753C8B">
          <w:rPr>
            <w:webHidden/>
          </w:rPr>
          <w:fldChar w:fldCharType="end"/>
        </w:r>
      </w:hyperlink>
    </w:p>
    <w:p w14:paraId="79C287CF" w14:textId="27FC58D2" w:rsidR="00753C8B" w:rsidRPr="00753C8B" w:rsidRDefault="00753C8B" w:rsidP="00FD6AB2">
      <w:pPr>
        <w:pStyle w:val="TOC2"/>
        <w:rPr>
          <w:rFonts w:cstheme="minorBidi"/>
        </w:rPr>
      </w:pPr>
      <w:hyperlink w:anchor="_Toc75344679" w:history="1">
        <w:r w:rsidRPr="00753C8B">
          <w:rPr>
            <w:rStyle w:val="af0"/>
          </w:rPr>
          <w:t>4.2 系统设计</w:t>
        </w:r>
        <w:r w:rsidRPr="00753C8B">
          <w:rPr>
            <w:webHidden/>
          </w:rPr>
          <w:tab/>
        </w:r>
        <w:r w:rsidRPr="00753C8B">
          <w:rPr>
            <w:webHidden/>
          </w:rPr>
          <w:fldChar w:fldCharType="begin"/>
        </w:r>
        <w:r w:rsidRPr="00753C8B">
          <w:rPr>
            <w:webHidden/>
          </w:rPr>
          <w:instrText xml:space="preserve"> PAGEREF _Toc75344679 \h </w:instrText>
        </w:r>
        <w:r w:rsidRPr="00753C8B">
          <w:rPr>
            <w:webHidden/>
          </w:rPr>
        </w:r>
        <w:r w:rsidRPr="00753C8B">
          <w:rPr>
            <w:webHidden/>
          </w:rPr>
          <w:fldChar w:fldCharType="separate"/>
        </w:r>
        <w:r>
          <w:rPr>
            <w:webHidden/>
          </w:rPr>
          <w:t>101</w:t>
        </w:r>
        <w:r w:rsidRPr="00753C8B">
          <w:rPr>
            <w:webHidden/>
          </w:rPr>
          <w:fldChar w:fldCharType="end"/>
        </w:r>
      </w:hyperlink>
    </w:p>
    <w:p w14:paraId="36E1005E" w14:textId="67B2EE32" w:rsidR="00753C8B" w:rsidRPr="00753C8B" w:rsidRDefault="00753C8B" w:rsidP="00FD6AB2">
      <w:pPr>
        <w:pStyle w:val="TOC2"/>
        <w:rPr>
          <w:rFonts w:cstheme="minorBidi"/>
        </w:rPr>
      </w:pPr>
      <w:hyperlink w:anchor="_Toc75344680" w:history="1">
        <w:r w:rsidRPr="00753C8B">
          <w:rPr>
            <w:rStyle w:val="af0"/>
          </w:rPr>
          <w:t>4.3 系统实现</w:t>
        </w:r>
        <w:r w:rsidRPr="00753C8B">
          <w:rPr>
            <w:webHidden/>
          </w:rPr>
          <w:tab/>
        </w:r>
        <w:r w:rsidRPr="00753C8B">
          <w:rPr>
            <w:webHidden/>
          </w:rPr>
          <w:fldChar w:fldCharType="begin"/>
        </w:r>
        <w:r w:rsidRPr="00753C8B">
          <w:rPr>
            <w:webHidden/>
          </w:rPr>
          <w:instrText xml:space="preserve"> PAGEREF _Toc75344680 \h </w:instrText>
        </w:r>
        <w:r w:rsidRPr="00753C8B">
          <w:rPr>
            <w:webHidden/>
          </w:rPr>
        </w:r>
        <w:r w:rsidRPr="00753C8B">
          <w:rPr>
            <w:webHidden/>
          </w:rPr>
          <w:fldChar w:fldCharType="separate"/>
        </w:r>
        <w:r>
          <w:rPr>
            <w:webHidden/>
          </w:rPr>
          <w:t>103</w:t>
        </w:r>
        <w:r w:rsidRPr="00753C8B">
          <w:rPr>
            <w:webHidden/>
          </w:rPr>
          <w:fldChar w:fldCharType="end"/>
        </w:r>
      </w:hyperlink>
    </w:p>
    <w:p w14:paraId="70D7ECD6" w14:textId="0E26C8DE" w:rsidR="00753C8B" w:rsidRPr="00753C8B" w:rsidRDefault="00753C8B" w:rsidP="00FD6AB2">
      <w:pPr>
        <w:pStyle w:val="TOC2"/>
        <w:rPr>
          <w:rFonts w:cstheme="minorBidi"/>
        </w:rPr>
      </w:pPr>
      <w:hyperlink w:anchor="_Toc75344681" w:history="1">
        <w:r w:rsidRPr="00753C8B">
          <w:rPr>
            <w:rStyle w:val="af0"/>
          </w:rPr>
          <w:t>4.4 系统测试</w:t>
        </w:r>
        <w:r w:rsidRPr="00753C8B">
          <w:rPr>
            <w:webHidden/>
          </w:rPr>
          <w:tab/>
        </w:r>
        <w:r w:rsidRPr="00753C8B">
          <w:rPr>
            <w:webHidden/>
          </w:rPr>
          <w:fldChar w:fldCharType="begin"/>
        </w:r>
        <w:r w:rsidRPr="00753C8B">
          <w:rPr>
            <w:webHidden/>
          </w:rPr>
          <w:instrText xml:space="preserve"> PAGEREF _Toc75344681 \h </w:instrText>
        </w:r>
        <w:r w:rsidRPr="00753C8B">
          <w:rPr>
            <w:webHidden/>
          </w:rPr>
        </w:r>
        <w:r w:rsidRPr="00753C8B">
          <w:rPr>
            <w:webHidden/>
          </w:rPr>
          <w:fldChar w:fldCharType="separate"/>
        </w:r>
        <w:r>
          <w:rPr>
            <w:webHidden/>
          </w:rPr>
          <w:t>106</w:t>
        </w:r>
        <w:r w:rsidRPr="00753C8B">
          <w:rPr>
            <w:webHidden/>
          </w:rPr>
          <w:fldChar w:fldCharType="end"/>
        </w:r>
      </w:hyperlink>
    </w:p>
    <w:p w14:paraId="26A5D404" w14:textId="41E991BB" w:rsidR="00753C8B" w:rsidRPr="00753C8B" w:rsidRDefault="00753C8B" w:rsidP="00FD6AB2">
      <w:pPr>
        <w:pStyle w:val="TOC2"/>
        <w:rPr>
          <w:rFonts w:cstheme="minorBidi"/>
        </w:rPr>
      </w:pPr>
      <w:hyperlink w:anchor="_Toc75344682" w:history="1">
        <w:r w:rsidRPr="00753C8B">
          <w:rPr>
            <w:rStyle w:val="af0"/>
          </w:rPr>
          <w:t>4.5 实验小结</w:t>
        </w:r>
        <w:r w:rsidRPr="00753C8B">
          <w:rPr>
            <w:webHidden/>
          </w:rPr>
          <w:tab/>
        </w:r>
        <w:r w:rsidRPr="00753C8B">
          <w:rPr>
            <w:webHidden/>
          </w:rPr>
          <w:fldChar w:fldCharType="begin"/>
        </w:r>
        <w:r w:rsidRPr="00753C8B">
          <w:rPr>
            <w:webHidden/>
          </w:rPr>
          <w:instrText xml:space="preserve"> PAGEREF _Toc75344682 \h </w:instrText>
        </w:r>
        <w:r w:rsidRPr="00753C8B">
          <w:rPr>
            <w:webHidden/>
          </w:rPr>
        </w:r>
        <w:r w:rsidRPr="00753C8B">
          <w:rPr>
            <w:webHidden/>
          </w:rPr>
          <w:fldChar w:fldCharType="separate"/>
        </w:r>
        <w:r>
          <w:rPr>
            <w:webHidden/>
          </w:rPr>
          <w:t>151</w:t>
        </w:r>
        <w:r w:rsidRPr="00753C8B">
          <w:rPr>
            <w:webHidden/>
          </w:rPr>
          <w:fldChar w:fldCharType="end"/>
        </w:r>
      </w:hyperlink>
    </w:p>
    <w:p w14:paraId="42C3641C" w14:textId="6953E7A6" w:rsidR="00753C8B" w:rsidRPr="00753C8B" w:rsidRDefault="00753C8B" w:rsidP="00753C8B">
      <w:pPr>
        <w:pStyle w:val="TOC1"/>
        <w:spacing w:line="360" w:lineRule="auto"/>
        <w:rPr>
          <w:rFonts w:cstheme="minorBidi"/>
          <w:b w:val="0"/>
          <w:noProof/>
          <w:kern w:val="2"/>
        </w:rPr>
      </w:pPr>
      <w:hyperlink w:anchor="_Toc75344683" w:history="1">
        <w:r w:rsidRPr="00753C8B">
          <w:rPr>
            <w:rStyle w:val="af0"/>
            <w:noProof/>
          </w:rPr>
          <w:t>参考文献</w:t>
        </w:r>
        <w:r w:rsidRPr="00753C8B">
          <w:rPr>
            <w:noProof/>
            <w:webHidden/>
          </w:rPr>
          <w:tab/>
        </w:r>
        <w:r w:rsidRPr="00753C8B">
          <w:rPr>
            <w:noProof/>
            <w:webHidden/>
          </w:rPr>
          <w:fldChar w:fldCharType="begin"/>
        </w:r>
        <w:r w:rsidRPr="00753C8B">
          <w:rPr>
            <w:noProof/>
            <w:webHidden/>
          </w:rPr>
          <w:instrText xml:space="preserve"> PAGEREF _Toc75344683 \h </w:instrText>
        </w:r>
        <w:r w:rsidRPr="00753C8B">
          <w:rPr>
            <w:noProof/>
            <w:webHidden/>
          </w:rPr>
        </w:r>
        <w:r w:rsidRPr="00753C8B">
          <w:rPr>
            <w:noProof/>
            <w:webHidden/>
          </w:rPr>
          <w:fldChar w:fldCharType="separate"/>
        </w:r>
        <w:r>
          <w:rPr>
            <w:noProof/>
            <w:webHidden/>
          </w:rPr>
          <w:t>152</w:t>
        </w:r>
        <w:r w:rsidRPr="00753C8B">
          <w:rPr>
            <w:noProof/>
            <w:webHidden/>
          </w:rPr>
          <w:fldChar w:fldCharType="end"/>
        </w:r>
      </w:hyperlink>
    </w:p>
    <w:p w14:paraId="5CE46B06" w14:textId="1423B0B0" w:rsidR="00753C8B" w:rsidRPr="00753C8B" w:rsidRDefault="00753C8B" w:rsidP="00753C8B">
      <w:pPr>
        <w:pStyle w:val="TOC1"/>
        <w:spacing w:line="360" w:lineRule="auto"/>
        <w:rPr>
          <w:rFonts w:cstheme="minorBidi"/>
          <w:b w:val="0"/>
          <w:noProof/>
          <w:kern w:val="2"/>
        </w:rPr>
      </w:pPr>
      <w:hyperlink w:anchor="_Toc75344684" w:history="1">
        <w:r w:rsidRPr="00753C8B">
          <w:rPr>
            <w:rStyle w:val="af0"/>
            <w:noProof/>
          </w:rPr>
          <w:t>附录A 基于顺序存储结构线性表实现的源程序</w:t>
        </w:r>
        <w:r w:rsidRPr="00753C8B">
          <w:rPr>
            <w:noProof/>
            <w:webHidden/>
          </w:rPr>
          <w:tab/>
        </w:r>
        <w:r w:rsidRPr="00753C8B">
          <w:rPr>
            <w:noProof/>
            <w:webHidden/>
          </w:rPr>
          <w:fldChar w:fldCharType="begin"/>
        </w:r>
        <w:r w:rsidRPr="00753C8B">
          <w:rPr>
            <w:noProof/>
            <w:webHidden/>
          </w:rPr>
          <w:instrText xml:space="preserve"> PAGEREF _Toc75344684 \h </w:instrText>
        </w:r>
        <w:r w:rsidRPr="00753C8B">
          <w:rPr>
            <w:noProof/>
            <w:webHidden/>
          </w:rPr>
        </w:r>
        <w:r w:rsidRPr="00753C8B">
          <w:rPr>
            <w:noProof/>
            <w:webHidden/>
          </w:rPr>
          <w:fldChar w:fldCharType="separate"/>
        </w:r>
        <w:r>
          <w:rPr>
            <w:noProof/>
            <w:webHidden/>
          </w:rPr>
          <w:t>153</w:t>
        </w:r>
        <w:r w:rsidRPr="00753C8B">
          <w:rPr>
            <w:noProof/>
            <w:webHidden/>
          </w:rPr>
          <w:fldChar w:fldCharType="end"/>
        </w:r>
      </w:hyperlink>
    </w:p>
    <w:p w14:paraId="41EAB1C0" w14:textId="3DDF2DA3" w:rsidR="00753C8B" w:rsidRPr="00753C8B" w:rsidRDefault="00753C8B" w:rsidP="00753C8B">
      <w:pPr>
        <w:pStyle w:val="TOC1"/>
        <w:spacing w:line="360" w:lineRule="auto"/>
        <w:rPr>
          <w:rFonts w:cstheme="minorBidi"/>
          <w:b w:val="0"/>
          <w:noProof/>
          <w:kern w:val="2"/>
        </w:rPr>
      </w:pPr>
      <w:hyperlink w:anchor="_Toc75344685" w:history="1">
        <w:r w:rsidRPr="00753C8B">
          <w:rPr>
            <w:rStyle w:val="af0"/>
            <w:noProof/>
          </w:rPr>
          <w:t>附录B 基于链式存储结构线性表实现的源程序</w:t>
        </w:r>
        <w:r w:rsidRPr="00753C8B">
          <w:rPr>
            <w:noProof/>
            <w:webHidden/>
          </w:rPr>
          <w:tab/>
        </w:r>
        <w:r w:rsidRPr="00753C8B">
          <w:rPr>
            <w:noProof/>
            <w:webHidden/>
          </w:rPr>
          <w:fldChar w:fldCharType="begin"/>
        </w:r>
        <w:r w:rsidRPr="00753C8B">
          <w:rPr>
            <w:noProof/>
            <w:webHidden/>
          </w:rPr>
          <w:instrText xml:space="preserve"> PAGEREF _Toc75344685 \h </w:instrText>
        </w:r>
        <w:r w:rsidRPr="00753C8B">
          <w:rPr>
            <w:noProof/>
            <w:webHidden/>
          </w:rPr>
        </w:r>
        <w:r w:rsidRPr="00753C8B">
          <w:rPr>
            <w:noProof/>
            <w:webHidden/>
          </w:rPr>
          <w:fldChar w:fldCharType="separate"/>
        </w:r>
        <w:r>
          <w:rPr>
            <w:noProof/>
            <w:webHidden/>
          </w:rPr>
          <w:t>163</w:t>
        </w:r>
        <w:r w:rsidRPr="00753C8B">
          <w:rPr>
            <w:noProof/>
            <w:webHidden/>
          </w:rPr>
          <w:fldChar w:fldCharType="end"/>
        </w:r>
      </w:hyperlink>
    </w:p>
    <w:p w14:paraId="63B1F428" w14:textId="6BC228D1" w:rsidR="00753C8B" w:rsidRPr="00753C8B" w:rsidRDefault="00753C8B" w:rsidP="00753C8B">
      <w:pPr>
        <w:pStyle w:val="TOC1"/>
        <w:spacing w:line="360" w:lineRule="auto"/>
        <w:rPr>
          <w:rFonts w:cstheme="minorBidi"/>
          <w:b w:val="0"/>
          <w:noProof/>
          <w:kern w:val="2"/>
        </w:rPr>
      </w:pPr>
      <w:hyperlink w:anchor="_Toc75344686" w:history="1">
        <w:r w:rsidRPr="00753C8B">
          <w:rPr>
            <w:rStyle w:val="af0"/>
            <w:noProof/>
          </w:rPr>
          <w:t>附录C 基于二叉链表二叉树实现的源程序</w:t>
        </w:r>
        <w:r w:rsidRPr="00753C8B">
          <w:rPr>
            <w:noProof/>
            <w:webHidden/>
          </w:rPr>
          <w:tab/>
        </w:r>
        <w:r w:rsidRPr="00753C8B">
          <w:rPr>
            <w:noProof/>
            <w:webHidden/>
          </w:rPr>
          <w:fldChar w:fldCharType="begin"/>
        </w:r>
        <w:r w:rsidRPr="00753C8B">
          <w:rPr>
            <w:noProof/>
            <w:webHidden/>
          </w:rPr>
          <w:instrText xml:space="preserve"> PAGEREF _Toc75344686 \h </w:instrText>
        </w:r>
        <w:r w:rsidRPr="00753C8B">
          <w:rPr>
            <w:noProof/>
            <w:webHidden/>
          </w:rPr>
        </w:r>
        <w:r w:rsidRPr="00753C8B">
          <w:rPr>
            <w:noProof/>
            <w:webHidden/>
          </w:rPr>
          <w:fldChar w:fldCharType="separate"/>
        </w:r>
        <w:r>
          <w:rPr>
            <w:noProof/>
            <w:webHidden/>
          </w:rPr>
          <w:t>176</w:t>
        </w:r>
        <w:r w:rsidRPr="00753C8B">
          <w:rPr>
            <w:noProof/>
            <w:webHidden/>
          </w:rPr>
          <w:fldChar w:fldCharType="end"/>
        </w:r>
      </w:hyperlink>
    </w:p>
    <w:p w14:paraId="3CF08177" w14:textId="55BBFEEA" w:rsidR="00753C8B" w:rsidRPr="00753C8B" w:rsidRDefault="00753C8B" w:rsidP="00753C8B">
      <w:pPr>
        <w:pStyle w:val="TOC1"/>
        <w:spacing w:line="360" w:lineRule="auto"/>
        <w:rPr>
          <w:rFonts w:cstheme="minorBidi"/>
          <w:b w:val="0"/>
          <w:noProof/>
          <w:kern w:val="2"/>
        </w:rPr>
      </w:pPr>
      <w:hyperlink w:anchor="_Toc75344687" w:history="1">
        <w:r w:rsidRPr="00753C8B">
          <w:rPr>
            <w:rStyle w:val="af0"/>
            <w:noProof/>
          </w:rPr>
          <w:t>附录D 基于邻接表图实现的源程序</w:t>
        </w:r>
        <w:r w:rsidRPr="00753C8B">
          <w:rPr>
            <w:noProof/>
            <w:webHidden/>
          </w:rPr>
          <w:tab/>
        </w:r>
        <w:r w:rsidRPr="00753C8B">
          <w:rPr>
            <w:noProof/>
            <w:webHidden/>
          </w:rPr>
          <w:fldChar w:fldCharType="begin"/>
        </w:r>
        <w:r w:rsidRPr="00753C8B">
          <w:rPr>
            <w:noProof/>
            <w:webHidden/>
          </w:rPr>
          <w:instrText xml:space="preserve"> PAGEREF _Toc75344687 \h </w:instrText>
        </w:r>
        <w:r w:rsidRPr="00753C8B">
          <w:rPr>
            <w:noProof/>
            <w:webHidden/>
          </w:rPr>
        </w:r>
        <w:r w:rsidRPr="00753C8B">
          <w:rPr>
            <w:noProof/>
            <w:webHidden/>
          </w:rPr>
          <w:fldChar w:fldCharType="separate"/>
        </w:r>
        <w:r>
          <w:rPr>
            <w:noProof/>
            <w:webHidden/>
          </w:rPr>
          <w:t>193</w:t>
        </w:r>
        <w:r w:rsidRPr="00753C8B">
          <w:rPr>
            <w:noProof/>
            <w:webHidden/>
          </w:rPr>
          <w:fldChar w:fldCharType="end"/>
        </w:r>
      </w:hyperlink>
    </w:p>
    <w:p w14:paraId="64F6345D" w14:textId="3FAA8F46" w:rsidR="00E82A97" w:rsidRDefault="00E82A97" w:rsidP="00753C8B">
      <w:pPr>
        <w:spacing w:line="360" w:lineRule="auto"/>
      </w:pPr>
      <w:r w:rsidRPr="00753C8B">
        <w:rPr>
          <w:rFonts w:ascii="宋体" w:hAnsi="宋体"/>
          <w:sz w:val="24"/>
        </w:rPr>
        <w:fldChar w:fldCharType="end"/>
      </w:r>
    </w:p>
    <w:p w14:paraId="1213C1BB" w14:textId="77777777" w:rsidR="00753C8B" w:rsidRDefault="00753C8B" w:rsidP="00E82A97">
      <w:pPr>
        <w:pStyle w:val="1"/>
        <w:spacing w:beforeLines="50" w:before="156" w:afterLines="50" w:after="156" w:line="240" w:lineRule="auto"/>
        <w:jc w:val="center"/>
        <w:rPr>
          <w:rFonts w:ascii="黑体" w:eastAsia="黑体" w:hAnsi="黑体"/>
          <w:kern w:val="2"/>
          <w:sz w:val="36"/>
          <w:szCs w:val="36"/>
        </w:rPr>
      </w:pPr>
      <w:bookmarkStart w:id="1" w:name="_Toc75344643"/>
      <w:r>
        <w:rPr>
          <w:rFonts w:ascii="黑体" w:eastAsia="黑体" w:hAnsi="黑体"/>
          <w:kern w:val="2"/>
          <w:sz w:val="36"/>
          <w:szCs w:val="36"/>
        </w:rPr>
        <w:br w:type="page"/>
      </w:r>
    </w:p>
    <w:p w14:paraId="5443B08C" w14:textId="2C5D4B05" w:rsidR="00E82A97" w:rsidRDefault="00E82A97" w:rsidP="00E82A97">
      <w:pPr>
        <w:pStyle w:val="1"/>
        <w:spacing w:beforeLines="50" w:before="156" w:afterLines="50" w:after="156" w:line="240" w:lineRule="auto"/>
        <w:jc w:val="center"/>
        <w:rPr>
          <w:rFonts w:ascii="黑体" w:eastAsia="黑体" w:hAnsi="黑体"/>
          <w:kern w:val="2"/>
          <w:sz w:val="36"/>
          <w:szCs w:val="36"/>
        </w:rPr>
      </w:pPr>
      <w:r>
        <w:rPr>
          <w:rFonts w:ascii="黑体" w:eastAsia="黑体" w:hAnsi="黑体"/>
          <w:kern w:val="2"/>
          <w:sz w:val="36"/>
          <w:szCs w:val="36"/>
        </w:rPr>
        <w:lastRenderedPageBreak/>
        <w:t xml:space="preserve">1 </w:t>
      </w:r>
      <w:r>
        <w:rPr>
          <w:rFonts w:ascii="黑体" w:eastAsia="黑体" w:hAnsi="黑体" w:hint="eastAsia"/>
          <w:kern w:val="2"/>
          <w:sz w:val="36"/>
          <w:szCs w:val="36"/>
        </w:rPr>
        <w:t>基于顺序存储结构的线性表实现</w:t>
      </w:r>
      <w:bookmarkEnd w:id="1"/>
    </w:p>
    <w:p w14:paraId="43D8BFC1" w14:textId="77777777" w:rsidR="00E82A97" w:rsidRDefault="00E82A97" w:rsidP="00E82A97">
      <w:pPr>
        <w:pStyle w:val="2"/>
        <w:spacing w:beforeLines="50" w:before="156" w:afterLines="50" w:after="156" w:line="360" w:lineRule="auto"/>
        <w:rPr>
          <w:rFonts w:ascii="黑体" w:eastAsia="宋体"/>
          <w:sz w:val="28"/>
          <w:szCs w:val="28"/>
        </w:rPr>
      </w:pPr>
      <w:bookmarkStart w:id="2" w:name="_Toc440806752"/>
      <w:bookmarkStart w:id="3" w:name="_Toc426687157"/>
      <w:bookmarkStart w:id="4" w:name="_Toc75344644"/>
      <w:r>
        <w:rPr>
          <w:rFonts w:ascii="黑体" w:hAnsi="黑体"/>
          <w:sz w:val="28"/>
          <w:szCs w:val="28"/>
        </w:rPr>
        <w:t xml:space="preserve">1.1 </w:t>
      </w:r>
      <w:r>
        <w:rPr>
          <w:rFonts w:ascii="黑体" w:hAnsi="黑体" w:hint="eastAsia"/>
          <w:sz w:val="28"/>
          <w:szCs w:val="28"/>
        </w:rPr>
        <w:t>问题描述</w:t>
      </w:r>
      <w:bookmarkEnd w:id="2"/>
      <w:bookmarkEnd w:id="3"/>
      <w:bookmarkEnd w:id="4"/>
    </w:p>
    <w:p w14:paraId="6D41213B" w14:textId="77777777" w:rsidR="00E82A97" w:rsidRDefault="00E82A97" w:rsidP="00E82A97">
      <w:pPr>
        <w:spacing w:line="360" w:lineRule="auto"/>
        <w:ind w:firstLineChars="200" w:firstLine="480"/>
        <w:rPr>
          <w:rFonts w:ascii="宋体" w:hAnsi="宋体"/>
          <w:sz w:val="24"/>
        </w:rPr>
      </w:pPr>
      <w:bookmarkStart w:id="5" w:name="_Hlk73208769"/>
      <w:r w:rsidRPr="00CD7338">
        <w:rPr>
          <w:rFonts w:ascii="宋体" w:hAnsi="宋体" w:hint="eastAsia"/>
          <w:sz w:val="24"/>
        </w:rPr>
        <w:t>本次实验所要解决的内容是</w:t>
      </w:r>
      <w:r w:rsidRPr="00B36044">
        <w:rPr>
          <w:rFonts w:ascii="宋体" w:hAnsi="宋体" w:hint="eastAsia"/>
          <w:sz w:val="24"/>
        </w:rPr>
        <w:t>采用顺序表作为线性表的物理结构，实现线性表抽象数据类型（</w:t>
      </w:r>
      <w:r>
        <w:rPr>
          <w:rFonts w:ascii="宋体" w:hAnsi="宋体" w:hint="eastAsia"/>
          <w:sz w:val="24"/>
        </w:rPr>
        <w:t>即</w:t>
      </w:r>
      <w:r w:rsidRPr="00B36044">
        <w:rPr>
          <w:rFonts w:ascii="宋体" w:hAnsi="宋体" w:hint="eastAsia"/>
          <w:sz w:val="24"/>
        </w:rPr>
        <w:t>ADT）的基本运算，构造一个具有菜单的功能演示系统，并要求实现线性表的文件形式保存和线性表管理。</w:t>
      </w:r>
    </w:p>
    <w:p w14:paraId="76A4D7A1" w14:textId="77777777" w:rsidR="00E82A97" w:rsidRPr="00DE6441" w:rsidRDefault="00E82A97" w:rsidP="00E82A97">
      <w:pPr>
        <w:pStyle w:val="3"/>
        <w:numPr>
          <w:ilvl w:val="2"/>
          <w:numId w:val="4"/>
        </w:numPr>
        <w:spacing w:line="360" w:lineRule="auto"/>
        <w:rPr>
          <w:rFonts w:ascii="黑体" w:eastAsia="黑体" w:hAnsi="黑体"/>
          <w:sz w:val="24"/>
          <w:szCs w:val="24"/>
        </w:rPr>
      </w:pPr>
      <w:bookmarkStart w:id="6" w:name="_Toc75344645"/>
      <w:r w:rsidRPr="00DE6441">
        <w:rPr>
          <w:rFonts w:ascii="黑体" w:eastAsia="黑体" w:hAnsi="黑体" w:hint="eastAsia"/>
          <w:sz w:val="24"/>
          <w:szCs w:val="24"/>
        </w:rPr>
        <w:t>顺序表ADT实现线性表</w:t>
      </w:r>
      <w:bookmarkEnd w:id="6"/>
    </w:p>
    <w:p w14:paraId="2CF13DCA" w14:textId="77777777" w:rsidR="00E82A97" w:rsidRPr="00DE6441" w:rsidRDefault="00E82A97" w:rsidP="00E82A97">
      <w:pPr>
        <w:spacing w:line="360" w:lineRule="auto"/>
        <w:rPr>
          <w:rFonts w:ascii="宋体" w:hAnsi="宋体"/>
          <w:sz w:val="24"/>
        </w:rPr>
      </w:pPr>
      <w:r w:rsidRPr="00DE6441">
        <w:rPr>
          <w:rFonts w:ascii="宋体" w:hAnsi="宋体" w:hint="eastAsia"/>
          <w:sz w:val="24"/>
        </w:rPr>
        <w:tab/>
        <w:t>根据实验要求，以顺序存储结构为基础，构造函数实现以下功能：线性表的创建、销毁线性表、清空线性表、线性表判空、线性表长度、获取元素、查找元素、获取前驱元素、获取后继元素、插入元素、删除元素、遍历线性表、线性表读写文件。</w:t>
      </w:r>
    </w:p>
    <w:p w14:paraId="3DDC436D" w14:textId="77777777" w:rsidR="00E82A97" w:rsidRPr="00DE6441" w:rsidRDefault="00E82A97" w:rsidP="00E82A97">
      <w:pPr>
        <w:pStyle w:val="3"/>
        <w:numPr>
          <w:ilvl w:val="2"/>
          <w:numId w:val="4"/>
        </w:numPr>
        <w:spacing w:line="360" w:lineRule="auto"/>
        <w:rPr>
          <w:rFonts w:ascii="黑体" w:eastAsia="黑体" w:hAnsi="黑体"/>
          <w:sz w:val="24"/>
          <w:szCs w:val="24"/>
        </w:rPr>
      </w:pPr>
      <w:bookmarkStart w:id="7" w:name="_Toc75344646"/>
      <w:r w:rsidRPr="00DE6441">
        <w:rPr>
          <w:rFonts w:ascii="黑体" w:eastAsia="黑体" w:hAnsi="黑体" w:hint="eastAsia"/>
          <w:sz w:val="24"/>
          <w:szCs w:val="24"/>
        </w:rPr>
        <w:t>构造具有菜单的功能演示系统</w:t>
      </w:r>
      <w:bookmarkEnd w:id="7"/>
    </w:p>
    <w:p w14:paraId="46138CA8" w14:textId="77777777" w:rsidR="00E82A97" w:rsidRPr="00DE6441" w:rsidRDefault="00E82A97" w:rsidP="00E82A97">
      <w:pPr>
        <w:spacing w:line="360" w:lineRule="auto"/>
        <w:ind w:firstLine="420"/>
        <w:rPr>
          <w:rFonts w:ascii="宋体" w:hAnsi="宋体"/>
          <w:sz w:val="24"/>
        </w:rPr>
      </w:pPr>
      <w:r w:rsidRPr="00DE6441">
        <w:rPr>
          <w:rFonts w:ascii="宋体" w:hAnsi="宋体" w:hint="eastAsia"/>
          <w:sz w:val="24"/>
        </w:rPr>
        <w:t>根据实验要求，编写具有菜单的演示系统，在主程序中完成函数调用所需实参值的准备和函数执行结果的显示，并给出适当的操作提示显示。</w:t>
      </w:r>
    </w:p>
    <w:p w14:paraId="7707DD9F" w14:textId="77777777" w:rsidR="00E82A97" w:rsidRPr="00DE6441" w:rsidRDefault="00E82A97" w:rsidP="00E82A97">
      <w:pPr>
        <w:pStyle w:val="3"/>
        <w:numPr>
          <w:ilvl w:val="2"/>
          <w:numId w:val="4"/>
        </w:numPr>
        <w:spacing w:line="360" w:lineRule="auto"/>
        <w:rPr>
          <w:rFonts w:ascii="黑体" w:eastAsia="黑体" w:hAnsi="黑体"/>
          <w:sz w:val="24"/>
          <w:szCs w:val="24"/>
        </w:rPr>
      </w:pPr>
      <w:bookmarkStart w:id="8" w:name="_Toc75344647"/>
      <w:r w:rsidRPr="00DE6441">
        <w:rPr>
          <w:rFonts w:ascii="黑体" w:eastAsia="黑体" w:hAnsi="黑体" w:hint="eastAsia"/>
          <w:sz w:val="24"/>
          <w:szCs w:val="24"/>
        </w:rPr>
        <w:t>实现线性表的文件形式保存</w:t>
      </w:r>
      <w:bookmarkEnd w:id="8"/>
    </w:p>
    <w:p w14:paraId="03CE1FBE" w14:textId="77777777" w:rsidR="00E82A97" w:rsidRPr="00DE6441" w:rsidRDefault="00E82A97" w:rsidP="00E82A97">
      <w:pPr>
        <w:spacing w:line="360" w:lineRule="auto"/>
        <w:ind w:firstLine="420"/>
        <w:rPr>
          <w:rFonts w:ascii="宋体" w:hAnsi="宋体"/>
          <w:sz w:val="24"/>
        </w:rPr>
      </w:pPr>
      <w:r w:rsidRPr="00DE6441">
        <w:rPr>
          <w:rFonts w:ascii="宋体" w:hAnsi="宋体" w:hint="eastAsia"/>
          <w:sz w:val="24"/>
        </w:rPr>
        <w:t>根据实验要求，构造将线性表写入文件和线性表读取文件的函数，并设计文件数据记录格式，以高效保存线性表数据逻辑结构(D,{R})的完整信息。</w:t>
      </w:r>
    </w:p>
    <w:p w14:paraId="15A45C9F" w14:textId="77777777" w:rsidR="00E82A97" w:rsidRPr="00DE6441" w:rsidRDefault="00E82A97" w:rsidP="00E82A97">
      <w:pPr>
        <w:pStyle w:val="3"/>
        <w:numPr>
          <w:ilvl w:val="2"/>
          <w:numId w:val="4"/>
        </w:numPr>
        <w:spacing w:line="360" w:lineRule="auto"/>
        <w:rPr>
          <w:rFonts w:ascii="黑体" w:eastAsia="黑体" w:hAnsi="黑体"/>
          <w:sz w:val="24"/>
          <w:szCs w:val="24"/>
        </w:rPr>
      </w:pPr>
      <w:bookmarkStart w:id="9" w:name="_Toc75344648"/>
      <w:r w:rsidRPr="00DE6441">
        <w:rPr>
          <w:rFonts w:ascii="黑体" w:eastAsia="黑体" w:hAnsi="黑体" w:hint="eastAsia"/>
          <w:sz w:val="24"/>
          <w:szCs w:val="24"/>
        </w:rPr>
        <w:t>实现多个线性表的管理</w:t>
      </w:r>
      <w:bookmarkEnd w:id="9"/>
    </w:p>
    <w:p w14:paraId="5D81F3C3" w14:textId="77777777" w:rsidR="00E82A97" w:rsidRPr="00DE6441" w:rsidRDefault="00E82A97" w:rsidP="00E82A97">
      <w:pPr>
        <w:spacing w:line="360" w:lineRule="auto"/>
        <w:rPr>
          <w:rFonts w:ascii="宋体" w:hAnsi="宋体"/>
          <w:sz w:val="24"/>
        </w:rPr>
      </w:pPr>
      <w:r w:rsidRPr="00DE6441">
        <w:rPr>
          <w:rFonts w:ascii="宋体" w:hAnsi="宋体" w:hint="eastAsia"/>
          <w:sz w:val="24"/>
        </w:rPr>
        <w:t>根据实验要求，为实现多个线性表的管理，设计线性表集合的结构，并编写包括新增线性表、删除线性表、查找线性表等函数加以管理。</w:t>
      </w:r>
    </w:p>
    <w:p w14:paraId="6ABC0099" w14:textId="6D2CF1D4" w:rsidR="00A32311" w:rsidRPr="00AE0DA0" w:rsidRDefault="00E82A97" w:rsidP="00AE0DA0">
      <w:pPr>
        <w:pStyle w:val="2"/>
        <w:spacing w:beforeLines="50" w:before="156" w:afterLines="50" w:after="156" w:line="360" w:lineRule="auto"/>
        <w:rPr>
          <w:rFonts w:ascii="黑体" w:hAnsi="黑体"/>
          <w:sz w:val="28"/>
          <w:szCs w:val="28"/>
        </w:rPr>
      </w:pPr>
      <w:bookmarkStart w:id="10" w:name="_Toc75344649"/>
      <w:bookmarkEnd w:id="5"/>
      <w:r>
        <w:rPr>
          <w:rFonts w:ascii="黑体" w:hAnsi="黑体"/>
          <w:sz w:val="28"/>
          <w:szCs w:val="28"/>
        </w:rPr>
        <w:t xml:space="preserve">1.2 </w:t>
      </w:r>
      <w:bookmarkStart w:id="11" w:name="_Toc426687158"/>
      <w:bookmarkStart w:id="12" w:name="_Toc440806753"/>
      <w:r>
        <w:rPr>
          <w:rFonts w:ascii="黑体" w:hAnsi="黑体" w:hint="eastAsia"/>
          <w:sz w:val="28"/>
          <w:szCs w:val="28"/>
        </w:rPr>
        <w:t>系统设计</w:t>
      </w:r>
      <w:bookmarkEnd w:id="10"/>
      <w:bookmarkEnd w:id="11"/>
      <w:bookmarkEnd w:id="12"/>
    </w:p>
    <w:p w14:paraId="60E07600" w14:textId="77777777" w:rsidR="00E82A97" w:rsidRPr="00CD7338" w:rsidRDefault="00E82A97" w:rsidP="00A32311">
      <w:pPr>
        <w:spacing w:line="360" w:lineRule="auto"/>
        <w:rPr>
          <w:rFonts w:ascii="宋体" w:hAnsi="宋体"/>
          <w:sz w:val="24"/>
        </w:rPr>
      </w:pPr>
      <w:r>
        <w:tab/>
      </w:r>
      <w:r>
        <w:rPr>
          <w:rFonts w:ascii="宋体" w:hAnsi="宋体" w:hint="eastAsia"/>
          <w:sz w:val="24"/>
        </w:rPr>
        <w:t>根据实验要求，整体</w:t>
      </w:r>
      <w:r w:rsidRPr="00CD7338">
        <w:rPr>
          <w:rFonts w:ascii="宋体" w:hAnsi="宋体" w:hint="eastAsia"/>
          <w:sz w:val="24"/>
        </w:rPr>
        <w:t>系统结构如图1</w:t>
      </w:r>
      <w:r w:rsidRPr="00CD7338">
        <w:rPr>
          <w:rFonts w:ascii="宋体" w:hAnsi="宋体"/>
          <w:sz w:val="24"/>
        </w:rPr>
        <w:t>-1</w:t>
      </w:r>
      <w:r w:rsidRPr="00CD7338">
        <w:rPr>
          <w:rFonts w:ascii="宋体" w:hAnsi="宋体" w:hint="eastAsia"/>
          <w:sz w:val="24"/>
        </w:rPr>
        <w:t>所示：</w:t>
      </w:r>
    </w:p>
    <w:p w14:paraId="1E1BD537" w14:textId="1539BC51" w:rsidR="00E82A97" w:rsidRDefault="00F1242C" w:rsidP="00E82A97">
      <w:pPr>
        <w:rPr>
          <w:sz w:val="24"/>
        </w:rPr>
      </w:pPr>
      <w:r>
        <w:rPr>
          <w:sz w:val="24"/>
        </w:rPr>
        <w:object w:dxaOrig="14801" w:dyaOrig="6491" w14:anchorId="78B5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82pt" o:ole="">
            <v:imagedata r:id="rId9" o:title=""/>
          </v:shape>
          <o:OLEObject Type="Embed" ProgID="Visio.Drawing.15" ShapeID="_x0000_i1025" DrawAspect="Content" ObjectID="_1685957876" r:id="rId10"/>
        </w:object>
      </w:r>
    </w:p>
    <w:p w14:paraId="2CCF5215"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sidRPr="001F3A57">
        <w:rPr>
          <w:rFonts w:ascii="黑体" w:eastAsia="黑体" w:hAnsi="黑体" w:hint="eastAsia"/>
          <w:sz w:val="24"/>
        </w:rPr>
        <w:t xml:space="preserve"> 整体系统结构设计</w:t>
      </w:r>
    </w:p>
    <w:p w14:paraId="288CC4D3" w14:textId="77777777" w:rsidR="00E82A97" w:rsidRPr="001F3A57" w:rsidRDefault="00E82A97" w:rsidP="00E82A97">
      <w:pPr>
        <w:spacing w:line="360" w:lineRule="auto"/>
        <w:ind w:firstLine="420"/>
        <w:jc w:val="left"/>
        <w:rPr>
          <w:rFonts w:ascii="宋体" w:hAnsi="宋体"/>
          <w:sz w:val="24"/>
        </w:rPr>
      </w:pPr>
      <w:r w:rsidRPr="001F3A57">
        <w:rPr>
          <w:rFonts w:ascii="宋体" w:hAnsi="宋体" w:hint="eastAsia"/>
          <w:sz w:val="24"/>
        </w:rPr>
        <w:t>数据结构设计如图1</w:t>
      </w:r>
      <w:r w:rsidRPr="001F3A57">
        <w:rPr>
          <w:rFonts w:ascii="宋体" w:hAnsi="宋体"/>
          <w:sz w:val="24"/>
        </w:rPr>
        <w:t>-2</w:t>
      </w:r>
      <w:r w:rsidRPr="001F3A57">
        <w:rPr>
          <w:rFonts w:ascii="宋体" w:hAnsi="宋体" w:hint="eastAsia"/>
          <w:sz w:val="24"/>
        </w:rPr>
        <w:t>、图1</w:t>
      </w:r>
      <w:r w:rsidRPr="001F3A57">
        <w:rPr>
          <w:rFonts w:ascii="宋体" w:hAnsi="宋体"/>
          <w:sz w:val="24"/>
        </w:rPr>
        <w:t>-3</w:t>
      </w:r>
      <w:r w:rsidRPr="001F3A57">
        <w:rPr>
          <w:rFonts w:ascii="宋体" w:hAnsi="宋体" w:hint="eastAsia"/>
          <w:sz w:val="24"/>
        </w:rPr>
        <w:t>所示：</w:t>
      </w:r>
    </w:p>
    <w:p w14:paraId="3B679A49" w14:textId="0BFA8C45" w:rsidR="00E82A97" w:rsidRDefault="00F1242C" w:rsidP="00E82A97">
      <w:pPr>
        <w:ind w:firstLine="420"/>
        <w:jc w:val="center"/>
        <w:rPr>
          <w:sz w:val="24"/>
        </w:rPr>
      </w:pPr>
      <w:r>
        <w:rPr>
          <w:sz w:val="24"/>
        </w:rPr>
        <w:object w:dxaOrig="5591" w:dyaOrig="6011" w14:anchorId="7BC73633">
          <v:shape id="_x0000_i1026" type="#_x0000_t75" style="width:186pt;height:200pt" o:ole="">
            <v:imagedata r:id="rId11" o:title=""/>
          </v:shape>
          <o:OLEObject Type="Embed" ProgID="Visio.Drawing.15" ShapeID="_x0000_i1026" DrawAspect="Content" ObjectID="_1685957877" r:id="rId12"/>
        </w:object>
      </w:r>
    </w:p>
    <w:p w14:paraId="1096AEE0" w14:textId="77777777" w:rsidR="00E82A97" w:rsidRPr="001F3A57" w:rsidRDefault="00E82A97" w:rsidP="00E82A97">
      <w:pPr>
        <w:ind w:firstLine="42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 xml:space="preserve">-2 </w:t>
      </w:r>
      <w:r w:rsidRPr="001F3A57">
        <w:rPr>
          <w:rFonts w:ascii="黑体" w:eastAsia="黑体" w:hAnsi="黑体" w:hint="eastAsia"/>
          <w:sz w:val="24"/>
        </w:rPr>
        <w:t>线性表list的结构设计</w:t>
      </w:r>
    </w:p>
    <w:p w14:paraId="7FBF7E5E" w14:textId="1D14320B" w:rsidR="00E82A97" w:rsidRDefault="00F1242C" w:rsidP="00E82A97">
      <w:pPr>
        <w:ind w:firstLine="420"/>
        <w:jc w:val="center"/>
        <w:rPr>
          <w:sz w:val="24"/>
        </w:rPr>
      </w:pPr>
      <w:r>
        <w:rPr>
          <w:sz w:val="24"/>
        </w:rPr>
        <w:object w:dxaOrig="8121" w:dyaOrig="7240" w14:anchorId="037EFD5B">
          <v:shape id="_x0000_i1027" type="#_x0000_t75" style="width:241.5pt;height:215.5pt" o:ole="">
            <v:imagedata r:id="rId13" o:title=""/>
          </v:shape>
          <o:OLEObject Type="Embed" ProgID="Visio.Drawing.15" ShapeID="_x0000_i1027" DrawAspect="Content" ObjectID="_1685957878" r:id="rId14"/>
        </w:object>
      </w:r>
    </w:p>
    <w:p w14:paraId="705FE8C9" w14:textId="77777777" w:rsidR="00E82A97" w:rsidRPr="001F3A57" w:rsidRDefault="00E82A97" w:rsidP="00E82A97">
      <w:pPr>
        <w:ind w:firstLine="42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 xml:space="preserve">-3 </w:t>
      </w:r>
      <w:r w:rsidRPr="001F3A57">
        <w:rPr>
          <w:rFonts w:ascii="黑体" w:eastAsia="黑体" w:hAnsi="黑体" w:hint="eastAsia"/>
          <w:sz w:val="24"/>
        </w:rPr>
        <w:t>线性表集合Lists的结构设计</w:t>
      </w:r>
    </w:p>
    <w:p w14:paraId="2A7264FA" w14:textId="77777777" w:rsidR="00E82A97" w:rsidRDefault="00E82A97" w:rsidP="00E82A97">
      <w:pPr>
        <w:pStyle w:val="2"/>
        <w:spacing w:beforeLines="50" w:before="156" w:afterLines="50" w:after="156" w:line="360" w:lineRule="auto"/>
        <w:rPr>
          <w:rStyle w:val="a5"/>
          <w:rFonts w:ascii="Times New Roman" w:eastAsia="宋体" w:hAnsi="Times New Roman"/>
          <w:b w:val="0"/>
          <w:bCs w:val="0"/>
        </w:rPr>
      </w:pPr>
      <w:bookmarkStart w:id="13" w:name="_Toc426687162"/>
      <w:bookmarkStart w:id="14" w:name="_Toc440806754"/>
      <w:bookmarkStart w:id="15" w:name="_Toc75344650"/>
      <w:r>
        <w:rPr>
          <w:rFonts w:ascii="黑体" w:hAnsi="黑体"/>
          <w:sz w:val="28"/>
          <w:szCs w:val="28"/>
        </w:rPr>
        <w:lastRenderedPageBreak/>
        <w:t xml:space="preserve">1.3 </w:t>
      </w:r>
      <w:r>
        <w:rPr>
          <w:rFonts w:ascii="黑体" w:hAnsi="黑体" w:hint="eastAsia"/>
          <w:sz w:val="28"/>
          <w:szCs w:val="28"/>
        </w:rPr>
        <w:t>系统实现</w:t>
      </w:r>
      <w:bookmarkEnd w:id="13"/>
      <w:bookmarkEnd w:id="14"/>
      <w:bookmarkEnd w:id="15"/>
    </w:p>
    <w:p w14:paraId="01988B56"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表1</w:t>
      </w:r>
      <w:r w:rsidRPr="001F3A57">
        <w:rPr>
          <w:rFonts w:ascii="黑体" w:eastAsia="黑体" w:hAnsi="黑体"/>
          <w:sz w:val="24"/>
        </w:rPr>
        <w:t xml:space="preserve">-1 </w:t>
      </w:r>
      <w:r w:rsidRPr="001F3A57">
        <w:rPr>
          <w:rFonts w:ascii="黑体" w:eastAsia="黑体" w:hAnsi="黑体" w:hint="eastAsia"/>
          <w:sz w:val="24"/>
        </w:rPr>
        <w:t>主要函数目录</w:t>
      </w:r>
    </w:p>
    <w:tbl>
      <w:tblPr>
        <w:tblStyle w:val="ab"/>
        <w:tblW w:w="0" w:type="auto"/>
        <w:tblLook w:val="04A0" w:firstRow="1" w:lastRow="0" w:firstColumn="1" w:lastColumn="0" w:noHBand="0" w:noVBand="1"/>
      </w:tblPr>
      <w:tblGrid>
        <w:gridCol w:w="1413"/>
        <w:gridCol w:w="2735"/>
        <w:gridCol w:w="1376"/>
        <w:gridCol w:w="2772"/>
      </w:tblGrid>
      <w:tr w:rsidR="00E82A97" w14:paraId="1587745C" w14:textId="77777777" w:rsidTr="00E90279">
        <w:tc>
          <w:tcPr>
            <w:tcW w:w="1413" w:type="dxa"/>
          </w:tcPr>
          <w:p w14:paraId="542624C7" w14:textId="77777777" w:rsidR="00E82A97" w:rsidRPr="001F3A57" w:rsidRDefault="00E82A97" w:rsidP="00E90279">
            <w:pPr>
              <w:jc w:val="center"/>
            </w:pPr>
            <w:r w:rsidRPr="001F3A57">
              <w:t>选项</w:t>
            </w:r>
          </w:p>
        </w:tc>
        <w:tc>
          <w:tcPr>
            <w:tcW w:w="2735" w:type="dxa"/>
          </w:tcPr>
          <w:p w14:paraId="565DCB85" w14:textId="77777777" w:rsidR="00E82A97" w:rsidRPr="001F3A57" w:rsidRDefault="00E82A97" w:rsidP="00E90279">
            <w:pPr>
              <w:jc w:val="center"/>
            </w:pPr>
            <w:r w:rsidRPr="001F3A57">
              <w:t>功能操作</w:t>
            </w:r>
          </w:p>
        </w:tc>
        <w:tc>
          <w:tcPr>
            <w:tcW w:w="1376" w:type="dxa"/>
          </w:tcPr>
          <w:p w14:paraId="6755A1D4" w14:textId="77777777" w:rsidR="00E82A97" w:rsidRPr="001F3A57" w:rsidRDefault="00E82A97" w:rsidP="00E90279">
            <w:pPr>
              <w:jc w:val="center"/>
            </w:pPr>
            <w:r w:rsidRPr="001F3A57">
              <w:t>选项</w:t>
            </w:r>
          </w:p>
        </w:tc>
        <w:tc>
          <w:tcPr>
            <w:tcW w:w="2772" w:type="dxa"/>
          </w:tcPr>
          <w:p w14:paraId="5B2E2D29" w14:textId="77777777" w:rsidR="00E82A97" w:rsidRPr="001F3A57" w:rsidRDefault="00E82A97" w:rsidP="00E90279">
            <w:pPr>
              <w:jc w:val="center"/>
            </w:pPr>
            <w:r w:rsidRPr="001F3A57">
              <w:t>功能操作</w:t>
            </w:r>
          </w:p>
        </w:tc>
      </w:tr>
      <w:tr w:rsidR="00E82A97" w14:paraId="16761451" w14:textId="77777777" w:rsidTr="00E90279">
        <w:tc>
          <w:tcPr>
            <w:tcW w:w="1413" w:type="dxa"/>
          </w:tcPr>
          <w:p w14:paraId="0887A792" w14:textId="77777777" w:rsidR="00E82A97" w:rsidRPr="001F3A57" w:rsidRDefault="00E82A97" w:rsidP="00E90279">
            <w:pPr>
              <w:jc w:val="center"/>
            </w:pPr>
            <w:r w:rsidRPr="001F3A57">
              <w:t>1</w:t>
            </w:r>
          </w:p>
        </w:tc>
        <w:tc>
          <w:tcPr>
            <w:tcW w:w="2735" w:type="dxa"/>
          </w:tcPr>
          <w:p w14:paraId="57343DB7" w14:textId="77777777" w:rsidR="00E82A97" w:rsidRPr="001F3A57" w:rsidRDefault="00E82A97" w:rsidP="00E90279">
            <w:pPr>
              <w:jc w:val="center"/>
            </w:pPr>
            <w:r w:rsidRPr="001F3A57">
              <w:t>创建线性表</w:t>
            </w:r>
          </w:p>
        </w:tc>
        <w:tc>
          <w:tcPr>
            <w:tcW w:w="1376" w:type="dxa"/>
          </w:tcPr>
          <w:p w14:paraId="0A307FBB" w14:textId="77777777" w:rsidR="00E82A97" w:rsidRPr="001F3A57" w:rsidRDefault="00E82A97" w:rsidP="00E90279">
            <w:pPr>
              <w:jc w:val="center"/>
            </w:pPr>
            <w:r w:rsidRPr="001F3A57">
              <w:t>2</w:t>
            </w:r>
          </w:p>
        </w:tc>
        <w:tc>
          <w:tcPr>
            <w:tcW w:w="2772" w:type="dxa"/>
          </w:tcPr>
          <w:p w14:paraId="01A0F225" w14:textId="77777777" w:rsidR="00E82A97" w:rsidRPr="001F3A57" w:rsidRDefault="00E82A97" w:rsidP="00E90279">
            <w:pPr>
              <w:jc w:val="center"/>
            </w:pPr>
            <w:r w:rsidRPr="001F3A57">
              <w:t>销毁线性表</w:t>
            </w:r>
          </w:p>
        </w:tc>
      </w:tr>
      <w:tr w:rsidR="00E82A97" w14:paraId="26CB6D79" w14:textId="77777777" w:rsidTr="00E90279">
        <w:tc>
          <w:tcPr>
            <w:tcW w:w="1413" w:type="dxa"/>
          </w:tcPr>
          <w:p w14:paraId="4AF6149C" w14:textId="77777777" w:rsidR="00E82A97" w:rsidRPr="001F3A57" w:rsidRDefault="00E82A97" w:rsidP="00E90279">
            <w:pPr>
              <w:jc w:val="center"/>
            </w:pPr>
            <w:r w:rsidRPr="001F3A57">
              <w:t>3</w:t>
            </w:r>
          </w:p>
        </w:tc>
        <w:tc>
          <w:tcPr>
            <w:tcW w:w="2735" w:type="dxa"/>
          </w:tcPr>
          <w:p w14:paraId="5D8177F4" w14:textId="77777777" w:rsidR="00E82A97" w:rsidRPr="001F3A57" w:rsidRDefault="00E82A97" w:rsidP="00E90279">
            <w:pPr>
              <w:jc w:val="center"/>
            </w:pPr>
            <w:r w:rsidRPr="001F3A57">
              <w:t>清空线性表</w:t>
            </w:r>
            <w:r w:rsidRPr="001F3A57">
              <w:t xml:space="preserve">  </w:t>
            </w:r>
          </w:p>
        </w:tc>
        <w:tc>
          <w:tcPr>
            <w:tcW w:w="1376" w:type="dxa"/>
          </w:tcPr>
          <w:p w14:paraId="4AE3B48A" w14:textId="77777777" w:rsidR="00E82A97" w:rsidRPr="001F3A57" w:rsidRDefault="00E82A97" w:rsidP="00E90279">
            <w:pPr>
              <w:jc w:val="center"/>
            </w:pPr>
            <w:r w:rsidRPr="001F3A57">
              <w:t>4</w:t>
            </w:r>
          </w:p>
        </w:tc>
        <w:tc>
          <w:tcPr>
            <w:tcW w:w="2772" w:type="dxa"/>
          </w:tcPr>
          <w:p w14:paraId="1C91F75D" w14:textId="77777777" w:rsidR="00E82A97" w:rsidRPr="001F3A57" w:rsidRDefault="00E82A97" w:rsidP="00E90279">
            <w:pPr>
              <w:jc w:val="center"/>
            </w:pPr>
            <w:r w:rsidRPr="001F3A57">
              <w:t>线性表判空</w:t>
            </w:r>
          </w:p>
        </w:tc>
      </w:tr>
      <w:tr w:rsidR="00E82A97" w14:paraId="1E7C7B31" w14:textId="77777777" w:rsidTr="00E90279">
        <w:tc>
          <w:tcPr>
            <w:tcW w:w="1413" w:type="dxa"/>
          </w:tcPr>
          <w:p w14:paraId="653387C2" w14:textId="77777777" w:rsidR="00E82A97" w:rsidRPr="001F3A57" w:rsidRDefault="00E82A97" w:rsidP="00E90279">
            <w:pPr>
              <w:jc w:val="center"/>
            </w:pPr>
            <w:r w:rsidRPr="001F3A57">
              <w:t>5</w:t>
            </w:r>
          </w:p>
        </w:tc>
        <w:tc>
          <w:tcPr>
            <w:tcW w:w="2735" w:type="dxa"/>
          </w:tcPr>
          <w:p w14:paraId="04EBFE4A" w14:textId="77777777" w:rsidR="00E82A97" w:rsidRPr="001F3A57" w:rsidRDefault="00E82A97" w:rsidP="00E90279">
            <w:pPr>
              <w:jc w:val="center"/>
            </w:pPr>
            <w:r w:rsidRPr="001F3A57">
              <w:t>线性表长度</w:t>
            </w:r>
          </w:p>
        </w:tc>
        <w:tc>
          <w:tcPr>
            <w:tcW w:w="1376" w:type="dxa"/>
          </w:tcPr>
          <w:p w14:paraId="6C870411" w14:textId="77777777" w:rsidR="00E82A97" w:rsidRPr="001F3A57" w:rsidRDefault="00E82A97" w:rsidP="00E90279">
            <w:pPr>
              <w:jc w:val="center"/>
            </w:pPr>
            <w:r w:rsidRPr="001F3A57">
              <w:t>6</w:t>
            </w:r>
          </w:p>
        </w:tc>
        <w:tc>
          <w:tcPr>
            <w:tcW w:w="2772" w:type="dxa"/>
          </w:tcPr>
          <w:p w14:paraId="12B4004E" w14:textId="77777777" w:rsidR="00E82A97" w:rsidRPr="001F3A57" w:rsidRDefault="00E82A97" w:rsidP="00E90279">
            <w:pPr>
              <w:jc w:val="center"/>
            </w:pPr>
            <w:r w:rsidRPr="001F3A57">
              <w:t>获取元素</w:t>
            </w:r>
          </w:p>
        </w:tc>
      </w:tr>
      <w:tr w:rsidR="00E82A97" w14:paraId="53D2A760" w14:textId="77777777" w:rsidTr="00E90279">
        <w:tc>
          <w:tcPr>
            <w:tcW w:w="1413" w:type="dxa"/>
          </w:tcPr>
          <w:p w14:paraId="288ECBE3" w14:textId="77777777" w:rsidR="00E82A97" w:rsidRPr="001F3A57" w:rsidRDefault="00E82A97" w:rsidP="00E90279">
            <w:pPr>
              <w:jc w:val="center"/>
            </w:pPr>
            <w:r w:rsidRPr="001F3A57">
              <w:t>7</w:t>
            </w:r>
          </w:p>
        </w:tc>
        <w:tc>
          <w:tcPr>
            <w:tcW w:w="2735" w:type="dxa"/>
          </w:tcPr>
          <w:p w14:paraId="09308914" w14:textId="77777777" w:rsidR="00E82A97" w:rsidRPr="001F3A57" w:rsidRDefault="00E82A97" w:rsidP="00E90279">
            <w:pPr>
              <w:jc w:val="center"/>
            </w:pPr>
            <w:r w:rsidRPr="001F3A57">
              <w:t>查找元素</w:t>
            </w:r>
          </w:p>
        </w:tc>
        <w:tc>
          <w:tcPr>
            <w:tcW w:w="1376" w:type="dxa"/>
          </w:tcPr>
          <w:p w14:paraId="26076DED" w14:textId="77777777" w:rsidR="00E82A97" w:rsidRPr="001F3A57" w:rsidRDefault="00E82A97" w:rsidP="00E90279">
            <w:pPr>
              <w:jc w:val="center"/>
            </w:pPr>
            <w:r w:rsidRPr="001F3A57">
              <w:t>8</w:t>
            </w:r>
          </w:p>
        </w:tc>
        <w:tc>
          <w:tcPr>
            <w:tcW w:w="2772" w:type="dxa"/>
          </w:tcPr>
          <w:p w14:paraId="0610F6A4" w14:textId="77777777" w:rsidR="00E82A97" w:rsidRPr="001F3A57" w:rsidRDefault="00E82A97" w:rsidP="00E90279">
            <w:pPr>
              <w:jc w:val="center"/>
            </w:pPr>
            <w:r w:rsidRPr="001F3A57">
              <w:t>获取前驱元素</w:t>
            </w:r>
          </w:p>
        </w:tc>
      </w:tr>
      <w:tr w:rsidR="00E82A97" w14:paraId="2A7E04F0" w14:textId="77777777" w:rsidTr="00E90279">
        <w:tc>
          <w:tcPr>
            <w:tcW w:w="1413" w:type="dxa"/>
          </w:tcPr>
          <w:p w14:paraId="536BF7BF" w14:textId="77777777" w:rsidR="00E82A97" w:rsidRPr="001F3A57" w:rsidRDefault="00E82A97" w:rsidP="00E90279">
            <w:pPr>
              <w:jc w:val="center"/>
            </w:pPr>
            <w:r w:rsidRPr="001F3A57">
              <w:t>9</w:t>
            </w:r>
          </w:p>
        </w:tc>
        <w:tc>
          <w:tcPr>
            <w:tcW w:w="2735" w:type="dxa"/>
          </w:tcPr>
          <w:p w14:paraId="700C4D79" w14:textId="77777777" w:rsidR="00E82A97" w:rsidRPr="001F3A57" w:rsidRDefault="00E82A97" w:rsidP="00E90279">
            <w:pPr>
              <w:jc w:val="center"/>
            </w:pPr>
            <w:r w:rsidRPr="001F3A57">
              <w:t>获取后继元素</w:t>
            </w:r>
          </w:p>
        </w:tc>
        <w:tc>
          <w:tcPr>
            <w:tcW w:w="1376" w:type="dxa"/>
          </w:tcPr>
          <w:p w14:paraId="23051B29" w14:textId="77777777" w:rsidR="00E82A97" w:rsidRPr="001F3A57" w:rsidRDefault="00E82A97" w:rsidP="00E90279">
            <w:pPr>
              <w:jc w:val="center"/>
            </w:pPr>
            <w:r w:rsidRPr="001F3A57">
              <w:t>10</w:t>
            </w:r>
          </w:p>
        </w:tc>
        <w:tc>
          <w:tcPr>
            <w:tcW w:w="2772" w:type="dxa"/>
          </w:tcPr>
          <w:p w14:paraId="15EFC5A5" w14:textId="77777777" w:rsidR="00E82A97" w:rsidRPr="001F3A57" w:rsidRDefault="00E82A97" w:rsidP="00E90279">
            <w:pPr>
              <w:jc w:val="center"/>
            </w:pPr>
            <w:r w:rsidRPr="001F3A57">
              <w:t>插入元素</w:t>
            </w:r>
          </w:p>
        </w:tc>
      </w:tr>
      <w:tr w:rsidR="00E82A97" w14:paraId="6D51CF12" w14:textId="77777777" w:rsidTr="00E90279">
        <w:tc>
          <w:tcPr>
            <w:tcW w:w="1413" w:type="dxa"/>
          </w:tcPr>
          <w:p w14:paraId="3F90354B" w14:textId="77777777" w:rsidR="00E82A97" w:rsidRPr="001F3A57" w:rsidRDefault="00E82A97" w:rsidP="00E90279">
            <w:pPr>
              <w:jc w:val="center"/>
            </w:pPr>
            <w:r w:rsidRPr="001F3A57">
              <w:t>11</w:t>
            </w:r>
          </w:p>
        </w:tc>
        <w:tc>
          <w:tcPr>
            <w:tcW w:w="2735" w:type="dxa"/>
          </w:tcPr>
          <w:p w14:paraId="1A594A60" w14:textId="77777777" w:rsidR="00E82A97" w:rsidRPr="001F3A57" w:rsidRDefault="00E82A97" w:rsidP="00E90279">
            <w:pPr>
              <w:jc w:val="center"/>
            </w:pPr>
            <w:r w:rsidRPr="001F3A57">
              <w:t>删除元素</w:t>
            </w:r>
          </w:p>
        </w:tc>
        <w:tc>
          <w:tcPr>
            <w:tcW w:w="1376" w:type="dxa"/>
          </w:tcPr>
          <w:p w14:paraId="6E870D54" w14:textId="77777777" w:rsidR="00E82A97" w:rsidRPr="001F3A57" w:rsidRDefault="00E82A97" w:rsidP="00E90279">
            <w:pPr>
              <w:jc w:val="center"/>
            </w:pPr>
            <w:r w:rsidRPr="001F3A57">
              <w:t>12</w:t>
            </w:r>
          </w:p>
        </w:tc>
        <w:tc>
          <w:tcPr>
            <w:tcW w:w="2772" w:type="dxa"/>
          </w:tcPr>
          <w:p w14:paraId="4E174228" w14:textId="77777777" w:rsidR="00E82A97" w:rsidRPr="001F3A57" w:rsidRDefault="00E82A97" w:rsidP="00E90279">
            <w:pPr>
              <w:jc w:val="center"/>
            </w:pPr>
            <w:r w:rsidRPr="001F3A57">
              <w:t>遍历线性表</w:t>
            </w:r>
          </w:p>
        </w:tc>
      </w:tr>
      <w:tr w:rsidR="00E82A97" w14:paraId="4779E53D" w14:textId="77777777" w:rsidTr="00E90279">
        <w:tc>
          <w:tcPr>
            <w:tcW w:w="1413" w:type="dxa"/>
          </w:tcPr>
          <w:p w14:paraId="7681DDDF" w14:textId="77777777" w:rsidR="00E82A97" w:rsidRPr="001F3A57" w:rsidRDefault="00E82A97" w:rsidP="00E90279">
            <w:pPr>
              <w:jc w:val="center"/>
            </w:pPr>
            <w:r w:rsidRPr="001F3A57">
              <w:t>13</w:t>
            </w:r>
          </w:p>
        </w:tc>
        <w:tc>
          <w:tcPr>
            <w:tcW w:w="2735" w:type="dxa"/>
          </w:tcPr>
          <w:p w14:paraId="6F29A96C" w14:textId="77777777" w:rsidR="00E82A97" w:rsidRPr="001F3A57" w:rsidRDefault="00E82A97" w:rsidP="00E90279">
            <w:pPr>
              <w:jc w:val="center"/>
            </w:pPr>
            <w:r w:rsidRPr="001F3A57">
              <w:t>线性表写入文件</w:t>
            </w:r>
          </w:p>
        </w:tc>
        <w:tc>
          <w:tcPr>
            <w:tcW w:w="1376" w:type="dxa"/>
          </w:tcPr>
          <w:p w14:paraId="2C55865A" w14:textId="77777777" w:rsidR="00E82A97" w:rsidRPr="001F3A57" w:rsidRDefault="00E82A97" w:rsidP="00E90279">
            <w:pPr>
              <w:jc w:val="center"/>
            </w:pPr>
            <w:r w:rsidRPr="001F3A57">
              <w:t>14</w:t>
            </w:r>
          </w:p>
        </w:tc>
        <w:tc>
          <w:tcPr>
            <w:tcW w:w="2772" w:type="dxa"/>
          </w:tcPr>
          <w:p w14:paraId="680FF6BF" w14:textId="77777777" w:rsidR="00E82A97" w:rsidRPr="001F3A57" w:rsidRDefault="00E82A97" w:rsidP="00E90279">
            <w:pPr>
              <w:jc w:val="center"/>
            </w:pPr>
            <w:r w:rsidRPr="001F3A57">
              <w:t>线性表读取文件</w:t>
            </w:r>
          </w:p>
        </w:tc>
      </w:tr>
      <w:tr w:rsidR="00E82A97" w14:paraId="6955AD5A" w14:textId="77777777" w:rsidTr="00E90279">
        <w:tc>
          <w:tcPr>
            <w:tcW w:w="1413" w:type="dxa"/>
          </w:tcPr>
          <w:p w14:paraId="2A5C258F" w14:textId="77777777" w:rsidR="00E82A97" w:rsidRPr="001F3A57" w:rsidRDefault="00E82A97" w:rsidP="00E90279">
            <w:pPr>
              <w:jc w:val="center"/>
            </w:pPr>
            <w:r w:rsidRPr="001F3A57">
              <w:t>15</w:t>
            </w:r>
          </w:p>
        </w:tc>
        <w:tc>
          <w:tcPr>
            <w:tcW w:w="2735" w:type="dxa"/>
          </w:tcPr>
          <w:p w14:paraId="2C19B4F8" w14:textId="77777777" w:rsidR="00E82A97" w:rsidRPr="001F3A57" w:rsidRDefault="00E82A97" w:rsidP="00E90279">
            <w:pPr>
              <w:jc w:val="center"/>
            </w:pPr>
            <w:r w:rsidRPr="001F3A57">
              <w:t>增加一个线性表</w:t>
            </w:r>
          </w:p>
        </w:tc>
        <w:tc>
          <w:tcPr>
            <w:tcW w:w="1376" w:type="dxa"/>
          </w:tcPr>
          <w:p w14:paraId="714055A6" w14:textId="77777777" w:rsidR="00E82A97" w:rsidRPr="001F3A57" w:rsidRDefault="00E82A97" w:rsidP="00E90279">
            <w:pPr>
              <w:jc w:val="center"/>
            </w:pPr>
            <w:r w:rsidRPr="001F3A57">
              <w:t>16</w:t>
            </w:r>
          </w:p>
        </w:tc>
        <w:tc>
          <w:tcPr>
            <w:tcW w:w="2772" w:type="dxa"/>
          </w:tcPr>
          <w:p w14:paraId="4C22AD0D" w14:textId="77777777" w:rsidR="00E82A97" w:rsidRPr="001F3A57" w:rsidRDefault="00E82A97" w:rsidP="00E90279">
            <w:pPr>
              <w:jc w:val="center"/>
            </w:pPr>
            <w:r w:rsidRPr="001F3A57">
              <w:t>删除一个线性表</w:t>
            </w:r>
          </w:p>
        </w:tc>
      </w:tr>
      <w:tr w:rsidR="00E82A97" w14:paraId="48A72996" w14:textId="77777777" w:rsidTr="00E90279">
        <w:tc>
          <w:tcPr>
            <w:tcW w:w="1413" w:type="dxa"/>
          </w:tcPr>
          <w:p w14:paraId="16E8498A" w14:textId="77777777" w:rsidR="00E82A97" w:rsidRPr="001F3A57" w:rsidRDefault="00E82A97" w:rsidP="00E90279">
            <w:pPr>
              <w:jc w:val="center"/>
            </w:pPr>
            <w:r w:rsidRPr="001F3A57">
              <w:t>17</w:t>
            </w:r>
          </w:p>
        </w:tc>
        <w:tc>
          <w:tcPr>
            <w:tcW w:w="2735" w:type="dxa"/>
          </w:tcPr>
          <w:p w14:paraId="6859DF90" w14:textId="77777777" w:rsidR="00E82A97" w:rsidRPr="001F3A57" w:rsidRDefault="00E82A97" w:rsidP="00E90279">
            <w:pPr>
              <w:jc w:val="center"/>
            </w:pPr>
            <w:r w:rsidRPr="001F3A57">
              <w:t>查找线性表</w:t>
            </w:r>
          </w:p>
        </w:tc>
        <w:tc>
          <w:tcPr>
            <w:tcW w:w="1376" w:type="dxa"/>
          </w:tcPr>
          <w:p w14:paraId="5AE28C80" w14:textId="77777777" w:rsidR="00E82A97" w:rsidRPr="001F3A57" w:rsidRDefault="00E82A97" w:rsidP="00E90279">
            <w:pPr>
              <w:jc w:val="center"/>
            </w:pPr>
            <w:r w:rsidRPr="001F3A57">
              <w:t>0</w:t>
            </w:r>
          </w:p>
        </w:tc>
        <w:tc>
          <w:tcPr>
            <w:tcW w:w="2772" w:type="dxa"/>
          </w:tcPr>
          <w:p w14:paraId="4034E7A3" w14:textId="77777777" w:rsidR="00E82A97" w:rsidRPr="001F3A57" w:rsidRDefault="00E82A97" w:rsidP="00E90279">
            <w:pPr>
              <w:jc w:val="center"/>
            </w:pPr>
            <w:r w:rsidRPr="001F3A57">
              <w:t>退出</w:t>
            </w:r>
          </w:p>
        </w:tc>
      </w:tr>
    </w:tbl>
    <w:p w14:paraId="4FF3435F" w14:textId="77777777" w:rsidR="00E82A97" w:rsidRDefault="00E82A97" w:rsidP="00E82A97">
      <w:pPr>
        <w:jc w:val="center"/>
      </w:pPr>
    </w:p>
    <w:p w14:paraId="426C7239"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sz w:val="24"/>
        </w:rPr>
        <w:t>创建线性表：首先判断线性表是否存在，若存在则返回INFEASIBLE。否则，使用malloc函数给elem分配基址，length置为0，listsize置为LIST</w:t>
      </w:r>
      <w:r w:rsidRPr="001F3A57">
        <w:rPr>
          <w:rFonts w:ascii="宋体" w:hAnsi="宋体"/>
          <w:sz w:val="24"/>
        </w:rPr>
        <w:t>_INIT_SIZE,</w:t>
      </w:r>
      <w:r w:rsidRPr="001F3A57">
        <w:rPr>
          <w:rFonts w:ascii="宋体" w:hAnsi="宋体" w:hint="eastAsia"/>
          <w:sz w:val="24"/>
        </w:rPr>
        <w:t>最终返回OK。</w:t>
      </w:r>
    </w:p>
    <w:p w14:paraId="5566BEF6"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sz w:val="24"/>
        </w:rPr>
        <w:t>销毁线性表：首先判断线性表是否存在，若不存在则返回INFEASIBLE。否则，length和listsize均置为0，对elem执行free操作，并使elem为NULL，最终返回OK。</w:t>
      </w:r>
    </w:p>
    <w:p w14:paraId="61B8BD6E"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sz w:val="24"/>
        </w:rPr>
        <w:t>清空线性表：首先判断线性表是否存在，若不存在则返回INFEASIBLE。否则进入for循环，将每个元素置为0，最终返回OK。</w:t>
      </w:r>
    </w:p>
    <w:p w14:paraId="07480B8B"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sz w:val="24"/>
        </w:rPr>
        <w:t>线性表判空：</w:t>
      </w:r>
      <w:r w:rsidRPr="001F3A57">
        <w:rPr>
          <w:rFonts w:ascii="宋体" w:hAnsi="宋体" w:hint="eastAsia"/>
          <w:kern w:val="0"/>
          <w:sz w:val="24"/>
        </w:rPr>
        <w:t>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length是否为0，是则返回TRUE，否则返回FALSE。</w:t>
      </w:r>
    </w:p>
    <w:p w14:paraId="71EF7A28"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线性表长度：首先判断线性表是否存在，若不存在则返回</w:t>
      </w:r>
      <w:r w:rsidRPr="001F3A57">
        <w:rPr>
          <w:rFonts w:ascii="宋体" w:hAnsi="宋体"/>
          <w:kern w:val="0"/>
          <w:sz w:val="24"/>
        </w:rPr>
        <w:t>INFEASIBLE</w:t>
      </w:r>
      <w:r w:rsidRPr="001F3A57">
        <w:rPr>
          <w:rFonts w:ascii="宋体" w:hAnsi="宋体" w:hint="eastAsia"/>
          <w:kern w:val="0"/>
          <w:sz w:val="24"/>
        </w:rPr>
        <w:t>。否则，返回length。</w:t>
      </w:r>
    </w:p>
    <w:p w14:paraId="0B2E463F"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获取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i的取值范围是否合法，若不合法则返回ERROR。否则取第i个元素将其赋值给e，返回OK。</w:t>
      </w:r>
    </w:p>
    <w:p w14:paraId="0949A027"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查找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令sta</w:t>
      </w:r>
      <w:r w:rsidRPr="001F3A57">
        <w:rPr>
          <w:rFonts w:ascii="宋体" w:hAnsi="宋体"/>
          <w:kern w:val="0"/>
          <w:sz w:val="24"/>
        </w:rPr>
        <w:t>=</w:t>
      </w:r>
      <w:r w:rsidRPr="001F3A57">
        <w:rPr>
          <w:rFonts w:ascii="宋体" w:hAnsi="宋体" w:hint="eastAsia"/>
          <w:kern w:val="0"/>
          <w:sz w:val="24"/>
        </w:rPr>
        <w:t>i并且break，最终返回sta。</w:t>
      </w:r>
    </w:p>
    <w:p w14:paraId="6891B3A9"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获取前驱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将其</w:t>
      </w:r>
      <w:r w:rsidRPr="001F3A57">
        <w:rPr>
          <w:rFonts w:ascii="宋体" w:hAnsi="宋体" w:hint="eastAsia"/>
          <w:kern w:val="0"/>
          <w:sz w:val="24"/>
        </w:rPr>
        <w:lastRenderedPageBreak/>
        <w:t>前一个元素赋值给pre、令sta</w:t>
      </w:r>
      <w:r w:rsidRPr="001F3A57">
        <w:rPr>
          <w:rFonts w:ascii="宋体" w:hAnsi="宋体"/>
          <w:kern w:val="0"/>
          <w:sz w:val="24"/>
        </w:rPr>
        <w:t>=</w:t>
      </w:r>
      <w:r w:rsidRPr="001F3A57">
        <w:rPr>
          <w:rFonts w:ascii="宋体" w:hAnsi="宋体" w:hint="eastAsia"/>
          <w:kern w:val="0"/>
          <w:sz w:val="24"/>
        </w:rPr>
        <w:t>OK并break，最终返回sta。</w:t>
      </w:r>
    </w:p>
    <w:p w14:paraId="38A63CC7"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获取后继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将其后一个元素赋值给next、令sta</w:t>
      </w:r>
      <w:r w:rsidRPr="001F3A57">
        <w:rPr>
          <w:rFonts w:ascii="宋体" w:hAnsi="宋体"/>
          <w:kern w:val="0"/>
          <w:sz w:val="24"/>
        </w:rPr>
        <w:t>=</w:t>
      </w:r>
      <w:r w:rsidRPr="001F3A57">
        <w:rPr>
          <w:rFonts w:ascii="宋体" w:hAnsi="宋体" w:hint="eastAsia"/>
          <w:kern w:val="0"/>
          <w:sz w:val="24"/>
        </w:rPr>
        <w:t>OK并break，最终返回sta。</w:t>
      </w:r>
    </w:p>
    <w:p w14:paraId="5C7664B9" w14:textId="77777777" w:rsidR="00E82A97" w:rsidRPr="0028174A"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sz w:val="24"/>
        </w:rPr>
        <w:t>插入元素：</w:t>
      </w:r>
      <w:r w:rsidRPr="001F3A57">
        <w:rPr>
          <w:rFonts w:ascii="宋体" w:hAnsi="宋体" w:hint="eastAsia"/>
          <w:kern w:val="0"/>
          <w:sz w:val="24"/>
        </w:rPr>
        <w:t>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插入位置i是否合法，若不合法则返回ERROR。否则，判断线性表是否已满，若已满则定义新基址newbase，使用realloc函数分配空间，使elem置为newbase，listsize增加</w:t>
      </w:r>
      <w:r w:rsidRPr="001F3A57">
        <w:rPr>
          <w:rFonts w:ascii="宋体" w:hAnsi="宋体"/>
          <w:kern w:val="0"/>
          <w:sz w:val="24"/>
        </w:rPr>
        <w:t>LISTINCREMENT</w:t>
      </w:r>
      <w:r w:rsidRPr="001F3A57">
        <w:rPr>
          <w:rFonts w:ascii="宋体" w:hAnsi="宋体" w:hint="eastAsia"/>
          <w:kern w:val="0"/>
          <w:sz w:val="24"/>
        </w:rPr>
        <w:t>。否则进入for循环，使插入位置后续元素均往后移一位，使插入元素置于指定插入位置，并使length加一，最终返回OK。</w:t>
      </w:r>
    </w:p>
    <w:p w14:paraId="45030385" w14:textId="24AD8B6D" w:rsidR="00E82A97" w:rsidRDefault="00A91F2D" w:rsidP="00A91F2D">
      <w:pPr>
        <w:pStyle w:val="aa"/>
        <w:spacing w:line="360" w:lineRule="auto"/>
        <w:ind w:left="357" w:firstLineChars="0" w:firstLine="0"/>
        <w:jc w:val="center"/>
        <w:rPr>
          <w:rFonts w:ascii="宋体" w:hAnsi="宋体"/>
          <w:sz w:val="24"/>
        </w:rPr>
      </w:pPr>
      <w:r>
        <w:rPr>
          <w:rFonts w:ascii="宋体" w:hAnsi="宋体"/>
          <w:sz w:val="24"/>
        </w:rPr>
        <w:object w:dxaOrig="9581" w:dyaOrig="9861" w14:anchorId="1D3083E6">
          <v:shape id="_x0000_i1050" type="#_x0000_t75" style="width:313.5pt;height:322.5pt" o:ole="">
            <v:imagedata r:id="rId15" o:title=""/>
          </v:shape>
          <o:OLEObject Type="Embed" ProgID="Visio.Drawing.15" ShapeID="_x0000_i1050" DrawAspect="Content" ObjectID="_1685957879" r:id="rId16"/>
        </w:object>
      </w:r>
    </w:p>
    <w:p w14:paraId="1FAAD7E4" w14:textId="77777777" w:rsidR="00E82A97" w:rsidRPr="00C95D5E" w:rsidRDefault="00E82A97" w:rsidP="00E82A97">
      <w:pPr>
        <w:pStyle w:val="aa"/>
        <w:ind w:left="357" w:firstLineChars="0" w:firstLine="0"/>
        <w:jc w:val="center"/>
        <w:rPr>
          <w:rFonts w:ascii="黑体" w:eastAsia="黑体" w:hAnsi="黑体"/>
          <w:sz w:val="24"/>
        </w:rPr>
      </w:pPr>
      <w:r w:rsidRPr="00C95D5E">
        <w:rPr>
          <w:rFonts w:ascii="黑体" w:eastAsia="黑体" w:hAnsi="黑体" w:hint="eastAsia"/>
          <w:sz w:val="24"/>
        </w:rPr>
        <w:t>图1</w:t>
      </w:r>
      <w:r w:rsidRPr="00C95D5E">
        <w:rPr>
          <w:rFonts w:ascii="黑体" w:eastAsia="黑体" w:hAnsi="黑体"/>
          <w:sz w:val="24"/>
        </w:rPr>
        <w:t xml:space="preserve">-4 </w:t>
      </w:r>
      <w:r w:rsidRPr="00C95D5E">
        <w:rPr>
          <w:rFonts w:ascii="黑体" w:eastAsia="黑体" w:hAnsi="黑体" w:hint="eastAsia"/>
          <w:sz w:val="24"/>
        </w:rPr>
        <w:t>线性表插入元素流程图</w:t>
      </w:r>
    </w:p>
    <w:p w14:paraId="7828FFBF"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删除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删除位置i是否合法，若不合法则返回ERROR。否则进入for循环，使删除位置后续元素均往前移一位，并使length减一，最终返回OK。</w:t>
      </w:r>
    </w:p>
    <w:p w14:paraId="57E82BE2"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遍历线性表：进入for循环，逐个输出各个元素，最终放回length。</w:t>
      </w:r>
    </w:p>
    <w:p w14:paraId="00E873B8"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线性表写入文件：首先判断线性表是否存在，若不存在则返回</w:t>
      </w:r>
      <w:r w:rsidRPr="001F3A57">
        <w:rPr>
          <w:rFonts w:ascii="宋体" w:hAnsi="宋体"/>
          <w:kern w:val="0"/>
          <w:sz w:val="24"/>
        </w:rPr>
        <w:lastRenderedPageBreak/>
        <w:t>INFEASIBLE</w:t>
      </w:r>
      <w:r w:rsidRPr="001F3A57">
        <w:rPr>
          <w:rFonts w:ascii="宋体" w:hAnsi="宋体" w:hint="eastAsia"/>
          <w:kern w:val="0"/>
          <w:sz w:val="24"/>
        </w:rPr>
        <w:t>，否则以读写方式打开文件并使用fwrite函数，关闭文件，最终返回OK。</w:t>
      </w:r>
    </w:p>
    <w:p w14:paraId="70ABFB8F"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线性表读取文件：首先判断线性表是否存在，若已存在则返回</w:t>
      </w:r>
      <w:r w:rsidRPr="001F3A57">
        <w:rPr>
          <w:rFonts w:ascii="宋体" w:hAnsi="宋体"/>
          <w:kern w:val="0"/>
          <w:sz w:val="24"/>
        </w:rPr>
        <w:t>INFEASIBLE</w:t>
      </w:r>
      <w:r w:rsidRPr="001F3A57">
        <w:rPr>
          <w:rFonts w:ascii="宋体" w:hAnsi="宋体" w:hint="eastAsia"/>
          <w:kern w:val="0"/>
          <w:sz w:val="24"/>
        </w:rPr>
        <w:t>。否则，将length置为0，然后进入while循环并使用fread函数，每次循环使length加一，最终返回OK。</w:t>
      </w:r>
    </w:p>
    <w:p w14:paraId="10DE931E"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增加一个线性表：首先使用strcpy函数将ListName赋值给新线性表，然后使用malloc函数为新线性表分配空间，再将线性表的length置为0、将listsize置为</w:t>
      </w:r>
      <w:r w:rsidRPr="001F3A57">
        <w:rPr>
          <w:rFonts w:ascii="宋体" w:hAnsi="宋体"/>
          <w:kern w:val="0"/>
          <w:sz w:val="24"/>
        </w:rPr>
        <w:t>LIST_INIT_SIZE</w:t>
      </w:r>
      <w:r w:rsidRPr="001F3A57">
        <w:rPr>
          <w:rFonts w:ascii="宋体" w:hAnsi="宋体" w:hint="eastAsia"/>
          <w:kern w:val="0"/>
          <w:sz w:val="24"/>
        </w:rPr>
        <w:t>，并使线性表集合的length加一，最终返回OK。</w:t>
      </w:r>
    </w:p>
    <w:p w14:paraId="45BE8FC9"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删除一个线性表：进入for循环，使用strcmp函数将线性表集合中每个线性表的名称和指定名称比较，若相同则使后续线性表均往前移一位，并使线性表集合length减一，返回OK。若for循环结束了仍未返回，则返回ERROR。</w:t>
      </w:r>
    </w:p>
    <w:p w14:paraId="3A9EDA1A" w14:textId="77777777" w:rsidR="00E82A97" w:rsidRPr="001F3A57" w:rsidRDefault="00E82A97" w:rsidP="00E82A97">
      <w:pPr>
        <w:pStyle w:val="aa"/>
        <w:numPr>
          <w:ilvl w:val="0"/>
          <w:numId w:val="2"/>
        </w:numPr>
        <w:spacing w:line="360" w:lineRule="auto"/>
        <w:ind w:left="357" w:firstLineChars="0" w:hanging="357"/>
        <w:jc w:val="left"/>
        <w:rPr>
          <w:rFonts w:ascii="宋体" w:hAnsi="宋体"/>
          <w:sz w:val="24"/>
        </w:rPr>
      </w:pPr>
      <w:r w:rsidRPr="001F3A57">
        <w:rPr>
          <w:rFonts w:ascii="宋体" w:hAnsi="宋体" w:hint="eastAsia"/>
          <w:kern w:val="0"/>
          <w:sz w:val="24"/>
        </w:rPr>
        <w:t>查找线性表：进入for循环，使用strcmp函数将线性表集合中每个线性表的名称和指定名称比较，若相同则返回该线性表的逻辑序号。若for循环结束了仍未返回，则返回0。</w:t>
      </w:r>
    </w:p>
    <w:p w14:paraId="7B21E73E" w14:textId="77777777" w:rsidR="00E82A97" w:rsidRDefault="00E82A97" w:rsidP="00E82A97">
      <w:pPr>
        <w:keepNext/>
        <w:keepLines/>
        <w:spacing w:beforeLines="50" w:before="156" w:afterLines="50" w:after="156" w:line="360" w:lineRule="auto"/>
        <w:outlineLvl w:val="1"/>
        <w:rPr>
          <w:rFonts w:ascii="黑体" w:eastAsia="黑体" w:hAnsi="Arial"/>
          <w:b/>
          <w:bCs/>
          <w:sz w:val="28"/>
          <w:szCs w:val="28"/>
        </w:rPr>
      </w:pPr>
      <w:bookmarkStart w:id="16" w:name="_Toc75344651"/>
      <w:r>
        <w:rPr>
          <w:rFonts w:ascii="黑体" w:eastAsia="黑体" w:hAnsi="黑体"/>
          <w:b/>
          <w:bCs/>
          <w:sz w:val="28"/>
          <w:szCs w:val="28"/>
        </w:rPr>
        <w:t xml:space="preserve">1.4 </w:t>
      </w:r>
      <w:r>
        <w:rPr>
          <w:rFonts w:ascii="黑体" w:eastAsia="黑体" w:hAnsi="黑体" w:hint="eastAsia"/>
          <w:b/>
          <w:bCs/>
          <w:sz w:val="28"/>
          <w:szCs w:val="28"/>
        </w:rPr>
        <w:t>系统测试</w:t>
      </w:r>
      <w:bookmarkEnd w:id="16"/>
    </w:p>
    <w:p w14:paraId="5EB12085"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创建线性表</w:t>
      </w:r>
    </w:p>
    <w:p w14:paraId="4C3976D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5390FED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创建成功（如图1</w:t>
      </w:r>
      <w:r w:rsidRPr="001F3A57">
        <w:rPr>
          <w:rFonts w:ascii="宋体" w:hAnsi="宋体"/>
          <w:sz w:val="24"/>
        </w:rPr>
        <w:t>-</w:t>
      </w:r>
      <w:r>
        <w:rPr>
          <w:rFonts w:ascii="宋体" w:hAnsi="宋体"/>
          <w:sz w:val="24"/>
        </w:rPr>
        <w:t>5</w:t>
      </w:r>
      <w:r w:rsidRPr="001F3A57">
        <w:rPr>
          <w:rFonts w:ascii="宋体" w:hAnsi="宋体" w:hint="eastAsia"/>
          <w:sz w:val="24"/>
        </w:rPr>
        <w:t>）</w:t>
      </w:r>
    </w:p>
    <w:p w14:paraId="7C8DEED9" w14:textId="77777777" w:rsidR="00E82A97" w:rsidRPr="001F3A57" w:rsidRDefault="00E82A97" w:rsidP="00E82A97">
      <w:pPr>
        <w:spacing w:line="360" w:lineRule="auto"/>
        <w:ind w:firstLine="360"/>
        <w:rPr>
          <w:rFonts w:ascii="宋体" w:hAnsi="宋体"/>
          <w:sz w:val="24"/>
        </w:rPr>
      </w:pPr>
      <w:r w:rsidRPr="001F3A57">
        <w:rPr>
          <w:rFonts w:ascii="宋体" w:hAnsi="宋体"/>
          <w:noProof/>
          <w:sz w:val="24"/>
        </w:rPr>
        <w:lastRenderedPageBreak/>
        <w:drawing>
          <wp:inline distT="0" distB="0" distL="0" distR="0" wp14:anchorId="771081E0" wp14:editId="4F535600">
            <wp:extent cx="5274310" cy="31616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61665"/>
                    </a:xfrm>
                    <a:prstGeom prst="rect">
                      <a:avLst/>
                    </a:prstGeom>
                  </pic:spPr>
                </pic:pic>
              </a:graphicData>
            </a:graphic>
          </wp:inline>
        </w:drawing>
      </w:r>
    </w:p>
    <w:p w14:paraId="6C10EC1F"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5</w:t>
      </w:r>
    </w:p>
    <w:p w14:paraId="603F53AD" w14:textId="77777777" w:rsidR="00E82A97" w:rsidRPr="001F3A57" w:rsidRDefault="00E82A97" w:rsidP="00E82A97">
      <w:pPr>
        <w:spacing w:line="360" w:lineRule="auto"/>
        <w:ind w:firstLine="420"/>
        <w:jc w:val="left"/>
        <w:rPr>
          <w:rFonts w:ascii="宋体" w:hAnsi="宋体"/>
          <w:sz w:val="24"/>
        </w:rPr>
      </w:pPr>
      <w:r w:rsidRPr="001F3A57">
        <w:rPr>
          <w:rFonts w:ascii="宋体" w:hAnsi="宋体" w:hint="eastAsia"/>
          <w:sz w:val="24"/>
        </w:rPr>
        <w:t>用例：已存在线性表</w:t>
      </w:r>
    </w:p>
    <w:p w14:paraId="7879FBC5" w14:textId="77777777" w:rsidR="00E82A97" w:rsidRPr="001F3A57" w:rsidRDefault="00E82A97" w:rsidP="00E82A97">
      <w:pPr>
        <w:spacing w:line="360" w:lineRule="auto"/>
        <w:ind w:left="420"/>
        <w:jc w:val="left"/>
        <w:rPr>
          <w:rFonts w:ascii="宋体" w:hAnsi="宋体"/>
          <w:sz w:val="24"/>
        </w:rPr>
      </w:pPr>
      <w:r w:rsidRPr="001F3A57">
        <w:rPr>
          <w:rFonts w:ascii="宋体" w:hAnsi="宋体" w:hint="eastAsia"/>
          <w:sz w:val="24"/>
        </w:rPr>
        <w:t>测试结果：线性表创建失败（如图1</w:t>
      </w:r>
      <w:r w:rsidRPr="001F3A57">
        <w:rPr>
          <w:rFonts w:ascii="宋体" w:hAnsi="宋体"/>
          <w:sz w:val="24"/>
        </w:rPr>
        <w:t>-</w:t>
      </w:r>
      <w:r>
        <w:rPr>
          <w:rFonts w:ascii="宋体" w:hAnsi="宋体"/>
          <w:sz w:val="24"/>
        </w:rPr>
        <w:t>6</w:t>
      </w:r>
      <w:r w:rsidRPr="001F3A57">
        <w:rPr>
          <w:rFonts w:ascii="宋体" w:hAnsi="宋体" w:hint="eastAsia"/>
          <w:sz w:val="24"/>
        </w:rPr>
        <w:t>）</w:t>
      </w:r>
      <w:r w:rsidRPr="001F3A57">
        <w:rPr>
          <w:rFonts w:ascii="宋体" w:hAnsi="宋体"/>
          <w:noProof/>
          <w:sz w:val="24"/>
        </w:rPr>
        <w:drawing>
          <wp:inline distT="0" distB="0" distL="0" distR="0" wp14:anchorId="4B171FEE" wp14:editId="5130D6CF">
            <wp:extent cx="5274310" cy="31616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161665"/>
                    </a:xfrm>
                    <a:prstGeom prst="rect">
                      <a:avLst/>
                    </a:prstGeom>
                  </pic:spPr>
                </pic:pic>
              </a:graphicData>
            </a:graphic>
          </wp:inline>
        </w:drawing>
      </w:r>
    </w:p>
    <w:p w14:paraId="7ABCB24B"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6</w:t>
      </w:r>
    </w:p>
    <w:p w14:paraId="3410DFA8"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销毁线性表</w:t>
      </w:r>
    </w:p>
    <w:p w14:paraId="066105F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已存在线性表</w:t>
      </w:r>
    </w:p>
    <w:p w14:paraId="532F0868"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销毁成功（如图1</w:t>
      </w:r>
      <w:r w:rsidRPr="001F3A57">
        <w:rPr>
          <w:rFonts w:ascii="宋体" w:hAnsi="宋体"/>
          <w:sz w:val="24"/>
        </w:rPr>
        <w:t>-</w:t>
      </w:r>
      <w:r>
        <w:rPr>
          <w:rFonts w:ascii="宋体" w:hAnsi="宋体"/>
          <w:sz w:val="24"/>
        </w:rPr>
        <w:t>7</w:t>
      </w:r>
      <w:r w:rsidRPr="001F3A57">
        <w:rPr>
          <w:rFonts w:ascii="宋体" w:hAnsi="宋体" w:hint="eastAsia"/>
          <w:sz w:val="24"/>
        </w:rPr>
        <w:t>）</w:t>
      </w:r>
    </w:p>
    <w:p w14:paraId="4E626DA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59ADABDF" wp14:editId="76A780B2">
            <wp:extent cx="5274310" cy="31616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161665"/>
                    </a:xfrm>
                    <a:prstGeom prst="rect">
                      <a:avLst/>
                    </a:prstGeom>
                  </pic:spPr>
                </pic:pic>
              </a:graphicData>
            </a:graphic>
          </wp:inline>
        </w:drawing>
      </w:r>
    </w:p>
    <w:p w14:paraId="31155A6A"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7</w:t>
      </w:r>
    </w:p>
    <w:p w14:paraId="1B3A5792"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无</w:t>
      </w:r>
    </w:p>
    <w:p w14:paraId="283E4552"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线性表销毁失败（如图1</w:t>
      </w:r>
      <w:r w:rsidRPr="001F3A57">
        <w:rPr>
          <w:rFonts w:ascii="宋体" w:hAnsi="宋体"/>
          <w:sz w:val="24"/>
        </w:rPr>
        <w:t>-</w:t>
      </w:r>
      <w:r>
        <w:rPr>
          <w:rFonts w:ascii="宋体" w:hAnsi="宋体"/>
          <w:sz w:val="24"/>
        </w:rPr>
        <w:t>8</w:t>
      </w:r>
      <w:r w:rsidRPr="001F3A57">
        <w:rPr>
          <w:rFonts w:ascii="宋体" w:hAnsi="宋体" w:hint="eastAsia"/>
          <w:sz w:val="24"/>
        </w:rPr>
        <w:t>）</w:t>
      </w:r>
      <w:r w:rsidRPr="001F3A57">
        <w:rPr>
          <w:rFonts w:ascii="宋体" w:hAnsi="宋体"/>
          <w:noProof/>
          <w:sz w:val="24"/>
        </w:rPr>
        <w:drawing>
          <wp:inline distT="0" distB="0" distL="0" distR="0" wp14:anchorId="13012214" wp14:editId="2D852505">
            <wp:extent cx="5274310" cy="31616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161665"/>
                    </a:xfrm>
                    <a:prstGeom prst="rect">
                      <a:avLst/>
                    </a:prstGeom>
                  </pic:spPr>
                </pic:pic>
              </a:graphicData>
            </a:graphic>
          </wp:inline>
        </w:drawing>
      </w:r>
    </w:p>
    <w:p w14:paraId="77F626FD"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8</w:t>
      </w:r>
    </w:p>
    <w:p w14:paraId="3942ADB3"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清空线性表</w:t>
      </w:r>
    </w:p>
    <w:p w14:paraId="4E0E742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1B8C05D8"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清空失败（如图1</w:t>
      </w:r>
      <w:r w:rsidRPr="001F3A57">
        <w:rPr>
          <w:rFonts w:ascii="宋体" w:hAnsi="宋体"/>
          <w:sz w:val="24"/>
        </w:rPr>
        <w:t>-</w:t>
      </w:r>
      <w:r>
        <w:rPr>
          <w:rFonts w:ascii="宋体" w:hAnsi="宋体"/>
          <w:sz w:val="24"/>
        </w:rPr>
        <w:t>9</w:t>
      </w:r>
      <w:r w:rsidRPr="001F3A57">
        <w:rPr>
          <w:rFonts w:ascii="宋体" w:hAnsi="宋体" w:hint="eastAsia"/>
          <w:sz w:val="24"/>
        </w:rPr>
        <w:t>）</w:t>
      </w:r>
    </w:p>
    <w:p w14:paraId="65C8EFF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67E9FCCB" wp14:editId="1693D8A2">
            <wp:extent cx="5274310" cy="31616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161665"/>
                    </a:xfrm>
                    <a:prstGeom prst="rect">
                      <a:avLst/>
                    </a:prstGeom>
                  </pic:spPr>
                </pic:pic>
              </a:graphicData>
            </a:graphic>
          </wp:inline>
        </w:drawing>
      </w:r>
    </w:p>
    <w:p w14:paraId="68AB5915"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9</w:t>
      </w:r>
    </w:p>
    <w:p w14:paraId="10855FD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如（1，3，8）（2，2，2，1）等</w:t>
      </w:r>
    </w:p>
    <w:p w14:paraId="67BB3D9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清空成功（如图1</w:t>
      </w:r>
      <w:r w:rsidRPr="001F3A57">
        <w:rPr>
          <w:rFonts w:ascii="宋体" w:hAnsi="宋体"/>
          <w:sz w:val="24"/>
        </w:rPr>
        <w:t>-</w:t>
      </w:r>
      <w:r>
        <w:rPr>
          <w:rFonts w:ascii="宋体" w:hAnsi="宋体"/>
          <w:sz w:val="24"/>
        </w:rPr>
        <w:t>10</w:t>
      </w:r>
      <w:r w:rsidRPr="001F3A57">
        <w:rPr>
          <w:rFonts w:ascii="宋体" w:hAnsi="宋体" w:hint="eastAsia"/>
          <w:sz w:val="24"/>
        </w:rPr>
        <w:t>）</w:t>
      </w:r>
    </w:p>
    <w:p w14:paraId="1537567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40EA6D02" wp14:editId="7C64BB5E">
            <wp:extent cx="5274310" cy="31616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61665"/>
                    </a:xfrm>
                    <a:prstGeom prst="rect">
                      <a:avLst/>
                    </a:prstGeom>
                  </pic:spPr>
                </pic:pic>
              </a:graphicData>
            </a:graphic>
          </wp:inline>
        </w:drawing>
      </w:r>
    </w:p>
    <w:p w14:paraId="06FD40C5"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10</w:t>
      </w:r>
    </w:p>
    <w:p w14:paraId="3CAA6CC1"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线性表判空</w:t>
      </w:r>
    </w:p>
    <w:p w14:paraId="711B01E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3423DF7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1</w:t>
      </w:r>
      <w:r>
        <w:rPr>
          <w:rFonts w:ascii="宋体" w:hAnsi="宋体"/>
          <w:sz w:val="24"/>
        </w:rPr>
        <w:t>1</w:t>
      </w:r>
      <w:r w:rsidRPr="001F3A57">
        <w:rPr>
          <w:rFonts w:ascii="宋体" w:hAnsi="宋体" w:hint="eastAsia"/>
          <w:sz w:val="24"/>
        </w:rPr>
        <w:t>）</w:t>
      </w:r>
    </w:p>
    <w:p w14:paraId="5F3FCFA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3F74F697" wp14:editId="0524D900">
            <wp:extent cx="5274310" cy="27520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52090"/>
                    </a:xfrm>
                    <a:prstGeom prst="rect">
                      <a:avLst/>
                    </a:prstGeom>
                  </pic:spPr>
                </pic:pic>
              </a:graphicData>
            </a:graphic>
          </wp:inline>
        </w:drawing>
      </w:r>
    </w:p>
    <w:p w14:paraId="2E0D750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1</w:t>
      </w:r>
    </w:p>
    <w:p w14:paraId="554FA56C"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空线性表</w:t>
      </w:r>
    </w:p>
    <w:p w14:paraId="6B8A0130"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线性表为空（如图1</w:t>
      </w:r>
      <w:r w:rsidRPr="001F3A57">
        <w:rPr>
          <w:rFonts w:ascii="宋体" w:hAnsi="宋体"/>
          <w:sz w:val="24"/>
        </w:rPr>
        <w:t>-1</w:t>
      </w:r>
      <w:r>
        <w:rPr>
          <w:rFonts w:ascii="宋体" w:hAnsi="宋体"/>
          <w:sz w:val="24"/>
        </w:rPr>
        <w:t>2</w:t>
      </w:r>
      <w:r w:rsidRPr="001F3A57">
        <w:rPr>
          <w:rFonts w:ascii="宋体" w:hAnsi="宋体" w:hint="eastAsia"/>
          <w:sz w:val="24"/>
        </w:rPr>
        <w:t>）</w:t>
      </w:r>
      <w:r w:rsidRPr="001F3A57">
        <w:rPr>
          <w:rFonts w:ascii="宋体" w:hAnsi="宋体"/>
          <w:noProof/>
          <w:sz w:val="24"/>
        </w:rPr>
        <w:drawing>
          <wp:inline distT="0" distB="0" distL="0" distR="0" wp14:anchorId="71A575D1" wp14:editId="73A5C231">
            <wp:extent cx="5274310" cy="3161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161665"/>
                    </a:xfrm>
                    <a:prstGeom prst="rect">
                      <a:avLst/>
                    </a:prstGeom>
                  </pic:spPr>
                </pic:pic>
              </a:graphicData>
            </a:graphic>
          </wp:inline>
        </w:drawing>
      </w:r>
    </w:p>
    <w:p w14:paraId="285C904A"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2</w:t>
      </w:r>
    </w:p>
    <w:p w14:paraId="0218387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如（1，3，8）（2，2，2，1）等</w:t>
      </w:r>
    </w:p>
    <w:p w14:paraId="763B991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为空（如图1</w:t>
      </w:r>
      <w:r w:rsidRPr="001F3A57">
        <w:rPr>
          <w:rFonts w:ascii="宋体" w:hAnsi="宋体"/>
          <w:sz w:val="24"/>
        </w:rPr>
        <w:t>-1</w:t>
      </w:r>
      <w:r>
        <w:rPr>
          <w:rFonts w:ascii="宋体" w:hAnsi="宋体"/>
          <w:sz w:val="24"/>
        </w:rPr>
        <w:t>3</w:t>
      </w:r>
      <w:r w:rsidRPr="001F3A57">
        <w:rPr>
          <w:rFonts w:ascii="宋体" w:hAnsi="宋体" w:hint="eastAsia"/>
          <w:sz w:val="24"/>
        </w:rPr>
        <w:t>）</w:t>
      </w:r>
    </w:p>
    <w:p w14:paraId="676D7328"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noProof/>
          <w:sz w:val="24"/>
        </w:rPr>
        <w:lastRenderedPageBreak/>
        <w:drawing>
          <wp:inline distT="0" distB="0" distL="0" distR="0" wp14:anchorId="3917C7F7" wp14:editId="605F1370">
            <wp:extent cx="5274310" cy="2752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52090"/>
                    </a:xfrm>
                    <a:prstGeom prst="rect">
                      <a:avLst/>
                    </a:prstGeom>
                  </pic:spPr>
                </pic:pic>
              </a:graphicData>
            </a:graphic>
          </wp:inline>
        </w:drawing>
      </w:r>
    </w:p>
    <w:p w14:paraId="6CE7A7E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3</w:t>
      </w:r>
    </w:p>
    <w:p w14:paraId="0E218272"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线性表长度</w:t>
      </w:r>
    </w:p>
    <w:p w14:paraId="3695F90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327E479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1</w:t>
      </w:r>
      <w:r>
        <w:rPr>
          <w:rFonts w:ascii="宋体" w:hAnsi="宋体"/>
          <w:sz w:val="24"/>
        </w:rPr>
        <w:t>4</w:t>
      </w:r>
      <w:r w:rsidRPr="001F3A57">
        <w:rPr>
          <w:rFonts w:ascii="宋体" w:hAnsi="宋体" w:hint="eastAsia"/>
          <w:sz w:val="24"/>
        </w:rPr>
        <w:t>）</w:t>
      </w:r>
    </w:p>
    <w:p w14:paraId="318C8C5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3A799F2E" wp14:editId="66DC8C56">
            <wp:extent cx="5274310" cy="27520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52090"/>
                    </a:xfrm>
                    <a:prstGeom prst="rect">
                      <a:avLst/>
                    </a:prstGeom>
                  </pic:spPr>
                </pic:pic>
              </a:graphicData>
            </a:graphic>
          </wp:inline>
        </w:drawing>
      </w:r>
    </w:p>
    <w:p w14:paraId="77F00F4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4</w:t>
      </w:r>
    </w:p>
    <w:p w14:paraId="4F875A21"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1，2，3，4）</w:t>
      </w:r>
    </w:p>
    <w:p w14:paraId="16999283"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4（如图1</w:t>
      </w:r>
      <w:r w:rsidRPr="001F3A57">
        <w:rPr>
          <w:rFonts w:ascii="宋体" w:hAnsi="宋体"/>
          <w:sz w:val="24"/>
        </w:rPr>
        <w:t>-1</w:t>
      </w:r>
      <w:r>
        <w:rPr>
          <w:rFonts w:ascii="宋体" w:hAnsi="宋体"/>
          <w:sz w:val="24"/>
        </w:rPr>
        <w:t>5</w:t>
      </w:r>
      <w:r w:rsidRPr="001F3A57">
        <w:rPr>
          <w:rFonts w:ascii="宋体" w:hAnsi="宋体" w:hint="eastAsia"/>
          <w:sz w:val="24"/>
        </w:rPr>
        <w:t>）</w:t>
      </w:r>
    </w:p>
    <w:p w14:paraId="1C965BFF"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noProof/>
          <w:sz w:val="24"/>
        </w:rPr>
        <w:lastRenderedPageBreak/>
        <w:drawing>
          <wp:inline distT="0" distB="0" distL="0" distR="0" wp14:anchorId="3600BD46" wp14:editId="5569EDD6">
            <wp:extent cx="5274310" cy="2752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52090"/>
                    </a:xfrm>
                    <a:prstGeom prst="rect">
                      <a:avLst/>
                    </a:prstGeom>
                  </pic:spPr>
                </pic:pic>
              </a:graphicData>
            </a:graphic>
          </wp:inline>
        </w:drawing>
      </w:r>
    </w:p>
    <w:p w14:paraId="4F540626"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5</w:t>
      </w:r>
    </w:p>
    <w:p w14:paraId="657CC8B4"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获取元素</w:t>
      </w:r>
    </w:p>
    <w:p w14:paraId="7F2C869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6A35447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1</w:t>
      </w:r>
      <w:r>
        <w:rPr>
          <w:rFonts w:ascii="宋体" w:hAnsi="宋体"/>
          <w:sz w:val="24"/>
        </w:rPr>
        <w:t>6</w:t>
      </w:r>
      <w:r w:rsidRPr="001F3A57">
        <w:rPr>
          <w:rFonts w:ascii="宋体" w:hAnsi="宋体" w:hint="eastAsia"/>
          <w:sz w:val="24"/>
        </w:rPr>
        <w:t>）</w:t>
      </w:r>
    </w:p>
    <w:p w14:paraId="188FBCB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5BD6088D" wp14:editId="3D12F2F2">
            <wp:extent cx="5274310" cy="27520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52090"/>
                    </a:xfrm>
                    <a:prstGeom prst="rect">
                      <a:avLst/>
                    </a:prstGeom>
                  </pic:spPr>
                </pic:pic>
              </a:graphicData>
            </a:graphic>
          </wp:inline>
        </w:drawing>
      </w:r>
    </w:p>
    <w:p w14:paraId="5D481A50"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6</w:t>
      </w:r>
    </w:p>
    <w:p w14:paraId="32265AB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i</w:t>
      </w:r>
      <w:r w:rsidRPr="001F3A57">
        <w:rPr>
          <w:rFonts w:ascii="宋体" w:hAnsi="宋体"/>
          <w:sz w:val="24"/>
        </w:rPr>
        <w:t>=2</w:t>
      </w:r>
    </w:p>
    <w:p w14:paraId="0473B8D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元素获取成功（如图1</w:t>
      </w:r>
      <w:r w:rsidRPr="001F3A57">
        <w:rPr>
          <w:rFonts w:ascii="宋体" w:hAnsi="宋体"/>
          <w:sz w:val="24"/>
        </w:rPr>
        <w:t>-1</w:t>
      </w:r>
      <w:r>
        <w:rPr>
          <w:rFonts w:ascii="宋体" w:hAnsi="宋体"/>
          <w:sz w:val="24"/>
        </w:rPr>
        <w:t>7</w:t>
      </w:r>
      <w:r w:rsidRPr="001F3A57">
        <w:rPr>
          <w:rFonts w:ascii="宋体" w:hAnsi="宋体" w:hint="eastAsia"/>
          <w:sz w:val="24"/>
        </w:rPr>
        <w:t>）</w:t>
      </w:r>
    </w:p>
    <w:p w14:paraId="6685C73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1AFF1312" wp14:editId="468B5542">
            <wp:extent cx="5274310" cy="27520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2090"/>
                    </a:xfrm>
                    <a:prstGeom prst="rect">
                      <a:avLst/>
                    </a:prstGeom>
                  </pic:spPr>
                </pic:pic>
              </a:graphicData>
            </a:graphic>
          </wp:inline>
        </w:drawing>
      </w:r>
    </w:p>
    <w:p w14:paraId="3538B05F"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7</w:t>
      </w:r>
    </w:p>
    <w:p w14:paraId="5AD2FE1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w:t>
      </w:r>
      <w:r w:rsidRPr="001F3A57">
        <w:rPr>
          <w:rFonts w:ascii="宋体" w:hAnsi="宋体"/>
          <w:sz w:val="24"/>
        </w:rPr>
        <w:t>2</w:t>
      </w:r>
      <w:r w:rsidRPr="001F3A57">
        <w:rPr>
          <w:rFonts w:ascii="宋体" w:hAnsi="宋体" w:hint="eastAsia"/>
          <w:sz w:val="24"/>
        </w:rPr>
        <w:t>，3，4） i</w:t>
      </w:r>
      <w:r w:rsidRPr="001F3A57">
        <w:rPr>
          <w:rFonts w:ascii="宋体" w:hAnsi="宋体"/>
          <w:sz w:val="24"/>
        </w:rPr>
        <w:t>=6</w:t>
      </w:r>
    </w:p>
    <w:p w14:paraId="6B6B4A9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i不合法（如图1</w:t>
      </w:r>
      <w:r w:rsidRPr="001F3A57">
        <w:rPr>
          <w:rFonts w:ascii="宋体" w:hAnsi="宋体"/>
          <w:sz w:val="24"/>
        </w:rPr>
        <w:t>-1</w:t>
      </w:r>
      <w:r>
        <w:rPr>
          <w:rFonts w:ascii="宋体" w:hAnsi="宋体"/>
          <w:sz w:val="24"/>
        </w:rPr>
        <w:t>8</w:t>
      </w:r>
      <w:r w:rsidRPr="001F3A57">
        <w:rPr>
          <w:rFonts w:ascii="宋体" w:hAnsi="宋体" w:hint="eastAsia"/>
          <w:sz w:val="24"/>
        </w:rPr>
        <w:t>）</w:t>
      </w:r>
    </w:p>
    <w:p w14:paraId="0E197B9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6A5295E6" wp14:editId="7D4D78FC">
            <wp:extent cx="5274310" cy="27520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52090"/>
                    </a:xfrm>
                    <a:prstGeom prst="rect">
                      <a:avLst/>
                    </a:prstGeom>
                  </pic:spPr>
                </pic:pic>
              </a:graphicData>
            </a:graphic>
          </wp:inline>
        </w:drawing>
      </w:r>
    </w:p>
    <w:p w14:paraId="02A63522"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8</w:t>
      </w:r>
    </w:p>
    <w:p w14:paraId="3D510975"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查找元素</w:t>
      </w:r>
    </w:p>
    <w:p w14:paraId="68E4988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24BB9D4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1</w:t>
      </w:r>
      <w:r>
        <w:rPr>
          <w:rFonts w:ascii="宋体" w:hAnsi="宋体"/>
          <w:sz w:val="24"/>
        </w:rPr>
        <w:t>9</w:t>
      </w:r>
      <w:r w:rsidRPr="001F3A57">
        <w:rPr>
          <w:rFonts w:ascii="宋体" w:hAnsi="宋体" w:hint="eastAsia"/>
          <w:sz w:val="24"/>
        </w:rPr>
        <w:t>）</w:t>
      </w:r>
    </w:p>
    <w:p w14:paraId="4C8C7AE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202752FC" wp14:editId="1FA755B5">
            <wp:extent cx="5274310" cy="27520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52090"/>
                    </a:xfrm>
                    <a:prstGeom prst="rect">
                      <a:avLst/>
                    </a:prstGeom>
                  </pic:spPr>
                </pic:pic>
              </a:graphicData>
            </a:graphic>
          </wp:inline>
        </w:drawing>
      </w:r>
    </w:p>
    <w:p w14:paraId="4454349B"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1</w:t>
      </w:r>
      <w:r>
        <w:rPr>
          <w:rFonts w:ascii="黑体" w:eastAsia="黑体" w:hAnsi="黑体"/>
          <w:sz w:val="24"/>
        </w:rPr>
        <w:t>9</w:t>
      </w:r>
    </w:p>
    <w:p w14:paraId="6D72F0B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2</w:t>
      </w:r>
    </w:p>
    <w:p w14:paraId="6D8A084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该元素是第2个元素（如图1</w:t>
      </w:r>
      <w:r w:rsidRPr="001F3A57">
        <w:rPr>
          <w:rFonts w:ascii="宋体" w:hAnsi="宋体"/>
          <w:sz w:val="24"/>
        </w:rPr>
        <w:t>-</w:t>
      </w:r>
      <w:r>
        <w:rPr>
          <w:rFonts w:ascii="宋体" w:hAnsi="宋体"/>
          <w:sz w:val="24"/>
        </w:rPr>
        <w:t>20</w:t>
      </w:r>
      <w:r w:rsidRPr="001F3A57">
        <w:rPr>
          <w:rFonts w:ascii="宋体" w:hAnsi="宋体" w:hint="eastAsia"/>
          <w:sz w:val="24"/>
        </w:rPr>
        <w:t>）</w:t>
      </w:r>
    </w:p>
    <w:p w14:paraId="636C7D9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718FB128" wp14:editId="308C3269">
            <wp:extent cx="5274310" cy="27520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52090"/>
                    </a:xfrm>
                    <a:prstGeom prst="rect">
                      <a:avLst/>
                    </a:prstGeom>
                  </pic:spPr>
                </pic:pic>
              </a:graphicData>
            </a:graphic>
          </wp:inline>
        </w:drawing>
      </w:r>
    </w:p>
    <w:p w14:paraId="541BA037"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20</w:t>
      </w:r>
    </w:p>
    <w:p w14:paraId="42DE2FF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8</w:t>
      </w:r>
    </w:p>
    <w:p w14:paraId="60E2728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未找到该元素（如图1</w:t>
      </w:r>
      <w:r w:rsidRPr="001F3A57">
        <w:rPr>
          <w:rFonts w:ascii="宋体" w:hAnsi="宋体"/>
          <w:sz w:val="24"/>
        </w:rPr>
        <w:t>-2</w:t>
      </w:r>
      <w:r>
        <w:rPr>
          <w:rFonts w:ascii="宋体" w:hAnsi="宋体"/>
          <w:sz w:val="24"/>
        </w:rPr>
        <w:t>1</w:t>
      </w:r>
      <w:r w:rsidRPr="001F3A57">
        <w:rPr>
          <w:rFonts w:ascii="宋体" w:hAnsi="宋体" w:hint="eastAsia"/>
          <w:sz w:val="24"/>
        </w:rPr>
        <w:t>）</w:t>
      </w:r>
    </w:p>
    <w:p w14:paraId="6A50FC3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0D76A8C2" wp14:editId="1C34E050">
            <wp:extent cx="5274310" cy="27520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52090"/>
                    </a:xfrm>
                    <a:prstGeom prst="rect">
                      <a:avLst/>
                    </a:prstGeom>
                  </pic:spPr>
                </pic:pic>
              </a:graphicData>
            </a:graphic>
          </wp:inline>
        </w:drawing>
      </w:r>
    </w:p>
    <w:p w14:paraId="3FE97D6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1</w:t>
      </w:r>
    </w:p>
    <w:p w14:paraId="7B7D0965"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获取前驱元素</w:t>
      </w:r>
    </w:p>
    <w:p w14:paraId="06DE693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1D784B9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2</w:t>
      </w:r>
      <w:r>
        <w:rPr>
          <w:rFonts w:ascii="宋体" w:hAnsi="宋体"/>
          <w:sz w:val="24"/>
        </w:rPr>
        <w:t>2</w:t>
      </w:r>
      <w:r w:rsidRPr="001F3A57">
        <w:rPr>
          <w:rFonts w:ascii="宋体" w:hAnsi="宋体" w:hint="eastAsia"/>
          <w:sz w:val="24"/>
        </w:rPr>
        <w:t>）</w:t>
      </w:r>
    </w:p>
    <w:p w14:paraId="2AF9829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338E1BA1" wp14:editId="6DC6BCA9">
            <wp:extent cx="5274310" cy="27520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52090"/>
                    </a:xfrm>
                    <a:prstGeom prst="rect">
                      <a:avLst/>
                    </a:prstGeom>
                  </pic:spPr>
                </pic:pic>
              </a:graphicData>
            </a:graphic>
          </wp:inline>
        </w:drawing>
      </w:r>
    </w:p>
    <w:p w14:paraId="4113389D"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2</w:t>
      </w:r>
    </w:p>
    <w:p w14:paraId="196FB88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3</w:t>
      </w:r>
    </w:p>
    <w:p w14:paraId="6E05DBB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前驱为2（如图1</w:t>
      </w:r>
      <w:r w:rsidRPr="001F3A57">
        <w:rPr>
          <w:rFonts w:ascii="宋体" w:hAnsi="宋体"/>
          <w:sz w:val="24"/>
        </w:rPr>
        <w:t>-2</w:t>
      </w:r>
      <w:r>
        <w:rPr>
          <w:rFonts w:ascii="宋体" w:hAnsi="宋体"/>
          <w:sz w:val="24"/>
        </w:rPr>
        <w:t>3</w:t>
      </w:r>
      <w:r w:rsidRPr="001F3A57">
        <w:rPr>
          <w:rFonts w:ascii="宋体" w:hAnsi="宋体" w:hint="eastAsia"/>
          <w:sz w:val="24"/>
        </w:rPr>
        <w:t>）</w:t>
      </w:r>
    </w:p>
    <w:p w14:paraId="71CA034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7C40A30A" wp14:editId="56BBBC61">
            <wp:extent cx="5274310" cy="2752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52090"/>
                    </a:xfrm>
                    <a:prstGeom prst="rect">
                      <a:avLst/>
                    </a:prstGeom>
                  </pic:spPr>
                </pic:pic>
              </a:graphicData>
            </a:graphic>
          </wp:inline>
        </w:drawing>
      </w:r>
    </w:p>
    <w:p w14:paraId="6DED46F5"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3</w:t>
      </w:r>
    </w:p>
    <w:p w14:paraId="42C828C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5</w:t>
      </w:r>
    </w:p>
    <w:p w14:paraId="13D22DC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前驱不存在（如图1</w:t>
      </w:r>
      <w:r w:rsidRPr="001F3A57">
        <w:rPr>
          <w:rFonts w:ascii="宋体" w:hAnsi="宋体"/>
          <w:sz w:val="24"/>
        </w:rPr>
        <w:t>-2</w:t>
      </w:r>
      <w:r>
        <w:rPr>
          <w:rFonts w:ascii="宋体" w:hAnsi="宋体"/>
          <w:sz w:val="24"/>
        </w:rPr>
        <w:t>4</w:t>
      </w:r>
      <w:r w:rsidRPr="001F3A57">
        <w:rPr>
          <w:rFonts w:ascii="宋体" w:hAnsi="宋体" w:hint="eastAsia"/>
          <w:sz w:val="24"/>
        </w:rPr>
        <w:t>）</w:t>
      </w:r>
    </w:p>
    <w:p w14:paraId="01339F1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7B36B7EA" wp14:editId="7D3A94AC">
            <wp:extent cx="5274310" cy="27520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52090"/>
                    </a:xfrm>
                    <a:prstGeom prst="rect">
                      <a:avLst/>
                    </a:prstGeom>
                  </pic:spPr>
                </pic:pic>
              </a:graphicData>
            </a:graphic>
          </wp:inline>
        </w:drawing>
      </w:r>
    </w:p>
    <w:p w14:paraId="346BD143"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4</w:t>
      </w:r>
    </w:p>
    <w:p w14:paraId="2747B3E3"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获取后继元素</w:t>
      </w:r>
    </w:p>
    <w:p w14:paraId="04CCC17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3E2640E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2</w:t>
      </w:r>
      <w:r>
        <w:rPr>
          <w:rFonts w:ascii="宋体" w:hAnsi="宋体"/>
          <w:sz w:val="24"/>
        </w:rPr>
        <w:t>5</w:t>
      </w:r>
      <w:r w:rsidRPr="001F3A57">
        <w:rPr>
          <w:rFonts w:ascii="宋体" w:hAnsi="宋体" w:hint="eastAsia"/>
          <w:sz w:val="24"/>
        </w:rPr>
        <w:t>）</w:t>
      </w:r>
    </w:p>
    <w:p w14:paraId="5C94406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4B6696AD" wp14:editId="39AF3EFE">
            <wp:extent cx="5274310" cy="275209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52090"/>
                    </a:xfrm>
                    <a:prstGeom prst="rect">
                      <a:avLst/>
                    </a:prstGeom>
                  </pic:spPr>
                </pic:pic>
              </a:graphicData>
            </a:graphic>
          </wp:inline>
        </w:drawing>
      </w:r>
    </w:p>
    <w:p w14:paraId="3E78BD23"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5</w:t>
      </w:r>
    </w:p>
    <w:p w14:paraId="38FCC740" w14:textId="77777777" w:rsidR="00E82A97" w:rsidRPr="001F3A57" w:rsidRDefault="00E82A97" w:rsidP="00E82A97">
      <w:pPr>
        <w:pStyle w:val="aa"/>
        <w:spacing w:line="360" w:lineRule="auto"/>
        <w:ind w:left="360" w:firstLineChars="0" w:firstLine="0"/>
        <w:rPr>
          <w:rFonts w:ascii="宋体" w:hAnsi="宋体"/>
          <w:kern w:val="0"/>
          <w:sz w:val="24"/>
        </w:rPr>
      </w:pPr>
      <w:r w:rsidRPr="001F3A57">
        <w:rPr>
          <w:rFonts w:ascii="宋体" w:hAnsi="宋体" w:hint="eastAsia"/>
          <w:kern w:val="0"/>
          <w:sz w:val="24"/>
        </w:rPr>
        <w:t>用例：（</w:t>
      </w:r>
      <w:r w:rsidRPr="001F3A57">
        <w:rPr>
          <w:rFonts w:ascii="宋体" w:hAnsi="宋体"/>
          <w:kern w:val="0"/>
          <w:sz w:val="24"/>
        </w:rPr>
        <w:t>1</w:t>
      </w:r>
      <w:r w:rsidRPr="001F3A57">
        <w:rPr>
          <w:rFonts w:ascii="宋体" w:hAnsi="宋体" w:hint="eastAsia"/>
          <w:kern w:val="0"/>
          <w:sz w:val="24"/>
        </w:rPr>
        <w:t>，</w:t>
      </w:r>
      <w:r w:rsidRPr="001F3A57">
        <w:rPr>
          <w:rFonts w:ascii="宋体" w:hAnsi="宋体"/>
          <w:kern w:val="0"/>
          <w:sz w:val="24"/>
        </w:rPr>
        <w:t>2</w:t>
      </w:r>
      <w:r w:rsidRPr="001F3A57">
        <w:rPr>
          <w:rFonts w:ascii="宋体" w:hAnsi="宋体" w:hint="eastAsia"/>
          <w:kern w:val="0"/>
          <w:sz w:val="24"/>
        </w:rPr>
        <w:t>，</w:t>
      </w:r>
      <w:r w:rsidRPr="001F3A57">
        <w:rPr>
          <w:rFonts w:ascii="宋体" w:hAnsi="宋体"/>
          <w:kern w:val="0"/>
          <w:sz w:val="24"/>
        </w:rPr>
        <w:t>3</w:t>
      </w:r>
      <w:r w:rsidRPr="001F3A57">
        <w:rPr>
          <w:rFonts w:ascii="宋体" w:hAnsi="宋体" w:hint="eastAsia"/>
          <w:kern w:val="0"/>
          <w:sz w:val="24"/>
        </w:rPr>
        <w:t>，</w:t>
      </w:r>
      <w:r w:rsidRPr="001F3A57">
        <w:rPr>
          <w:rFonts w:ascii="宋体" w:hAnsi="宋体"/>
          <w:kern w:val="0"/>
          <w:sz w:val="24"/>
        </w:rPr>
        <w:t>4</w:t>
      </w:r>
      <w:r w:rsidRPr="001F3A57">
        <w:rPr>
          <w:rFonts w:ascii="宋体" w:hAnsi="宋体" w:hint="eastAsia"/>
          <w:kern w:val="0"/>
          <w:sz w:val="24"/>
        </w:rPr>
        <w:t>） e</w:t>
      </w:r>
      <w:r w:rsidRPr="001F3A57">
        <w:rPr>
          <w:rFonts w:ascii="宋体" w:hAnsi="宋体"/>
          <w:kern w:val="0"/>
          <w:sz w:val="24"/>
        </w:rPr>
        <w:t>=2</w:t>
      </w:r>
    </w:p>
    <w:p w14:paraId="5474AC6E" w14:textId="77777777" w:rsidR="00E82A97" w:rsidRPr="001F3A57" w:rsidRDefault="00E82A97" w:rsidP="00E82A97">
      <w:pPr>
        <w:pStyle w:val="aa"/>
        <w:spacing w:line="360" w:lineRule="auto"/>
        <w:ind w:left="360" w:firstLineChars="0" w:firstLine="0"/>
        <w:rPr>
          <w:rFonts w:ascii="宋体" w:hAnsi="宋体"/>
          <w:kern w:val="0"/>
          <w:sz w:val="24"/>
        </w:rPr>
      </w:pPr>
      <w:r w:rsidRPr="001F3A57">
        <w:rPr>
          <w:rFonts w:ascii="宋体" w:hAnsi="宋体" w:hint="eastAsia"/>
          <w:kern w:val="0"/>
          <w:sz w:val="24"/>
        </w:rPr>
        <w:t>测试结果：后继为3（如图1</w:t>
      </w:r>
      <w:r w:rsidRPr="001F3A57">
        <w:rPr>
          <w:rFonts w:ascii="宋体" w:hAnsi="宋体"/>
          <w:kern w:val="0"/>
          <w:sz w:val="24"/>
        </w:rPr>
        <w:t>-2</w:t>
      </w:r>
      <w:r>
        <w:rPr>
          <w:rFonts w:ascii="宋体" w:hAnsi="宋体"/>
          <w:kern w:val="0"/>
          <w:sz w:val="24"/>
        </w:rPr>
        <w:t>6</w:t>
      </w:r>
      <w:r w:rsidRPr="001F3A57">
        <w:rPr>
          <w:rFonts w:ascii="宋体" w:hAnsi="宋体" w:hint="eastAsia"/>
          <w:kern w:val="0"/>
          <w:sz w:val="24"/>
        </w:rPr>
        <w:t>）</w:t>
      </w:r>
    </w:p>
    <w:p w14:paraId="1B07CB0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13106F71" wp14:editId="788FFB5E">
            <wp:extent cx="5274310" cy="27520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52090"/>
                    </a:xfrm>
                    <a:prstGeom prst="rect">
                      <a:avLst/>
                    </a:prstGeom>
                  </pic:spPr>
                </pic:pic>
              </a:graphicData>
            </a:graphic>
          </wp:inline>
        </w:drawing>
      </w:r>
    </w:p>
    <w:p w14:paraId="1505C2C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w:t>
      </w:r>
      <w:r w:rsidRPr="001F3A57">
        <w:rPr>
          <w:rFonts w:ascii="黑体" w:eastAsia="黑体" w:hAnsi="黑体"/>
          <w:sz w:val="24"/>
        </w:rPr>
        <w:t>1-2</w:t>
      </w:r>
      <w:r>
        <w:rPr>
          <w:rFonts w:ascii="黑体" w:eastAsia="黑体" w:hAnsi="黑体"/>
          <w:sz w:val="24"/>
        </w:rPr>
        <w:t>6</w:t>
      </w:r>
    </w:p>
    <w:p w14:paraId="190E65A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4</w:t>
      </w:r>
    </w:p>
    <w:p w14:paraId="585F4A5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后继不存在（如图1</w:t>
      </w:r>
      <w:r w:rsidRPr="001F3A57">
        <w:rPr>
          <w:rFonts w:ascii="宋体" w:hAnsi="宋体"/>
          <w:sz w:val="24"/>
        </w:rPr>
        <w:t>-2</w:t>
      </w:r>
      <w:r>
        <w:rPr>
          <w:rFonts w:ascii="宋体" w:hAnsi="宋体"/>
          <w:sz w:val="24"/>
        </w:rPr>
        <w:t>7</w:t>
      </w:r>
      <w:r w:rsidRPr="001F3A57">
        <w:rPr>
          <w:rFonts w:ascii="宋体" w:hAnsi="宋体" w:hint="eastAsia"/>
          <w:sz w:val="24"/>
        </w:rPr>
        <w:t>）</w:t>
      </w:r>
    </w:p>
    <w:p w14:paraId="5AB45AD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46AB43A1" wp14:editId="334E4258">
            <wp:extent cx="5274310" cy="27520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52090"/>
                    </a:xfrm>
                    <a:prstGeom prst="rect">
                      <a:avLst/>
                    </a:prstGeom>
                  </pic:spPr>
                </pic:pic>
              </a:graphicData>
            </a:graphic>
          </wp:inline>
        </w:drawing>
      </w:r>
    </w:p>
    <w:p w14:paraId="540E3636"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7</w:t>
      </w:r>
    </w:p>
    <w:p w14:paraId="4042875D"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插入元素</w:t>
      </w:r>
    </w:p>
    <w:p w14:paraId="534FDB2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3996E48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2</w:t>
      </w:r>
      <w:r>
        <w:rPr>
          <w:rFonts w:ascii="宋体" w:hAnsi="宋体"/>
          <w:sz w:val="24"/>
        </w:rPr>
        <w:t>8</w:t>
      </w:r>
      <w:r w:rsidRPr="001F3A57">
        <w:rPr>
          <w:rFonts w:ascii="宋体" w:hAnsi="宋体" w:hint="eastAsia"/>
          <w:sz w:val="24"/>
        </w:rPr>
        <w:t>）</w:t>
      </w:r>
    </w:p>
    <w:p w14:paraId="6CCA9AF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5C53EF0D" wp14:editId="1B06B1B2">
            <wp:extent cx="5274310" cy="2752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752090"/>
                    </a:xfrm>
                    <a:prstGeom prst="rect">
                      <a:avLst/>
                    </a:prstGeom>
                  </pic:spPr>
                </pic:pic>
              </a:graphicData>
            </a:graphic>
          </wp:inline>
        </w:drawing>
      </w:r>
    </w:p>
    <w:p w14:paraId="33A8A45E"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8</w:t>
      </w:r>
    </w:p>
    <w:p w14:paraId="67B6768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 xml:space="preserve">=1  </w:t>
      </w:r>
      <w:r w:rsidRPr="001F3A57">
        <w:rPr>
          <w:rFonts w:ascii="宋体" w:hAnsi="宋体" w:hint="eastAsia"/>
          <w:sz w:val="24"/>
        </w:rPr>
        <w:t>i</w:t>
      </w:r>
      <w:r w:rsidRPr="001F3A57">
        <w:rPr>
          <w:rFonts w:ascii="宋体" w:hAnsi="宋体"/>
          <w:sz w:val="24"/>
        </w:rPr>
        <w:t>=0</w:t>
      </w:r>
    </w:p>
    <w:p w14:paraId="5DECE9D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插入位置错误（如图1</w:t>
      </w:r>
      <w:r w:rsidRPr="001F3A57">
        <w:rPr>
          <w:rFonts w:ascii="宋体" w:hAnsi="宋体"/>
          <w:sz w:val="24"/>
        </w:rPr>
        <w:t>-2</w:t>
      </w:r>
      <w:r>
        <w:rPr>
          <w:rFonts w:ascii="宋体" w:hAnsi="宋体"/>
          <w:sz w:val="24"/>
        </w:rPr>
        <w:t>9</w:t>
      </w:r>
      <w:r w:rsidRPr="001F3A57">
        <w:rPr>
          <w:rFonts w:ascii="宋体" w:hAnsi="宋体" w:hint="eastAsia"/>
          <w:sz w:val="24"/>
        </w:rPr>
        <w:t>）</w:t>
      </w:r>
    </w:p>
    <w:p w14:paraId="64D4833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6ADBC9AF" wp14:editId="0CD53E7B">
            <wp:extent cx="5274310" cy="27520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752090"/>
                    </a:xfrm>
                    <a:prstGeom prst="rect">
                      <a:avLst/>
                    </a:prstGeom>
                  </pic:spPr>
                </pic:pic>
              </a:graphicData>
            </a:graphic>
          </wp:inline>
        </w:drawing>
      </w:r>
    </w:p>
    <w:p w14:paraId="47BA130B"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2</w:t>
      </w:r>
      <w:r>
        <w:rPr>
          <w:rFonts w:ascii="黑体" w:eastAsia="黑体" w:hAnsi="黑体"/>
          <w:sz w:val="24"/>
        </w:rPr>
        <w:t>9</w:t>
      </w:r>
    </w:p>
    <w:p w14:paraId="48796CD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 xml:space="preserve">=1  </w:t>
      </w:r>
      <w:r w:rsidRPr="001F3A57">
        <w:rPr>
          <w:rFonts w:ascii="宋体" w:hAnsi="宋体" w:hint="eastAsia"/>
          <w:sz w:val="24"/>
        </w:rPr>
        <w:t>i</w:t>
      </w:r>
      <w:r w:rsidRPr="001F3A57">
        <w:rPr>
          <w:rFonts w:ascii="宋体" w:hAnsi="宋体"/>
          <w:sz w:val="24"/>
        </w:rPr>
        <w:t>=1</w:t>
      </w:r>
    </w:p>
    <w:p w14:paraId="7550E71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已插入成功（如图1</w:t>
      </w:r>
      <w:r w:rsidRPr="001F3A57">
        <w:rPr>
          <w:rFonts w:ascii="宋体" w:hAnsi="宋体"/>
          <w:sz w:val="24"/>
        </w:rPr>
        <w:t>-</w:t>
      </w:r>
      <w:r>
        <w:rPr>
          <w:rFonts w:ascii="宋体" w:hAnsi="宋体"/>
          <w:sz w:val="24"/>
        </w:rPr>
        <w:t>30</w:t>
      </w:r>
      <w:r w:rsidRPr="001F3A57">
        <w:rPr>
          <w:rFonts w:ascii="宋体" w:hAnsi="宋体" w:hint="eastAsia"/>
          <w:sz w:val="24"/>
        </w:rPr>
        <w:t>）</w:t>
      </w:r>
    </w:p>
    <w:p w14:paraId="3BBD602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6BCAAA8E" wp14:editId="58FDFA6D">
            <wp:extent cx="5274310" cy="2752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52090"/>
                    </a:xfrm>
                    <a:prstGeom prst="rect">
                      <a:avLst/>
                    </a:prstGeom>
                  </pic:spPr>
                </pic:pic>
              </a:graphicData>
            </a:graphic>
          </wp:inline>
        </w:drawing>
      </w:r>
    </w:p>
    <w:p w14:paraId="6B1E7E13"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30</w:t>
      </w:r>
    </w:p>
    <w:p w14:paraId="0BD78ACD"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删除元素</w:t>
      </w:r>
    </w:p>
    <w:p w14:paraId="66F4A38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52324FB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3</w:t>
      </w:r>
      <w:r>
        <w:rPr>
          <w:rFonts w:ascii="宋体" w:hAnsi="宋体"/>
          <w:sz w:val="24"/>
        </w:rPr>
        <w:t>1</w:t>
      </w:r>
      <w:r w:rsidRPr="001F3A57">
        <w:rPr>
          <w:rFonts w:ascii="宋体" w:hAnsi="宋体" w:hint="eastAsia"/>
          <w:sz w:val="24"/>
        </w:rPr>
        <w:t>）</w:t>
      </w:r>
    </w:p>
    <w:p w14:paraId="6F28882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227D16B8" wp14:editId="33DD52A2">
            <wp:extent cx="5274310" cy="27520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752090"/>
                    </a:xfrm>
                    <a:prstGeom prst="rect">
                      <a:avLst/>
                    </a:prstGeom>
                  </pic:spPr>
                </pic:pic>
              </a:graphicData>
            </a:graphic>
          </wp:inline>
        </w:drawing>
      </w:r>
    </w:p>
    <w:p w14:paraId="00FD13BF"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1</w:t>
      </w:r>
    </w:p>
    <w:p w14:paraId="07EB415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i</w:t>
      </w:r>
      <w:r w:rsidRPr="001F3A57">
        <w:rPr>
          <w:rFonts w:ascii="宋体" w:hAnsi="宋体"/>
          <w:sz w:val="24"/>
        </w:rPr>
        <w:t>=5</w:t>
      </w:r>
    </w:p>
    <w:p w14:paraId="6737180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删除位置错误（如图1</w:t>
      </w:r>
      <w:r w:rsidRPr="001F3A57">
        <w:rPr>
          <w:rFonts w:ascii="宋体" w:hAnsi="宋体"/>
          <w:sz w:val="24"/>
        </w:rPr>
        <w:t>-3</w:t>
      </w:r>
      <w:r>
        <w:rPr>
          <w:rFonts w:ascii="宋体" w:hAnsi="宋体"/>
          <w:sz w:val="24"/>
        </w:rPr>
        <w:t>2</w:t>
      </w:r>
      <w:r w:rsidRPr="001F3A57">
        <w:rPr>
          <w:rFonts w:ascii="宋体" w:hAnsi="宋体" w:hint="eastAsia"/>
          <w:sz w:val="24"/>
        </w:rPr>
        <w:t>）</w:t>
      </w:r>
    </w:p>
    <w:p w14:paraId="47A18CF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4CB7D6C2" wp14:editId="43B6BC60">
            <wp:extent cx="5274310" cy="27520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52090"/>
                    </a:xfrm>
                    <a:prstGeom prst="rect">
                      <a:avLst/>
                    </a:prstGeom>
                  </pic:spPr>
                </pic:pic>
              </a:graphicData>
            </a:graphic>
          </wp:inline>
        </w:drawing>
      </w:r>
    </w:p>
    <w:p w14:paraId="1BA99562"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2</w:t>
      </w:r>
    </w:p>
    <w:p w14:paraId="53D4862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w:t>
      </w:r>
      <w:r w:rsidRPr="001F3A57">
        <w:rPr>
          <w:rFonts w:ascii="宋体" w:hAnsi="宋体"/>
          <w:sz w:val="24"/>
        </w:rPr>
        <w:t>2</w:t>
      </w:r>
      <w:r w:rsidRPr="001F3A57">
        <w:rPr>
          <w:rFonts w:ascii="宋体" w:hAnsi="宋体" w:hint="eastAsia"/>
          <w:sz w:val="24"/>
        </w:rPr>
        <w:t>，3，4） i</w:t>
      </w:r>
      <w:r w:rsidRPr="001F3A57">
        <w:rPr>
          <w:rFonts w:ascii="宋体" w:hAnsi="宋体"/>
          <w:sz w:val="24"/>
        </w:rPr>
        <w:t>=3</w:t>
      </w:r>
    </w:p>
    <w:p w14:paraId="1B2C415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已删除成功（如图1</w:t>
      </w:r>
      <w:r w:rsidRPr="001F3A57">
        <w:rPr>
          <w:rFonts w:ascii="宋体" w:hAnsi="宋体"/>
          <w:sz w:val="24"/>
        </w:rPr>
        <w:t>-3</w:t>
      </w:r>
      <w:r>
        <w:rPr>
          <w:rFonts w:ascii="宋体" w:hAnsi="宋体"/>
          <w:sz w:val="24"/>
        </w:rPr>
        <w:t>3</w:t>
      </w:r>
      <w:r w:rsidRPr="001F3A57">
        <w:rPr>
          <w:rFonts w:ascii="宋体" w:hAnsi="宋体" w:hint="eastAsia"/>
          <w:sz w:val="24"/>
        </w:rPr>
        <w:t>）</w:t>
      </w:r>
    </w:p>
    <w:p w14:paraId="0BD2998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546577EE" wp14:editId="53B6C31F">
            <wp:extent cx="5274310" cy="27520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752090"/>
                    </a:xfrm>
                    <a:prstGeom prst="rect">
                      <a:avLst/>
                    </a:prstGeom>
                  </pic:spPr>
                </pic:pic>
              </a:graphicData>
            </a:graphic>
          </wp:inline>
        </w:drawing>
      </w:r>
    </w:p>
    <w:p w14:paraId="295835AC"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3</w:t>
      </w:r>
    </w:p>
    <w:p w14:paraId="380FBD5C"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遍历线性表</w:t>
      </w:r>
    </w:p>
    <w:p w14:paraId="4EE03CE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0B8D328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3</w:t>
      </w:r>
      <w:r>
        <w:rPr>
          <w:rFonts w:ascii="宋体" w:hAnsi="宋体"/>
          <w:sz w:val="24"/>
        </w:rPr>
        <w:t>4</w:t>
      </w:r>
      <w:r w:rsidRPr="001F3A57">
        <w:rPr>
          <w:rFonts w:ascii="宋体" w:hAnsi="宋体" w:hint="eastAsia"/>
          <w:sz w:val="24"/>
        </w:rPr>
        <w:t>）</w:t>
      </w:r>
    </w:p>
    <w:p w14:paraId="42D818E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2568580D" wp14:editId="2F06B1C2">
            <wp:extent cx="5274310" cy="275209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752090"/>
                    </a:xfrm>
                    <a:prstGeom prst="rect">
                      <a:avLst/>
                    </a:prstGeom>
                  </pic:spPr>
                </pic:pic>
              </a:graphicData>
            </a:graphic>
          </wp:inline>
        </w:drawing>
      </w:r>
    </w:p>
    <w:p w14:paraId="773FD757"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4</w:t>
      </w:r>
    </w:p>
    <w:p w14:paraId="67350FC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w:t>
      </w:r>
    </w:p>
    <w:p w14:paraId="79AA2F5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1</w:t>
      </w:r>
      <w:r w:rsidRPr="001F3A57">
        <w:rPr>
          <w:rFonts w:ascii="宋体" w:hAnsi="宋体"/>
          <w:sz w:val="24"/>
        </w:rPr>
        <w:t xml:space="preserve"> 2 3 4</w:t>
      </w:r>
      <w:r w:rsidRPr="001F3A57">
        <w:rPr>
          <w:rFonts w:ascii="宋体" w:hAnsi="宋体" w:hint="eastAsia"/>
          <w:sz w:val="24"/>
        </w:rPr>
        <w:t>（如图1</w:t>
      </w:r>
      <w:r w:rsidRPr="001F3A57">
        <w:rPr>
          <w:rFonts w:ascii="宋体" w:hAnsi="宋体"/>
          <w:sz w:val="24"/>
        </w:rPr>
        <w:t>-3</w:t>
      </w:r>
      <w:r>
        <w:rPr>
          <w:rFonts w:ascii="宋体" w:hAnsi="宋体"/>
          <w:sz w:val="24"/>
        </w:rPr>
        <w:t>5</w:t>
      </w:r>
      <w:r w:rsidRPr="001F3A57">
        <w:rPr>
          <w:rFonts w:ascii="宋体" w:hAnsi="宋体" w:hint="eastAsia"/>
          <w:sz w:val="24"/>
        </w:rPr>
        <w:t>）</w:t>
      </w:r>
    </w:p>
    <w:p w14:paraId="10E7CAD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2EDE1A72" wp14:editId="19A95F62">
            <wp:extent cx="5274310" cy="27520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752090"/>
                    </a:xfrm>
                    <a:prstGeom prst="rect">
                      <a:avLst/>
                    </a:prstGeom>
                  </pic:spPr>
                </pic:pic>
              </a:graphicData>
            </a:graphic>
          </wp:inline>
        </w:drawing>
      </w:r>
    </w:p>
    <w:p w14:paraId="275E769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5</w:t>
      </w:r>
    </w:p>
    <w:p w14:paraId="6DF89E27"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线性表写入文件</w:t>
      </w:r>
    </w:p>
    <w:p w14:paraId="75D81E7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7F150B5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图1</w:t>
      </w:r>
      <w:r w:rsidRPr="001F3A57">
        <w:rPr>
          <w:rFonts w:ascii="宋体" w:hAnsi="宋体"/>
          <w:sz w:val="24"/>
        </w:rPr>
        <w:t>-3</w:t>
      </w:r>
      <w:r>
        <w:rPr>
          <w:rFonts w:ascii="宋体" w:hAnsi="宋体"/>
          <w:sz w:val="24"/>
        </w:rPr>
        <w:t>6</w:t>
      </w:r>
      <w:r w:rsidRPr="001F3A57">
        <w:rPr>
          <w:rFonts w:ascii="宋体" w:hAnsi="宋体" w:hint="eastAsia"/>
          <w:sz w:val="24"/>
        </w:rPr>
        <w:t>）</w:t>
      </w:r>
    </w:p>
    <w:p w14:paraId="656152F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11BCEF85" wp14:editId="183D8EA5">
            <wp:extent cx="5274310" cy="27520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752090"/>
                    </a:xfrm>
                    <a:prstGeom prst="rect">
                      <a:avLst/>
                    </a:prstGeom>
                  </pic:spPr>
                </pic:pic>
              </a:graphicData>
            </a:graphic>
          </wp:inline>
        </w:drawing>
      </w:r>
    </w:p>
    <w:p w14:paraId="61B97EE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6</w:t>
      </w:r>
    </w:p>
    <w:p w14:paraId="2446AA08"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w:t>
      </w:r>
    </w:p>
    <w:p w14:paraId="45F5B24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元素已写入文件（如图1</w:t>
      </w:r>
      <w:r w:rsidRPr="001F3A57">
        <w:rPr>
          <w:rFonts w:ascii="宋体" w:hAnsi="宋体"/>
          <w:sz w:val="24"/>
        </w:rPr>
        <w:t>-3</w:t>
      </w:r>
      <w:r>
        <w:rPr>
          <w:rFonts w:ascii="宋体" w:hAnsi="宋体"/>
          <w:sz w:val="24"/>
        </w:rPr>
        <w:t>7</w:t>
      </w:r>
      <w:r w:rsidRPr="001F3A57">
        <w:rPr>
          <w:rFonts w:ascii="宋体" w:hAnsi="宋体" w:hint="eastAsia"/>
          <w:sz w:val="24"/>
        </w:rPr>
        <w:t>）</w:t>
      </w:r>
    </w:p>
    <w:p w14:paraId="7DC4F83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0C9614CE" wp14:editId="74A8D389">
            <wp:extent cx="5274310" cy="3347085"/>
            <wp:effectExtent l="0" t="0" r="254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347085"/>
                    </a:xfrm>
                    <a:prstGeom prst="rect">
                      <a:avLst/>
                    </a:prstGeom>
                  </pic:spPr>
                </pic:pic>
              </a:graphicData>
            </a:graphic>
          </wp:inline>
        </w:drawing>
      </w:r>
    </w:p>
    <w:p w14:paraId="0872B564"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7</w:t>
      </w:r>
    </w:p>
    <w:p w14:paraId="33A5705B"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线性表读取文件</w:t>
      </w:r>
    </w:p>
    <w:p w14:paraId="6CD42148"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w:t>
      </w:r>
    </w:p>
    <w:p w14:paraId="210DB94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已存在（如图1</w:t>
      </w:r>
      <w:r w:rsidRPr="001F3A57">
        <w:rPr>
          <w:rFonts w:ascii="宋体" w:hAnsi="宋体"/>
          <w:sz w:val="24"/>
        </w:rPr>
        <w:t>-3</w:t>
      </w:r>
      <w:r>
        <w:rPr>
          <w:rFonts w:ascii="宋体" w:hAnsi="宋体"/>
          <w:sz w:val="24"/>
        </w:rPr>
        <w:t>8</w:t>
      </w:r>
      <w:r w:rsidRPr="001F3A57">
        <w:rPr>
          <w:rFonts w:ascii="宋体" w:hAnsi="宋体" w:hint="eastAsia"/>
          <w:sz w:val="24"/>
        </w:rPr>
        <w:t>）</w:t>
      </w:r>
    </w:p>
    <w:p w14:paraId="26897E7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0BC83186" wp14:editId="1A2093CF">
            <wp:extent cx="5274310" cy="33470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347085"/>
                    </a:xfrm>
                    <a:prstGeom prst="rect">
                      <a:avLst/>
                    </a:prstGeom>
                  </pic:spPr>
                </pic:pic>
              </a:graphicData>
            </a:graphic>
          </wp:inline>
        </w:drawing>
      </w:r>
    </w:p>
    <w:p w14:paraId="03C61C8A"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8</w:t>
      </w:r>
    </w:p>
    <w:p w14:paraId="6241842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06783BA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已读取文件（如图1</w:t>
      </w:r>
      <w:r w:rsidRPr="001F3A57">
        <w:rPr>
          <w:rFonts w:ascii="宋体" w:hAnsi="宋体"/>
          <w:sz w:val="24"/>
        </w:rPr>
        <w:t>-3</w:t>
      </w:r>
      <w:r>
        <w:rPr>
          <w:rFonts w:ascii="宋体" w:hAnsi="宋体"/>
          <w:sz w:val="24"/>
        </w:rPr>
        <w:t>9</w:t>
      </w:r>
      <w:r w:rsidRPr="001F3A57">
        <w:rPr>
          <w:rFonts w:ascii="宋体" w:hAnsi="宋体" w:hint="eastAsia"/>
          <w:sz w:val="24"/>
        </w:rPr>
        <w:t>）</w:t>
      </w:r>
    </w:p>
    <w:p w14:paraId="4D94CA2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lastRenderedPageBreak/>
        <w:drawing>
          <wp:inline distT="0" distB="0" distL="0" distR="0" wp14:anchorId="6ED33387" wp14:editId="376CBF40">
            <wp:extent cx="5274310" cy="3347085"/>
            <wp:effectExtent l="0" t="0" r="254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347085"/>
                    </a:xfrm>
                    <a:prstGeom prst="rect">
                      <a:avLst/>
                    </a:prstGeom>
                  </pic:spPr>
                </pic:pic>
              </a:graphicData>
            </a:graphic>
          </wp:inline>
        </w:drawing>
      </w:r>
    </w:p>
    <w:p w14:paraId="601B6619"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3</w:t>
      </w:r>
      <w:r>
        <w:rPr>
          <w:rFonts w:ascii="黑体" w:eastAsia="黑体" w:hAnsi="黑体"/>
          <w:sz w:val="24"/>
        </w:rPr>
        <w:t>9</w:t>
      </w:r>
    </w:p>
    <w:p w14:paraId="1628AE91"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增加一个线性表</w:t>
      </w:r>
    </w:p>
    <w:p w14:paraId="31BDB03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新线性表”</w:t>
      </w:r>
    </w:p>
    <w:p w14:paraId="551E090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创建成功（如图1</w:t>
      </w:r>
      <w:r w:rsidRPr="001F3A57">
        <w:rPr>
          <w:rFonts w:ascii="宋体" w:hAnsi="宋体"/>
          <w:sz w:val="24"/>
        </w:rPr>
        <w:t>-</w:t>
      </w:r>
      <w:r>
        <w:rPr>
          <w:rFonts w:ascii="宋体" w:hAnsi="宋体"/>
          <w:sz w:val="24"/>
        </w:rPr>
        <w:t>40</w:t>
      </w:r>
      <w:r w:rsidRPr="001F3A57">
        <w:rPr>
          <w:rFonts w:ascii="宋体" w:hAnsi="宋体" w:hint="eastAsia"/>
          <w:sz w:val="24"/>
        </w:rPr>
        <w:t>）</w:t>
      </w:r>
    </w:p>
    <w:p w14:paraId="7C4CD2E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61F1C1CE" wp14:editId="12A4E796">
            <wp:extent cx="5274310" cy="33470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347085"/>
                    </a:xfrm>
                    <a:prstGeom prst="rect">
                      <a:avLst/>
                    </a:prstGeom>
                  </pic:spPr>
                </pic:pic>
              </a:graphicData>
            </a:graphic>
          </wp:inline>
        </w:drawing>
      </w:r>
    </w:p>
    <w:p w14:paraId="2A435902"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w:t>
      </w:r>
      <w:r>
        <w:rPr>
          <w:rFonts w:ascii="黑体" w:eastAsia="黑体" w:hAnsi="黑体"/>
          <w:sz w:val="24"/>
        </w:rPr>
        <w:t>40</w:t>
      </w:r>
    </w:p>
    <w:p w14:paraId="74BA7605"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删除一个线性表</w:t>
      </w:r>
    </w:p>
    <w:p w14:paraId="304E84E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新线性表”</w:t>
      </w:r>
    </w:p>
    <w:p w14:paraId="4F4E02D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lastRenderedPageBreak/>
        <w:t>测试结果：删除成功（如图1</w:t>
      </w:r>
      <w:r w:rsidRPr="001F3A57">
        <w:rPr>
          <w:rFonts w:ascii="宋体" w:hAnsi="宋体"/>
          <w:sz w:val="24"/>
        </w:rPr>
        <w:t>-4</w:t>
      </w:r>
      <w:r>
        <w:rPr>
          <w:rFonts w:ascii="宋体" w:hAnsi="宋体"/>
          <w:sz w:val="24"/>
        </w:rPr>
        <w:t>1</w:t>
      </w:r>
      <w:r w:rsidRPr="001F3A57">
        <w:rPr>
          <w:rFonts w:ascii="宋体" w:hAnsi="宋体" w:hint="eastAsia"/>
          <w:sz w:val="24"/>
        </w:rPr>
        <w:t>）</w:t>
      </w:r>
    </w:p>
    <w:p w14:paraId="7ECEBE6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5B55209C" wp14:editId="6BD0E692">
            <wp:extent cx="5274310" cy="3347085"/>
            <wp:effectExtent l="0" t="0" r="254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47085"/>
                    </a:xfrm>
                    <a:prstGeom prst="rect">
                      <a:avLst/>
                    </a:prstGeom>
                  </pic:spPr>
                </pic:pic>
              </a:graphicData>
            </a:graphic>
          </wp:inline>
        </w:drawing>
      </w:r>
    </w:p>
    <w:p w14:paraId="5C6C45C5"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4</w:t>
      </w:r>
      <w:r>
        <w:rPr>
          <w:rFonts w:ascii="黑体" w:eastAsia="黑体" w:hAnsi="黑体"/>
          <w:sz w:val="24"/>
        </w:rPr>
        <w:t>1</w:t>
      </w:r>
    </w:p>
    <w:p w14:paraId="40BD7F3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不存在的线性表”</w:t>
      </w:r>
    </w:p>
    <w:p w14:paraId="40C73DD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删除失败（如图1</w:t>
      </w:r>
      <w:r w:rsidRPr="001F3A57">
        <w:rPr>
          <w:rFonts w:ascii="宋体" w:hAnsi="宋体"/>
          <w:sz w:val="24"/>
        </w:rPr>
        <w:t>-4</w:t>
      </w:r>
      <w:r>
        <w:rPr>
          <w:rFonts w:ascii="宋体" w:hAnsi="宋体"/>
          <w:sz w:val="24"/>
        </w:rPr>
        <w:t>2</w:t>
      </w:r>
      <w:r w:rsidRPr="001F3A57">
        <w:rPr>
          <w:rFonts w:ascii="宋体" w:hAnsi="宋体" w:hint="eastAsia"/>
          <w:sz w:val="24"/>
        </w:rPr>
        <w:t>）</w:t>
      </w:r>
    </w:p>
    <w:p w14:paraId="369C7CE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noProof/>
          <w:sz w:val="24"/>
        </w:rPr>
        <w:drawing>
          <wp:inline distT="0" distB="0" distL="0" distR="0" wp14:anchorId="482A7071" wp14:editId="1F286D34">
            <wp:extent cx="5274310" cy="3347085"/>
            <wp:effectExtent l="0" t="0" r="254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347085"/>
                    </a:xfrm>
                    <a:prstGeom prst="rect">
                      <a:avLst/>
                    </a:prstGeom>
                  </pic:spPr>
                </pic:pic>
              </a:graphicData>
            </a:graphic>
          </wp:inline>
        </w:drawing>
      </w:r>
    </w:p>
    <w:p w14:paraId="2C6FB5C8"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sz w:val="24"/>
        </w:rPr>
        <w:t>图1</w:t>
      </w:r>
      <w:r w:rsidRPr="001F3A57">
        <w:rPr>
          <w:rFonts w:ascii="黑体" w:eastAsia="黑体" w:hAnsi="黑体"/>
          <w:sz w:val="24"/>
        </w:rPr>
        <w:t>-4</w:t>
      </w:r>
      <w:r>
        <w:rPr>
          <w:rFonts w:ascii="黑体" w:eastAsia="黑体" w:hAnsi="黑体"/>
          <w:sz w:val="24"/>
        </w:rPr>
        <w:t>2</w:t>
      </w:r>
    </w:p>
    <w:p w14:paraId="549D7EAA" w14:textId="77777777" w:rsidR="00E82A97" w:rsidRPr="001F3A57" w:rsidRDefault="00E82A97" w:rsidP="00E82A97">
      <w:pPr>
        <w:pStyle w:val="aa"/>
        <w:numPr>
          <w:ilvl w:val="0"/>
          <w:numId w:val="3"/>
        </w:numPr>
        <w:spacing w:line="360" w:lineRule="auto"/>
        <w:ind w:firstLineChars="0"/>
        <w:rPr>
          <w:rFonts w:ascii="宋体" w:hAnsi="宋体"/>
          <w:sz w:val="24"/>
        </w:rPr>
      </w:pPr>
      <w:r w:rsidRPr="001F3A57">
        <w:rPr>
          <w:rFonts w:ascii="宋体" w:hAnsi="宋体" w:hint="eastAsia"/>
          <w:sz w:val="24"/>
        </w:rPr>
        <w:t>查找线性表</w:t>
      </w:r>
    </w:p>
    <w:p w14:paraId="391124C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线性表集合，其中线性表依次为“第一个线性表”“第二个线性表”“第</w:t>
      </w:r>
      <w:r w:rsidRPr="001F3A57">
        <w:rPr>
          <w:rFonts w:ascii="宋体" w:hAnsi="宋体" w:hint="eastAsia"/>
          <w:sz w:val="24"/>
        </w:rPr>
        <w:lastRenderedPageBreak/>
        <w:t>三个线性表”</w:t>
      </w:r>
    </w:p>
    <w:p w14:paraId="61BC20F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如图1</w:t>
      </w:r>
      <w:r w:rsidRPr="001F3A57">
        <w:rPr>
          <w:rFonts w:ascii="宋体" w:hAnsi="宋体"/>
          <w:sz w:val="24"/>
        </w:rPr>
        <w:t>-4</w:t>
      </w:r>
      <w:r>
        <w:rPr>
          <w:rFonts w:ascii="宋体" w:hAnsi="宋体"/>
          <w:sz w:val="24"/>
        </w:rPr>
        <w:t>3</w:t>
      </w:r>
      <w:r w:rsidRPr="001F3A57">
        <w:rPr>
          <w:rFonts w:ascii="宋体" w:hAnsi="宋体" w:hint="eastAsia"/>
          <w:sz w:val="24"/>
        </w:rPr>
        <w:t>、图1</w:t>
      </w:r>
      <w:r w:rsidRPr="001F3A57">
        <w:rPr>
          <w:rFonts w:ascii="宋体" w:hAnsi="宋体"/>
          <w:sz w:val="24"/>
        </w:rPr>
        <w:t>-4</w:t>
      </w:r>
      <w:r>
        <w:rPr>
          <w:rFonts w:ascii="宋体" w:hAnsi="宋体"/>
          <w:sz w:val="24"/>
        </w:rPr>
        <w:t>4</w:t>
      </w:r>
      <w:r w:rsidRPr="001F3A57">
        <w:rPr>
          <w:rFonts w:ascii="宋体" w:hAnsi="宋体" w:hint="eastAsia"/>
          <w:sz w:val="24"/>
        </w:rPr>
        <w:t>、图1</w:t>
      </w:r>
      <w:r w:rsidRPr="001F3A57">
        <w:rPr>
          <w:rFonts w:ascii="宋体" w:hAnsi="宋体"/>
          <w:sz w:val="24"/>
        </w:rPr>
        <w:t>-4</w:t>
      </w:r>
      <w:r>
        <w:rPr>
          <w:rFonts w:ascii="宋体" w:hAnsi="宋体"/>
          <w:sz w:val="24"/>
        </w:rPr>
        <w:t>5</w:t>
      </w:r>
      <w:r w:rsidRPr="001F3A57">
        <w:rPr>
          <w:rFonts w:ascii="宋体" w:hAnsi="宋体" w:hint="eastAsia"/>
          <w:sz w:val="24"/>
        </w:rPr>
        <w:t>和图1</w:t>
      </w:r>
      <w:r w:rsidRPr="001F3A57">
        <w:rPr>
          <w:rFonts w:ascii="宋体" w:hAnsi="宋体"/>
          <w:sz w:val="24"/>
        </w:rPr>
        <w:t>-4</w:t>
      </w:r>
      <w:r>
        <w:rPr>
          <w:rFonts w:ascii="宋体" w:hAnsi="宋体"/>
          <w:sz w:val="24"/>
        </w:rPr>
        <w:t>6</w:t>
      </w:r>
    </w:p>
    <w:p w14:paraId="094A3CB7" w14:textId="77777777" w:rsidR="00E82A97" w:rsidRPr="001F3A57" w:rsidRDefault="00E82A97" w:rsidP="00E82A97">
      <w:pPr>
        <w:pStyle w:val="aa"/>
        <w:spacing w:line="360" w:lineRule="auto"/>
        <w:ind w:left="360" w:firstLineChars="0" w:firstLine="0"/>
        <w:rPr>
          <w:rFonts w:ascii="宋体" w:hAnsi="宋体"/>
          <w:noProof/>
          <w:sz w:val="24"/>
        </w:rPr>
      </w:pPr>
      <w:r w:rsidRPr="001F3A57">
        <w:rPr>
          <w:rFonts w:ascii="宋体" w:hAnsi="宋体"/>
          <w:noProof/>
          <w:sz w:val="24"/>
        </w:rPr>
        <w:drawing>
          <wp:inline distT="0" distB="0" distL="0" distR="0" wp14:anchorId="6CF228AC" wp14:editId="210F44F3">
            <wp:extent cx="5274310" cy="3347085"/>
            <wp:effectExtent l="0" t="0" r="254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47085"/>
                    </a:xfrm>
                    <a:prstGeom prst="rect">
                      <a:avLst/>
                    </a:prstGeom>
                  </pic:spPr>
                </pic:pic>
              </a:graphicData>
            </a:graphic>
          </wp:inline>
        </w:drawing>
      </w:r>
    </w:p>
    <w:p w14:paraId="0007F1CE" w14:textId="77777777" w:rsidR="00E82A97" w:rsidRPr="001F3A57" w:rsidRDefault="00E82A97" w:rsidP="00E82A97">
      <w:pPr>
        <w:pStyle w:val="aa"/>
        <w:ind w:left="357" w:firstLineChars="0" w:firstLine="0"/>
        <w:jc w:val="center"/>
        <w:rPr>
          <w:rFonts w:ascii="宋体" w:hAnsi="宋体"/>
          <w:noProof/>
          <w:sz w:val="24"/>
        </w:rPr>
      </w:pPr>
      <w:r w:rsidRPr="001F3A57">
        <w:rPr>
          <w:rFonts w:ascii="黑体" w:eastAsia="黑体" w:hAnsi="黑体" w:hint="eastAsia"/>
          <w:noProof/>
          <w:sz w:val="24"/>
        </w:rPr>
        <w:t>图1</w:t>
      </w:r>
      <w:r w:rsidRPr="001F3A57">
        <w:rPr>
          <w:rFonts w:ascii="黑体" w:eastAsia="黑体" w:hAnsi="黑体"/>
          <w:noProof/>
          <w:sz w:val="24"/>
        </w:rPr>
        <w:t>-4</w:t>
      </w:r>
      <w:r>
        <w:rPr>
          <w:rFonts w:ascii="黑体" w:eastAsia="黑体" w:hAnsi="黑体"/>
          <w:noProof/>
          <w:sz w:val="24"/>
        </w:rPr>
        <w:t>3</w:t>
      </w:r>
      <w:r w:rsidRPr="001F3A57">
        <w:rPr>
          <w:rFonts w:ascii="宋体" w:hAnsi="宋体"/>
          <w:noProof/>
          <w:sz w:val="24"/>
        </w:rPr>
        <w:drawing>
          <wp:inline distT="0" distB="0" distL="0" distR="0" wp14:anchorId="61D4D87F" wp14:editId="3D825F25">
            <wp:extent cx="5274310" cy="3347085"/>
            <wp:effectExtent l="0" t="0" r="254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47085"/>
                    </a:xfrm>
                    <a:prstGeom prst="rect">
                      <a:avLst/>
                    </a:prstGeom>
                  </pic:spPr>
                </pic:pic>
              </a:graphicData>
            </a:graphic>
          </wp:inline>
        </w:drawing>
      </w:r>
      <w:bookmarkStart w:id="17" w:name="_Toc440806755"/>
      <w:bookmarkStart w:id="18" w:name="_Toc426687165"/>
    </w:p>
    <w:p w14:paraId="4BD41D97" w14:textId="77777777" w:rsidR="00E82A97" w:rsidRPr="001F3A57" w:rsidRDefault="00E82A97" w:rsidP="00E82A97">
      <w:pPr>
        <w:pStyle w:val="aa"/>
        <w:ind w:left="357" w:firstLineChars="0" w:firstLine="0"/>
        <w:jc w:val="center"/>
        <w:rPr>
          <w:rFonts w:ascii="黑体" w:eastAsia="黑体" w:hAnsi="黑体"/>
          <w:sz w:val="24"/>
        </w:rPr>
      </w:pPr>
      <w:r w:rsidRPr="001F3A57">
        <w:rPr>
          <w:rFonts w:ascii="黑体" w:eastAsia="黑体" w:hAnsi="黑体" w:hint="eastAsia"/>
          <w:noProof/>
          <w:sz w:val="24"/>
        </w:rPr>
        <w:t>图1</w:t>
      </w:r>
      <w:r w:rsidRPr="001F3A57">
        <w:rPr>
          <w:rFonts w:ascii="黑体" w:eastAsia="黑体" w:hAnsi="黑体"/>
          <w:noProof/>
          <w:sz w:val="24"/>
        </w:rPr>
        <w:t>-4</w:t>
      </w:r>
      <w:r>
        <w:rPr>
          <w:rFonts w:ascii="黑体" w:eastAsia="黑体" w:hAnsi="黑体"/>
          <w:noProof/>
          <w:sz w:val="24"/>
        </w:rPr>
        <w:t>4</w:t>
      </w:r>
    </w:p>
    <w:p w14:paraId="237FF4B6" w14:textId="77777777" w:rsidR="00E82A97" w:rsidRPr="001F3A57" w:rsidRDefault="00E82A97" w:rsidP="00E82A97">
      <w:pPr>
        <w:pStyle w:val="aa"/>
        <w:ind w:left="357" w:firstLineChars="0" w:firstLine="0"/>
        <w:rPr>
          <w:rFonts w:ascii="黑体" w:eastAsia="黑体" w:hAnsi="黑体"/>
          <w:noProof/>
          <w:sz w:val="24"/>
        </w:rPr>
      </w:pPr>
      <w:r w:rsidRPr="001F3A57">
        <w:rPr>
          <w:rFonts w:ascii="黑体" w:eastAsia="黑体" w:hAnsi="黑体"/>
          <w:noProof/>
          <w:sz w:val="24"/>
        </w:rPr>
        <w:lastRenderedPageBreak/>
        <w:drawing>
          <wp:inline distT="0" distB="0" distL="0" distR="0" wp14:anchorId="4D88F491" wp14:editId="1A1B4E9F">
            <wp:extent cx="5274310" cy="334708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47085"/>
                    </a:xfrm>
                    <a:prstGeom prst="rect">
                      <a:avLst/>
                    </a:prstGeom>
                  </pic:spPr>
                </pic:pic>
              </a:graphicData>
            </a:graphic>
          </wp:inline>
        </w:drawing>
      </w:r>
      <w:r w:rsidRPr="001F3A57">
        <w:rPr>
          <w:rFonts w:ascii="黑体" w:eastAsia="黑体" w:hAnsi="黑体"/>
          <w:noProof/>
          <w:sz w:val="24"/>
        </w:rPr>
        <w:t xml:space="preserve"> </w:t>
      </w:r>
    </w:p>
    <w:p w14:paraId="7EDBBCD6" w14:textId="77777777" w:rsidR="00E82A97" w:rsidRPr="001F3A57" w:rsidRDefault="00E82A97" w:rsidP="00E82A97">
      <w:pPr>
        <w:pStyle w:val="aa"/>
        <w:ind w:left="357" w:firstLineChars="0" w:firstLine="0"/>
        <w:jc w:val="center"/>
        <w:rPr>
          <w:rFonts w:ascii="黑体" w:eastAsia="黑体" w:hAnsi="黑体"/>
          <w:noProof/>
          <w:sz w:val="24"/>
        </w:rPr>
      </w:pPr>
      <w:r w:rsidRPr="001F3A57">
        <w:rPr>
          <w:rFonts w:ascii="黑体" w:eastAsia="黑体" w:hAnsi="黑体" w:hint="eastAsia"/>
          <w:noProof/>
          <w:sz w:val="24"/>
        </w:rPr>
        <w:t>图1</w:t>
      </w:r>
      <w:r w:rsidRPr="001F3A57">
        <w:rPr>
          <w:rFonts w:ascii="黑体" w:eastAsia="黑体" w:hAnsi="黑体"/>
          <w:noProof/>
          <w:sz w:val="24"/>
        </w:rPr>
        <w:t>-4</w:t>
      </w:r>
      <w:r>
        <w:rPr>
          <w:rFonts w:ascii="黑体" w:eastAsia="黑体" w:hAnsi="黑体"/>
          <w:noProof/>
          <w:sz w:val="24"/>
        </w:rPr>
        <w:t>5</w:t>
      </w:r>
      <w:r w:rsidRPr="001F3A57">
        <w:rPr>
          <w:rFonts w:ascii="黑体" w:eastAsia="黑体" w:hAnsi="黑体"/>
          <w:noProof/>
          <w:sz w:val="24"/>
        </w:rPr>
        <w:drawing>
          <wp:inline distT="0" distB="0" distL="0" distR="0" wp14:anchorId="24A3EB7A" wp14:editId="3F8D6643">
            <wp:extent cx="5274310" cy="275209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752090"/>
                    </a:xfrm>
                    <a:prstGeom prst="rect">
                      <a:avLst/>
                    </a:prstGeom>
                  </pic:spPr>
                </pic:pic>
              </a:graphicData>
            </a:graphic>
          </wp:inline>
        </w:drawing>
      </w:r>
    </w:p>
    <w:p w14:paraId="4EE84BF6" w14:textId="77777777" w:rsidR="00E82A97" w:rsidRPr="001F3A57" w:rsidRDefault="00E82A97" w:rsidP="00E82A97">
      <w:pPr>
        <w:pStyle w:val="aa"/>
        <w:ind w:left="357" w:firstLineChars="0" w:firstLine="0"/>
        <w:jc w:val="center"/>
        <w:rPr>
          <w:rStyle w:val="20"/>
          <w:rFonts w:ascii="黑体" w:hAnsi="黑体"/>
          <w:b w:val="0"/>
          <w:bCs w:val="0"/>
          <w:noProof/>
          <w:sz w:val="24"/>
          <w:szCs w:val="24"/>
        </w:rPr>
      </w:pPr>
      <w:r w:rsidRPr="001F3A57">
        <w:rPr>
          <w:rFonts w:ascii="黑体" w:eastAsia="黑体" w:hAnsi="黑体" w:hint="eastAsia"/>
          <w:noProof/>
          <w:sz w:val="24"/>
        </w:rPr>
        <w:t>图1</w:t>
      </w:r>
      <w:r w:rsidRPr="001F3A57">
        <w:rPr>
          <w:rFonts w:ascii="黑体" w:eastAsia="黑体" w:hAnsi="黑体"/>
          <w:noProof/>
          <w:sz w:val="24"/>
        </w:rPr>
        <w:t>-4</w:t>
      </w:r>
      <w:r>
        <w:rPr>
          <w:rFonts w:ascii="黑体" w:eastAsia="黑体" w:hAnsi="黑体"/>
          <w:noProof/>
          <w:sz w:val="24"/>
        </w:rPr>
        <w:t>6</w:t>
      </w:r>
    </w:p>
    <w:p w14:paraId="40B6FDB3" w14:textId="77777777" w:rsidR="00E82A97" w:rsidRPr="00462468" w:rsidRDefault="00E82A97" w:rsidP="00E82A97">
      <w:pPr>
        <w:pStyle w:val="2"/>
        <w:rPr>
          <w:rFonts w:ascii="黑体" w:hAnsi="黑体"/>
          <w:sz w:val="28"/>
          <w:szCs w:val="28"/>
        </w:rPr>
      </w:pPr>
      <w:bookmarkStart w:id="19" w:name="_Toc75344652"/>
      <w:r w:rsidRPr="00462468">
        <w:rPr>
          <w:rStyle w:val="20"/>
        </w:rPr>
        <w:t xml:space="preserve">1.5 </w:t>
      </w:r>
      <w:r w:rsidRPr="00462468">
        <w:rPr>
          <w:rStyle w:val="20"/>
          <w:rFonts w:hint="eastAsia"/>
        </w:rPr>
        <w:t>实验小结</w:t>
      </w:r>
      <w:bookmarkEnd w:id="17"/>
      <w:bookmarkEnd w:id="18"/>
      <w:bookmarkEnd w:id="19"/>
    </w:p>
    <w:p w14:paraId="472F93FE" w14:textId="77777777" w:rsidR="00E82A97" w:rsidRPr="001F3A57" w:rsidRDefault="00E82A97" w:rsidP="00E82A97">
      <w:pPr>
        <w:spacing w:line="360" w:lineRule="auto"/>
        <w:ind w:firstLine="420"/>
        <w:rPr>
          <w:rFonts w:ascii="宋体" w:hAnsi="宋体"/>
          <w:sz w:val="24"/>
        </w:rPr>
      </w:pPr>
      <w:r w:rsidRPr="001F3A57">
        <w:rPr>
          <w:rFonts w:ascii="宋体" w:hAnsi="宋体" w:hint="eastAsia"/>
          <w:sz w:val="24"/>
        </w:rPr>
        <w:t>这次是第一次数据结构实验，我对各种相关要求及相应操作都不太熟悉，例如如何构造一个具有菜单的功能演示系统、如何获取演示系统的源程序、如何实现目标程序EXE文件的生成</w:t>
      </w:r>
      <w:r>
        <w:rPr>
          <w:rFonts w:ascii="宋体" w:hAnsi="宋体" w:hint="eastAsia"/>
          <w:sz w:val="24"/>
        </w:rPr>
        <w:t>等。</w:t>
      </w:r>
    </w:p>
    <w:p w14:paraId="074D5A8F" w14:textId="77777777" w:rsidR="00E82A97" w:rsidRPr="001F3A57" w:rsidRDefault="00E82A97" w:rsidP="00E82A97">
      <w:pPr>
        <w:spacing w:line="360" w:lineRule="auto"/>
        <w:ind w:firstLine="420"/>
        <w:rPr>
          <w:rFonts w:ascii="宋体" w:hAnsi="宋体"/>
          <w:sz w:val="24"/>
        </w:rPr>
      </w:pPr>
      <w:r w:rsidRPr="001F3A57">
        <w:rPr>
          <w:rFonts w:ascii="宋体" w:hAnsi="宋体" w:hint="eastAsia"/>
          <w:sz w:val="24"/>
        </w:rPr>
        <w:t>但是通附录中已提供的内容和查找相关查找资料，我学会了使用switch语句来构造演示系统的整体结构、查找C++</w:t>
      </w:r>
      <w:r w:rsidRPr="001F3A57">
        <w:rPr>
          <w:rFonts w:ascii="宋体" w:hAnsi="宋体"/>
          <w:sz w:val="24"/>
        </w:rPr>
        <w:t xml:space="preserve"> source</w:t>
      </w:r>
      <w:r w:rsidRPr="001F3A57">
        <w:rPr>
          <w:rFonts w:ascii="宋体" w:hAnsi="宋体" w:hint="eastAsia"/>
          <w:sz w:val="24"/>
        </w:rPr>
        <w:t>文件获得源程序、对演示系统</w:t>
      </w:r>
      <w:r w:rsidRPr="001F3A57">
        <w:rPr>
          <w:rFonts w:ascii="宋体" w:hAnsi="宋体" w:hint="eastAsia"/>
          <w:sz w:val="24"/>
        </w:rPr>
        <w:lastRenderedPageBreak/>
        <w:t>的代码进行release操作获得独立于IDE运行的EXE文件等操作。</w:t>
      </w:r>
    </w:p>
    <w:p w14:paraId="3D97C6EA" w14:textId="77777777" w:rsidR="00E82A97" w:rsidRPr="001F3A57" w:rsidRDefault="00E82A97" w:rsidP="00E82A97">
      <w:pPr>
        <w:spacing w:line="360" w:lineRule="auto"/>
        <w:ind w:firstLine="420"/>
        <w:rPr>
          <w:rFonts w:ascii="宋体" w:hAnsi="宋体"/>
          <w:sz w:val="24"/>
        </w:rPr>
      </w:pPr>
      <w:r w:rsidRPr="001F3A57">
        <w:rPr>
          <w:rFonts w:ascii="宋体" w:hAnsi="宋体" w:hint="eastAsia"/>
          <w:sz w:val="24"/>
        </w:rPr>
        <w:t>在编写演示系统代码的过程中，我对所使用的函数有了更深的理解，而之前在educoder上完成过关训练时仅仅只知道如何实现函数的功能，但通过编写演示系统，我了解掌握了这些函数的实际应用。</w:t>
      </w:r>
    </w:p>
    <w:p w14:paraId="02B6C3DF" w14:textId="77777777" w:rsidR="00E82A97" w:rsidRPr="001F3A57" w:rsidRDefault="00E82A97" w:rsidP="00E82A97">
      <w:pPr>
        <w:spacing w:line="360" w:lineRule="auto"/>
        <w:ind w:firstLine="420"/>
        <w:rPr>
          <w:rFonts w:ascii="宋体" w:hAnsi="宋体"/>
          <w:sz w:val="24"/>
        </w:rPr>
      </w:pPr>
      <w:r w:rsidRPr="001F3A57">
        <w:rPr>
          <w:rFonts w:ascii="宋体" w:hAnsi="宋体" w:hint="eastAsia"/>
          <w:sz w:val="24"/>
        </w:rPr>
        <w:t>在实现“线性表的读写文件”这一操作中，我复习了文件的相关操作，如fwrite、fread等相关函数的使用。</w:t>
      </w:r>
    </w:p>
    <w:p w14:paraId="3884F2B7" w14:textId="77777777" w:rsidR="00E82A97" w:rsidRPr="00894024" w:rsidRDefault="00E82A97" w:rsidP="00E82A97">
      <w:pPr>
        <w:spacing w:line="360" w:lineRule="auto"/>
        <w:ind w:firstLine="420"/>
        <w:rPr>
          <w:rFonts w:ascii="宋体" w:hAnsi="宋体"/>
          <w:sz w:val="24"/>
        </w:rPr>
      </w:pPr>
      <w:r w:rsidRPr="001F3A57">
        <w:rPr>
          <w:rFonts w:ascii="宋体" w:hAnsi="宋体" w:hint="eastAsia"/>
          <w:sz w:val="24"/>
        </w:rPr>
        <w:t>在实现“多线性表的管理”这一系列操作种，我学会了另一种结构即“线性表集合”的相关定义和操作。</w:t>
      </w:r>
    </w:p>
    <w:p w14:paraId="5F6032DE" w14:textId="77777777" w:rsidR="00E82A97" w:rsidRDefault="00E82A97" w:rsidP="00E82A97">
      <w:pPr>
        <w:pStyle w:val="1"/>
        <w:spacing w:beforeLines="50" w:before="156" w:afterLines="50" w:after="156" w:line="240" w:lineRule="auto"/>
        <w:jc w:val="center"/>
        <w:rPr>
          <w:rFonts w:ascii="黑体" w:eastAsia="黑体" w:hAnsi="黑体"/>
          <w:kern w:val="2"/>
          <w:sz w:val="36"/>
          <w:szCs w:val="36"/>
        </w:rPr>
      </w:pPr>
      <w:bookmarkStart w:id="20" w:name="_Toc75344653"/>
      <w:r>
        <w:rPr>
          <w:rFonts w:ascii="黑体" w:eastAsia="黑体" w:hAnsi="黑体"/>
          <w:kern w:val="2"/>
          <w:sz w:val="36"/>
          <w:szCs w:val="36"/>
        </w:rPr>
        <w:t xml:space="preserve">2 </w:t>
      </w:r>
      <w:r>
        <w:rPr>
          <w:rFonts w:ascii="黑体" w:eastAsia="黑体" w:hAnsi="黑体" w:hint="eastAsia"/>
          <w:kern w:val="2"/>
          <w:sz w:val="36"/>
          <w:szCs w:val="36"/>
        </w:rPr>
        <w:t>基于链式存储结构的线性表实现</w:t>
      </w:r>
      <w:bookmarkEnd w:id="20"/>
    </w:p>
    <w:p w14:paraId="088C5E12" w14:textId="77777777" w:rsidR="00E82A97" w:rsidRDefault="00E82A97" w:rsidP="00E82A97">
      <w:pPr>
        <w:pStyle w:val="2"/>
        <w:spacing w:beforeLines="50" w:before="156" w:afterLines="50" w:after="156" w:line="360" w:lineRule="auto"/>
        <w:rPr>
          <w:rFonts w:ascii="黑体" w:hAnsi="黑体"/>
          <w:sz w:val="28"/>
          <w:szCs w:val="28"/>
        </w:rPr>
      </w:pPr>
      <w:bookmarkStart w:id="21" w:name="_Toc75344654"/>
      <w:r>
        <w:rPr>
          <w:rFonts w:ascii="黑体" w:hAnsi="黑体"/>
          <w:sz w:val="28"/>
          <w:szCs w:val="28"/>
        </w:rPr>
        <w:t xml:space="preserve">2.1 </w:t>
      </w:r>
      <w:r>
        <w:rPr>
          <w:rFonts w:ascii="黑体" w:hAnsi="黑体" w:hint="eastAsia"/>
          <w:sz w:val="28"/>
          <w:szCs w:val="28"/>
        </w:rPr>
        <w:t>问题描述</w:t>
      </w:r>
      <w:bookmarkEnd w:id="21"/>
    </w:p>
    <w:p w14:paraId="0C018FD7" w14:textId="77777777" w:rsidR="00E82A97" w:rsidRDefault="00E82A97" w:rsidP="00E82A97">
      <w:pPr>
        <w:spacing w:line="360" w:lineRule="auto"/>
        <w:ind w:firstLineChars="200" w:firstLine="480"/>
        <w:rPr>
          <w:rFonts w:ascii="宋体" w:hAnsi="宋体"/>
          <w:sz w:val="24"/>
        </w:rPr>
      </w:pPr>
      <w:r w:rsidRPr="00CD7338">
        <w:rPr>
          <w:rFonts w:ascii="宋体" w:hAnsi="宋体" w:hint="eastAsia"/>
          <w:sz w:val="24"/>
        </w:rPr>
        <w:t>本次实验所要解决的内容是</w:t>
      </w:r>
      <w:r w:rsidRPr="00B36044">
        <w:rPr>
          <w:rFonts w:ascii="宋体" w:hAnsi="宋体" w:hint="eastAsia"/>
          <w:sz w:val="24"/>
        </w:rPr>
        <w:t>采用</w:t>
      </w:r>
      <w:r>
        <w:rPr>
          <w:rFonts w:ascii="宋体" w:hAnsi="宋体" w:hint="eastAsia"/>
          <w:sz w:val="24"/>
        </w:rPr>
        <w:t>单链表</w:t>
      </w:r>
      <w:r w:rsidRPr="00B36044">
        <w:rPr>
          <w:rFonts w:ascii="宋体" w:hAnsi="宋体" w:hint="eastAsia"/>
          <w:sz w:val="24"/>
        </w:rPr>
        <w:t>作为线性表的物理结构，实现线性表抽象数据类型（</w:t>
      </w:r>
      <w:r>
        <w:rPr>
          <w:rFonts w:ascii="宋体" w:hAnsi="宋体" w:hint="eastAsia"/>
          <w:sz w:val="24"/>
        </w:rPr>
        <w:t>即</w:t>
      </w:r>
      <w:r w:rsidRPr="00B36044">
        <w:rPr>
          <w:rFonts w:ascii="宋体" w:hAnsi="宋体" w:hint="eastAsia"/>
          <w:sz w:val="24"/>
        </w:rPr>
        <w:t>ADT）的基本运算，构造一个具有菜单的功能演示系统，并要求实现线性表的文件形式保存和线性表管理。</w:t>
      </w:r>
    </w:p>
    <w:p w14:paraId="32F7E088" w14:textId="77777777" w:rsidR="00E82A97" w:rsidRPr="00DE6441" w:rsidRDefault="00E82A97" w:rsidP="00E82A97">
      <w:pPr>
        <w:pStyle w:val="3"/>
        <w:numPr>
          <w:ilvl w:val="2"/>
          <w:numId w:val="5"/>
        </w:numPr>
        <w:spacing w:line="360" w:lineRule="auto"/>
        <w:rPr>
          <w:rFonts w:ascii="黑体" w:eastAsia="黑体" w:hAnsi="黑体"/>
          <w:sz w:val="24"/>
          <w:szCs w:val="24"/>
        </w:rPr>
      </w:pPr>
      <w:bookmarkStart w:id="22" w:name="_Toc75344655"/>
      <w:r w:rsidRPr="00DE6441">
        <w:rPr>
          <w:rFonts w:ascii="黑体" w:eastAsia="黑体" w:hAnsi="黑体" w:hint="eastAsia"/>
          <w:sz w:val="24"/>
          <w:szCs w:val="24"/>
        </w:rPr>
        <w:t>顺序表ADT实现线性表</w:t>
      </w:r>
      <w:bookmarkEnd w:id="22"/>
    </w:p>
    <w:p w14:paraId="6A6D8870" w14:textId="77777777" w:rsidR="00E82A97" w:rsidRPr="00DE6441" w:rsidRDefault="00E82A97" w:rsidP="00E82A97">
      <w:pPr>
        <w:spacing w:line="360" w:lineRule="auto"/>
        <w:rPr>
          <w:rFonts w:ascii="宋体" w:hAnsi="宋体"/>
          <w:sz w:val="24"/>
        </w:rPr>
      </w:pPr>
      <w:r w:rsidRPr="00DE6441">
        <w:rPr>
          <w:rFonts w:ascii="宋体" w:hAnsi="宋体" w:hint="eastAsia"/>
          <w:sz w:val="24"/>
        </w:rPr>
        <w:tab/>
        <w:t>根据实验要求，以</w:t>
      </w:r>
      <w:r>
        <w:rPr>
          <w:rFonts w:ascii="宋体" w:hAnsi="宋体" w:hint="eastAsia"/>
          <w:sz w:val="24"/>
        </w:rPr>
        <w:t>单链表</w:t>
      </w:r>
      <w:r w:rsidRPr="00DE6441">
        <w:rPr>
          <w:rFonts w:ascii="宋体" w:hAnsi="宋体" w:hint="eastAsia"/>
          <w:sz w:val="24"/>
        </w:rPr>
        <w:t>存储结构为基础，构造函数实现以下功能：线性表的创建、销毁线性表、清空线性表、线性表判空、线性表长度、获取元素、查找元素、获取前驱元素、获取后继元素、插入元素、删除元素、遍历线性表、线性表读写文件。</w:t>
      </w:r>
    </w:p>
    <w:p w14:paraId="07181206" w14:textId="77777777" w:rsidR="00E82A97" w:rsidRPr="00DE6441" w:rsidRDefault="00E82A97" w:rsidP="00E82A97">
      <w:pPr>
        <w:pStyle w:val="3"/>
        <w:numPr>
          <w:ilvl w:val="2"/>
          <w:numId w:val="5"/>
        </w:numPr>
        <w:spacing w:line="360" w:lineRule="auto"/>
        <w:rPr>
          <w:rFonts w:ascii="黑体" w:eastAsia="黑体" w:hAnsi="黑体"/>
          <w:sz w:val="24"/>
          <w:szCs w:val="24"/>
        </w:rPr>
      </w:pPr>
      <w:bookmarkStart w:id="23" w:name="_Toc75344656"/>
      <w:r w:rsidRPr="00DE6441">
        <w:rPr>
          <w:rFonts w:ascii="黑体" w:eastAsia="黑体" w:hAnsi="黑体" w:hint="eastAsia"/>
          <w:sz w:val="24"/>
          <w:szCs w:val="24"/>
        </w:rPr>
        <w:t>构造具有菜单的功能演示系统</w:t>
      </w:r>
      <w:bookmarkEnd w:id="23"/>
    </w:p>
    <w:p w14:paraId="417821C8" w14:textId="77777777" w:rsidR="00E82A97" w:rsidRPr="00DE6441" w:rsidRDefault="00E82A97" w:rsidP="00E82A97">
      <w:pPr>
        <w:spacing w:line="360" w:lineRule="auto"/>
        <w:ind w:firstLine="420"/>
        <w:rPr>
          <w:rFonts w:ascii="宋体" w:hAnsi="宋体"/>
          <w:sz w:val="24"/>
        </w:rPr>
      </w:pPr>
      <w:r w:rsidRPr="00DE6441">
        <w:rPr>
          <w:rFonts w:ascii="宋体" w:hAnsi="宋体" w:hint="eastAsia"/>
          <w:sz w:val="24"/>
        </w:rPr>
        <w:t>根据实验要求，编写具有菜单的演示系统，在主程序中完成函数调用所需实参值的准备和函数执行结果的显示，并给出适当的操作提示显示。</w:t>
      </w:r>
    </w:p>
    <w:p w14:paraId="38B4D8F0" w14:textId="77777777" w:rsidR="00E82A97" w:rsidRPr="00DE6441" w:rsidRDefault="00E82A97" w:rsidP="00E82A97">
      <w:pPr>
        <w:pStyle w:val="3"/>
        <w:numPr>
          <w:ilvl w:val="2"/>
          <w:numId w:val="5"/>
        </w:numPr>
        <w:spacing w:line="360" w:lineRule="auto"/>
        <w:rPr>
          <w:rFonts w:ascii="黑体" w:eastAsia="黑体" w:hAnsi="黑体"/>
          <w:sz w:val="24"/>
          <w:szCs w:val="24"/>
        </w:rPr>
      </w:pPr>
      <w:bookmarkStart w:id="24" w:name="_Toc75344657"/>
      <w:r w:rsidRPr="00DE6441">
        <w:rPr>
          <w:rFonts w:ascii="黑体" w:eastAsia="黑体" w:hAnsi="黑体" w:hint="eastAsia"/>
          <w:sz w:val="24"/>
          <w:szCs w:val="24"/>
        </w:rPr>
        <w:t>实现线性表的文件形式保存</w:t>
      </w:r>
      <w:bookmarkEnd w:id="24"/>
    </w:p>
    <w:p w14:paraId="0CF33C84" w14:textId="77777777" w:rsidR="00E82A97" w:rsidRPr="00DE6441" w:rsidRDefault="00E82A97" w:rsidP="00E82A97">
      <w:pPr>
        <w:spacing w:line="360" w:lineRule="auto"/>
        <w:ind w:firstLine="420"/>
        <w:rPr>
          <w:rFonts w:ascii="宋体" w:hAnsi="宋体"/>
          <w:sz w:val="24"/>
        </w:rPr>
      </w:pPr>
      <w:r w:rsidRPr="00DE6441">
        <w:rPr>
          <w:rFonts w:ascii="宋体" w:hAnsi="宋体" w:hint="eastAsia"/>
          <w:sz w:val="24"/>
        </w:rPr>
        <w:t>根据实验要求，构造将线性表写入文件和线性表读取文件的函数，并设计文件数据记录格式，以高效保存线性表数据逻辑结构(D,{R})的完整信息。</w:t>
      </w:r>
    </w:p>
    <w:p w14:paraId="6A6558CF" w14:textId="77777777" w:rsidR="00E82A97" w:rsidRPr="00DE6441" w:rsidRDefault="00E82A97" w:rsidP="00E82A97">
      <w:pPr>
        <w:pStyle w:val="3"/>
        <w:numPr>
          <w:ilvl w:val="2"/>
          <w:numId w:val="5"/>
        </w:numPr>
        <w:spacing w:line="360" w:lineRule="auto"/>
        <w:rPr>
          <w:rFonts w:ascii="黑体" w:eastAsia="黑体" w:hAnsi="黑体"/>
          <w:sz w:val="24"/>
          <w:szCs w:val="24"/>
        </w:rPr>
      </w:pPr>
      <w:bookmarkStart w:id="25" w:name="_Toc75344658"/>
      <w:r w:rsidRPr="00DE6441">
        <w:rPr>
          <w:rFonts w:ascii="黑体" w:eastAsia="黑体" w:hAnsi="黑体" w:hint="eastAsia"/>
          <w:sz w:val="24"/>
          <w:szCs w:val="24"/>
        </w:rPr>
        <w:lastRenderedPageBreak/>
        <w:t>实现多个线性表的管理</w:t>
      </w:r>
      <w:bookmarkEnd w:id="25"/>
    </w:p>
    <w:p w14:paraId="4D0CFAA1" w14:textId="77777777" w:rsidR="00E82A97" w:rsidRPr="00DE6441" w:rsidRDefault="00E82A97" w:rsidP="00E82A97">
      <w:pPr>
        <w:spacing w:line="360" w:lineRule="auto"/>
        <w:rPr>
          <w:rFonts w:ascii="宋体" w:hAnsi="宋体"/>
          <w:sz w:val="24"/>
        </w:rPr>
      </w:pPr>
      <w:r w:rsidRPr="00DE6441">
        <w:rPr>
          <w:rFonts w:ascii="宋体" w:hAnsi="宋体" w:hint="eastAsia"/>
          <w:sz w:val="24"/>
        </w:rPr>
        <w:t>根据实验要求，为实现多个线性表的管理，设计线性表集合的结构，并编写包括新增线性表、删除线性表、查找线性表等函数加以管理。</w:t>
      </w:r>
    </w:p>
    <w:p w14:paraId="05F7CEE1" w14:textId="77777777" w:rsidR="00E82A97" w:rsidRDefault="00E82A97" w:rsidP="00E82A97">
      <w:pPr>
        <w:pStyle w:val="2"/>
        <w:spacing w:beforeLines="50" w:before="156" w:afterLines="50" w:after="156" w:line="360" w:lineRule="auto"/>
        <w:rPr>
          <w:rFonts w:ascii="黑体" w:hAnsi="黑体"/>
          <w:sz w:val="28"/>
          <w:szCs w:val="28"/>
        </w:rPr>
      </w:pPr>
      <w:bookmarkStart w:id="26" w:name="_Toc75344659"/>
      <w:r>
        <w:rPr>
          <w:rFonts w:ascii="黑体" w:hAnsi="黑体"/>
          <w:sz w:val="28"/>
          <w:szCs w:val="28"/>
        </w:rPr>
        <w:t xml:space="preserve">2.2 </w:t>
      </w:r>
      <w:r>
        <w:rPr>
          <w:rFonts w:ascii="黑体" w:hAnsi="黑体" w:hint="eastAsia"/>
          <w:sz w:val="28"/>
          <w:szCs w:val="28"/>
        </w:rPr>
        <w:t>系统设计</w:t>
      </w:r>
      <w:bookmarkEnd w:id="26"/>
    </w:p>
    <w:p w14:paraId="0EC83FCB" w14:textId="77777777" w:rsidR="00E82A97" w:rsidRPr="00CD7338" w:rsidRDefault="00E82A97" w:rsidP="00E82A97">
      <w:pPr>
        <w:spacing w:line="360" w:lineRule="auto"/>
        <w:rPr>
          <w:rFonts w:ascii="宋体" w:hAnsi="宋体"/>
          <w:sz w:val="24"/>
        </w:rPr>
      </w:pPr>
      <w:r w:rsidRPr="00CD7338">
        <w:rPr>
          <w:rFonts w:ascii="宋体" w:hAnsi="宋体" w:hint="eastAsia"/>
          <w:sz w:val="24"/>
        </w:rPr>
        <w:t>整体系统结构如图</w:t>
      </w:r>
      <w:r>
        <w:rPr>
          <w:rFonts w:ascii="宋体" w:hAnsi="宋体"/>
          <w:sz w:val="24"/>
        </w:rPr>
        <w:t>2</w:t>
      </w:r>
      <w:r w:rsidRPr="00CD7338">
        <w:rPr>
          <w:rFonts w:ascii="宋体" w:hAnsi="宋体"/>
          <w:sz w:val="24"/>
        </w:rPr>
        <w:t>-1</w:t>
      </w:r>
      <w:r w:rsidRPr="00CD7338">
        <w:rPr>
          <w:rFonts w:ascii="宋体" w:hAnsi="宋体" w:hint="eastAsia"/>
          <w:sz w:val="24"/>
        </w:rPr>
        <w:t>所示：</w:t>
      </w:r>
    </w:p>
    <w:p w14:paraId="33440F1C" w14:textId="196DF8FE" w:rsidR="00E82A97" w:rsidRDefault="00F1242C" w:rsidP="00E82A97">
      <w:pPr>
        <w:rPr>
          <w:sz w:val="24"/>
        </w:rPr>
      </w:pPr>
      <w:r>
        <w:rPr>
          <w:sz w:val="24"/>
        </w:rPr>
        <w:object w:dxaOrig="14801" w:dyaOrig="6491" w14:anchorId="672CD151">
          <v:shape id="_x0000_i1029" type="#_x0000_t75" style="width:419pt;height:183pt" o:ole="">
            <v:imagedata r:id="rId59" o:title=""/>
          </v:shape>
          <o:OLEObject Type="Embed" ProgID="Visio.Drawing.15" ShapeID="_x0000_i1029" DrawAspect="Content" ObjectID="_1685957880" r:id="rId60"/>
        </w:object>
      </w:r>
    </w:p>
    <w:p w14:paraId="55048022"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w:t>
      </w:r>
      <w:r>
        <w:rPr>
          <w:rFonts w:ascii="黑体" w:eastAsia="黑体" w:hAnsi="黑体"/>
          <w:sz w:val="24"/>
        </w:rPr>
        <w:t>2</w:t>
      </w:r>
      <w:r w:rsidRPr="001F3A57">
        <w:rPr>
          <w:rFonts w:ascii="黑体" w:eastAsia="黑体" w:hAnsi="黑体"/>
          <w:sz w:val="24"/>
        </w:rPr>
        <w:t>-1</w:t>
      </w:r>
      <w:r w:rsidRPr="001F3A57">
        <w:rPr>
          <w:rFonts w:ascii="黑体" w:eastAsia="黑体" w:hAnsi="黑体" w:hint="eastAsia"/>
          <w:sz w:val="24"/>
        </w:rPr>
        <w:t xml:space="preserve"> 整体系统结构设计</w:t>
      </w:r>
    </w:p>
    <w:p w14:paraId="28B485D3" w14:textId="77777777" w:rsidR="00E82A97" w:rsidRPr="001F3A57" w:rsidRDefault="00E82A97" w:rsidP="00E82A97">
      <w:pPr>
        <w:spacing w:line="360" w:lineRule="auto"/>
        <w:ind w:firstLine="420"/>
        <w:jc w:val="left"/>
        <w:rPr>
          <w:rFonts w:ascii="宋体" w:hAnsi="宋体"/>
          <w:sz w:val="24"/>
        </w:rPr>
      </w:pPr>
      <w:r w:rsidRPr="001F3A57">
        <w:rPr>
          <w:rFonts w:ascii="宋体" w:hAnsi="宋体" w:hint="eastAsia"/>
          <w:sz w:val="24"/>
        </w:rPr>
        <w:t>数据结构设计如图</w:t>
      </w:r>
      <w:r>
        <w:rPr>
          <w:rFonts w:ascii="宋体" w:hAnsi="宋体"/>
          <w:sz w:val="24"/>
        </w:rPr>
        <w:t>2</w:t>
      </w:r>
      <w:r w:rsidRPr="001F3A57">
        <w:rPr>
          <w:rFonts w:ascii="宋体" w:hAnsi="宋体"/>
          <w:sz w:val="24"/>
        </w:rPr>
        <w:t>-2</w:t>
      </w:r>
      <w:r w:rsidRPr="001F3A57">
        <w:rPr>
          <w:rFonts w:ascii="宋体" w:hAnsi="宋体" w:hint="eastAsia"/>
          <w:sz w:val="24"/>
        </w:rPr>
        <w:t>、图</w:t>
      </w:r>
      <w:r>
        <w:rPr>
          <w:rFonts w:ascii="宋体" w:hAnsi="宋体"/>
          <w:sz w:val="24"/>
        </w:rPr>
        <w:t>2</w:t>
      </w:r>
      <w:r w:rsidRPr="001F3A57">
        <w:rPr>
          <w:rFonts w:ascii="宋体" w:hAnsi="宋体"/>
          <w:sz w:val="24"/>
        </w:rPr>
        <w:t>-3</w:t>
      </w:r>
      <w:r w:rsidRPr="001F3A57">
        <w:rPr>
          <w:rFonts w:ascii="宋体" w:hAnsi="宋体" w:hint="eastAsia"/>
          <w:sz w:val="24"/>
        </w:rPr>
        <w:t>所示：</w:t>
      </w:r>
    </w:p>
    <w:p w14:paraId="307EB197" w14:textId="19989007" w:rsidR="00E82A97" w:rsidRDefault="00F1242C" w:rsidP="00E82A97">
      <w:pPr>
        <w:ind w:firstLine="420"/>
        <w:jc w:val="center"/>
        <w:rPr>
          <w:sz w:val="24"/>
        </w:rPr>
      </w:pPr>
      <w:r>
        <w:rPr>
          <w:sz w:val="24"/>
        </w:rPr>
        <w:object w:dxaOrig="5161" w:dyaOrig="4601" w14:anchorId="51CE3A6F">
          <v:shape id="_x0000_i1030" type="#_x0000_t75" style="width:195.5pt;height:174.5pt" o:ole="">
            <v:imagedata r:id="rId61" o:title=""/>
          </v:shape>
          <o:OLEObject Type="Embed" ProgID="Visio.Drawing.15" ShapeID="_x0000_i1030" DrawAspect="Content" ObjectID="_1685957881" r:id="rId62"/>
        </w:object>
      </w:r>
    </w:p>
    <w:p w14:paraId="076FC1B4" w14:textId="1CD7E982" w:rsidR="00E82A97" w:rsidRPr="001F3A57" w:rsidRDefault="00E82A97" w:rsidP="00E82A97">
      <w:pPr>
        <w:ind w:firstLine="420"/>
        <w:jc w:val="center"/>
        <w:rPr>
          <w:rFonts w:ascii="黑体" w:eastAsia="黑体" w:hAnsi="黑体"/>
          <w:sz w:val="24"/>
        </w:rPr>
      </w:pPr>
      <w:r w:rsidRPr="001F3A57">
        <w:rPr>
          <w:rFonts w:ascii="黑体" w:eastAsia="黑体" w:hAnsi="黑体" w:hint="eastAsia"/>
          <w:sz w:val="24"/>
        </w:rPr>
        <w:t>图</w:t>
      </w:r>
      <w:r>
        <w:rPr>
          <w:rFonts w:ascii="黑体" w:eastAsia="黑体" w:hAnsi="黑体"/>
          <w:sz w:val="24"/>
        </w:rPr>
        <w:t>2</w:t>
      </w:r>
      <w:r w:rsidRPr="001F3A57">
        <w:rPr>
          <w:rFonts w:ascii="黑体" w:eastAsia="黑体" w:hAnsi="黑体"/>
          <w:sz w:val="24"/>
        </w:rPr>
        <w:t xml:space="preserve">-2 </w:t>
      </w:r>
      <w:r w:rsidRPr="001F3A57">
        <w:rPr>
          <w:rFonts w:ascii="黑体" w:eastAsia="黑体" w:hAnsi="黑体" w:hint="eastAsia"/>
          <w:sz w:val="24"/>
        </w:rPr>
        <w:t>线性表</w:t>
      </w:r>
      <w:r w:rsidR="00F1242C">
        <w:rPr>
          <w:rFonts w:ascii="黑体" w:eastAsia="黑体" w:hAnsi="黑体" w:hint="eastAsia"/>
          <w:sz w:val="24"/>
        </w:rPr>
        <w:t>链表结点LNode</w:t>
      </w:r>
      <w:r w:rsidRPr="001F3A57">
        <w:rPr>
          <w:rFonts w:ascii="黑体" w:eastAsia="黑体" w:hAnsi="黑体" w:hint="eastAsia"/>
          <w:sz w:val="24"/>
        </w:rPr>
        <w:t>的结构设计</w:t>
      </w:r>
    </w:p>
    <w:p w14:paraId="6566D3AE" w14:textId="5F6B05E1" w:rsidR="00E82A97" w:rsidRDefault="00F1242C" w:rsidP="00E82A97">
      <w:pPr>
        <w:ind w:firstLine="420"/>
        <w:jc w:val="center"/>
        <w:rPr>
          <w:sz w:val="24"/>
        </w:rPr>
      </w:pPr>
      <w:r>
        <w:rPr>
          <w:sz w:val="24"/>
        </w:rPr>
        <w:object w:dxaOrig="8121" w:dyaOrig="7240" w14:anchorId="34A8C91B">
          <v:shape id="_x0000_i1031" type="#_x0000_t75" style="width:280pt;height:249.5pt" o:ole="">
            <v:imagedata r:id="rId63" o:title=""/>
          </v:shape>
          <o:OLEObject Type="Embed" ProgID="Visio.Drawing.15" ShapeID="_x0000_i1031" DrawAspect="Content" ObjectID="_1685957882" r:id="rId64"/>
        </w:object>
      </w:r>
    </w:p>
    <w:p w14:paraId="34D3AA61" w14:textId="77777777" w:rsidR="00E82A97" w:rsidRPr="001F3A57" w:rsidRDefault="00E82A97" w:rsidP="00E82A97">
      <w:pPr>
        <w:ind w:firstLine="42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 xml:space="preserve">-3 </w:t>
      </w:r>
      <w:r w:rsidRPr="001F3A57">
        <w:rPr>
          <w:rFonts w:ascii="黑体" w:eastAsia="黑体" w:hAnsi="黑体" w:hint="eastAsia"/>
          <w:sz w:val="24"/>
        </w:rPr>
        <w:t>线性表集合Lists的结构设计</w:t>
      </w:r>
    </w:p>
    <w:p w14:paraId="373C21DB" w14:textId="77777777" w:rsidR="00E82A97" w:rsidRPr="0025174F" w:rsidRDefault="00E82A97" w:rsidP="00E82A97"/>
    <w:p w14:paraId="18EBA780" w14:textId="77777777" w:rsidR="00E82A97" w:rsidRDefault="00E82A97" w:rsidP="00E82A97">
      <w:pPr>
        <w:pStyle w:val="2"/>
        <w:spacing w:beforeLines="50" w:before="156" w:afterLines="50" w:after="156" w:line="360" w:lineRule="auto"/>
        <w:rPr>
          <w:rFonts w:ascii="黑体" w:hAnsi="黑体"/>
          <w:sz w:val="28"/>
          <w:szCs w:val="28"/>
        </w:rPr>
      </w:pPr>
      <w:bookmarkStart w:id="27" w:name="_Toc75344660"/>
      <w:r>
        <w:rPr>
          <w:rFonts w:ascii="黑体" w:hAnsi="黑体"/>
          <w:sz w:val="28"/>
          <w:szCs w:val="28"/>
        </w:rPr>
        <w:t xml:space="preserve">2.3 </w:t>
      </w:r>
      <w:r>
        <w:rPr>
          <w:rFonts w:ascii="黑体" w:hAnsi="黑体" w:hint="eastAsia"/>
          <w:sz w:val="28"/>
          <w:szCs w:val="28"/>
        </w:rPr>
        <w:t>系统实现</w:t>
      </w:r>
      <w:bookmarkEnd w:id="27"/>
    </w:p>
    <w:p w14:paraId="2385A448"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表1</w:t>
      </w:r>
      <w:r w:rsidRPr="001F3A57">
        <w:rPr>
          <w:rFonts w:ascii="黑体" w:eastAsia="黑体" w:hAnsi="黑体"/>
          <w:sz w:val="24"/>
        </w:rPr>
        <w:t xml:space="preserve">-1 </w:t>
      </w:r>
      <w:r w:rsidRPr="001F3A57">
        <w:rPr>
          <w:rFonts w:ascii="黑体" w:eastAsia="黑体" w:hAnsi="黑体" w:hint="eastAsia"/>
          <w:sz w:val="24"/>
        </w:rPr>
        <w:t>主要函数目录</w:t>
      </w:r>
    </w:p>
    <w:tbl>
      <w:tblPr>
        <w:tblStyle w:val="ab"/>
        <w:tblW w:w="0" w:type="auto"/>
        <w:tblLook w:val="04A0" w:firstRow="1" w:lastRow="0" w:firstColumn="1" w:lastColumn="0" w:noHBand="0" w:noVBand="1"/>
      </w:tblPr>
      <w:tblGrid>
        <w:gridCol w:w="1413"/>
        <w:gridCol w:w="2735"/>
        <w:gridCol w:w="1376"/>
        <w:gridCol w:w="2772"/>
      </w:tblGrid>
      <w:tr w:rsidR="00E82A97" w14:paraId="13AE585B" w14:textId="77777777" w:rsidTr="00E90279">
        <w:tc>
          <w:tcPr>
            <w:tcW w:w="1413" w:type="dxa"/>
          </w:tcPr>
          <w:p w14:paraId="58FC1C45" w14:textId="77777777" w:rsidR="00E82A97" w:rsidRPr="001F3A57" w:rsidRDefault="00E82A97" w:rsidP="00E90279">
            <w:pPr>
              <w:jc w:val="center"/>
            </w:pPr>
            <w:r w:rsidRPr="001F3A57">
              <w:t>选项</w:t>
            </w:r>
          </w:p>
        </w:tc>
        <w:tc>
          <w:tcPr>
            <w:tcW w:w="2735" w:type="dxa"/>
          </w:tcPr>
          <w:p w14:paraId="5AD57328" w14:textId="77777777" w:rsidR="00E82A97" w:rsidRPr="001F3A57" w:rsidRDefault="00E82A97" w:rsidP="00E90279">
            <w:pPr>
              <w:jc w:val="center"/>
            </w:pPr>
            <w:r w:rsidRPr="001F3A57">
              <w:t>功能操作</w:t>
            </w:r>
          </w:p>
        </w:tc>
        <w:tc>
          <w:tcPr>
            <w:tcW w:w="1376" w:type="dxa"/>
          </w:tcPr>
          <w:p w14:paraId="49AFBB8B" w14:textId="77777777" w:rsidR="00E82A97" w:rsidRPr="001F3A57" w:rsidRDefault="00E82A97" w:rsidP="00E90279">
            <w:pPr>
              <w:jc w:val="center"/>
            </w:pPr>
            <w:r w:rsidRPr="001F3A57">
              <w:t>选项</w:t>
            </w:r>
          </w:p>
        </w:tc>
        <w:tc>
          <w:tcPr>
            <w:tcW w:w="2772" w:type="dxa"/>
          </w:tcPr>
          <w:p w14:paraId="75BAA08E" w14:textId="77777777" w:rsidR="00E82A97" w:rsidRPr="001F3A57" w:rsidRDefault="00E82A97" w:rsidP="00E90279">
            <w:pPr>
              <w:jc w:val="center"/>
            </w:pPr>
            <w:r w:rsidRPr="001F3A57">
              <w:t>功能操作</w:t>
            </w:r>
          </w:p>
        </w:tc>
      </w:tr>
      <w:tr w:rsidR="00E82A97" w14:paraId="43AD63A8" w14:textId="77777777" w:rsidTr="00E90279">
        <w:tc>
          <w:tcPr>
            <w:tcW w:w="1413" w:type="dxa"/>
          </w:tcPr>
          <w:p w14:paraId="22805CC6" w14:textId="77777777" w:rsidR="00E82A97" w:rsidRPr="001F3A57" w:rsidRDefault="00E82A97" w:rsidP="00E90279">
            <w:pPr>
              <w:jc w:val="center"/>
            </w:pPr>
            <w:r w:rsidRPr="001F3A57">
              <w:t>1</w:t>
            </w:r>
          </w:p>
        </w:tc>
        <w:tc>
          <w:tcPr>
            <w:tcW w:w="2735" w:type="dxa"/>
          </w:tcPr>
          <w:p w14:paraId="3173D6DF" w14:textId="77777777" w:rsidR="00E82A97" w:rsidRPr="001F3A57" w:rsidRDefault="00E82A97" w:rsidP="00E90279">
            <w:pPr>
              <w:jc w:val="center"/>
            </w:pPr>
            <w:r w:rsidRPr="001F3A57">
              <w:t>创建线性表</w:t>
            </w:r>
          </w:p>
        </w:tc>
        <w:tc>
          <w:tcPr>
            <w:tcW w:w="1376" w:type="dxa"/>
          </w:tcPr>
          <w:p w14:paraId="4406F2AB" w14:textId="77777777" w:rsidR="00E82A97" w:rsidRPr="001F3A57" w:rsidRDefault="00E82A97" w:rsidP="00E90279">
            <w:pPr>
              <w:jc w:val="center"/>
            </w:pPr>
            <w:r w:rsidRPr="001F3A57">
              <w:t>2</w:t>
            </w:r>
          </w:p>
        </w:tc>
        <w:tc>
          <w:tcPr>
            <w:tcW w:w="2772" w:type="dxa"/>
          </w:tcPr>
          <w:p w14:paraId="599852CD" w14:textId="77777777" w:rsidR="00E82A97" w:rsidRPr="001F3A57" w:rsidRDefault="00E82A97" w:rsidP="00E90279">
            <w:pPr>
              <w:jc w:val="center"/>
            </w:pPr>
            <w:r w:rsidRPr="001F3A57">
              <w:t>销毁线性表</w:t>
            </w:r>
          </w:p>
        </w:tc>
      </w:tr>
      <w:tr w:rsidR="00E82A97" w14:paraId="087131CB" w14:textId="77777777" w:rsidTr="00E90279">
        <w:tc>
          <w:tcPr>
            <w:tcW w:w="1413" w:type="dxa"/>
          </w:tcPr>
          <w:p w14:paraId="6DD4EE0F" w14:textId="77777777" w:rsidR="00E82A97" w:rsidRPr="001F3A57" w:rsidRDefault="00E82A97" w:rsidP="00E90279">
            <w:pPr>
              <w:jc w:val="center"/>
            </w:pPr>
            <w:r w:rsidRPr="001F3A57">
              <w:t>3</w:t>
            </w:r>
          </w:p>
        </w:tc>
        <w:tc>
          <w:tcPr>
            <w:tcW w:w="2735" w:type="dxa"/>
          </w:tcPr>
          <w:p w14:paraId="1CBDA0F9" w14:textId="77777777" w:rsidR="00E82A97" w:rsidRPr="001F3A57" w:rsidRDefault="00E82A97" w:rsidP="00E90279">
            <w:pPr>
              <w:jc w:val="center"/>
            </w:pPr>
            <w:r w:rsidRPr="001F3A57">
              <w:t>清空线性表</w:t>
            </w:r>
            <w:r w:rsidRPr="001F3A57">
              <w:t xml:space="preserve">  </w:t>
            </w:r>
          </w:p>
        </w:tc>
        <w:tc>
          <w:tcPr>
            <w:tcW w:w="1376" w:type="dxa"/>
          </w:tcPr>
          <w:p w14:paraId="31D53D1C" w14:textId="77777777" w:rsidR="00E82A97" w:rsidRPr="001F3A57" w:rsidRDefault="00E82A97" w:rsidP="00E90279">
            <w:pPr>
              <w:jc w:val="center"/>
            </w:pPr>
            <w:r w:rsidRPr="001F3A57">
              <w:t>4</w:t>
            </w:r>
          </w:p>
        </w:tc>
        <w:tc>
          <w:tcPr>
            <w:tcW w:w="2772" w:type="dxa"/>
          </w:tcPr>
          <w:p w14:paraId="5C962E0B" w14:textId="77777777" w:rsidR="00E82A97" w:rsidRPr="001F3A57" w:rsidRDefault="00E82A97" w:rsidP="00E90279">
            <w:pPr>
              <w:jc w:val="center"/>
            </w:pPr>
            <w:r w:rsidRPr="001F3A57">
              <w:t>线性表判空</w:t>
            </w:r>
          </w:p>
        </w:tc>
      </w:tr>
      <w:tr w:rsidR="00E82A97" w14:paraId="67DC4110" w14:textId="77777777" w:rsidTr="00E90279">
        <w:tc>
          <w:tcPr>
            <w:tcW w:w="1413" w:type="dxa"/>
          </w:tcPr>
          <w:p w14:paraId="798FEB65" w14:textId="77777777" w:rsidR="00E82A97" w:rsidRPr="001F3A57" w:rsidRDefault="00E82A97" w:rsidP="00E90279">
            <w:pPr>
              <w:jc w:val="center"/>
            </w:pPr>
            <w:r w:rsidRPr="001F3A57">
              <w:t>5</w:t>
            </w:r>
          </w:p>
        </w:tc>
        <w:tc>
          <w:tcPr>
            <w:tcW w:w="2735" w:type="dxa"/>
          </w:tcPr>
          <w:p w14:paraId="214679CE" w14:textId="77777777" w:rsidR="00E82A97" w:rsidRPr="001F3A57" w:rsidRDefault="00E82A97" w:rsidP="00E90279">
            <w:pPr>
              <w:jc w:val="center"/>
            </w:pPr>
            <w:r w:rsidRPr="001F3A57">
              <w:t>线性表长度</w:t>
            </w:r>
          </w:p>
        </w:tc>
        <w:tc>
          <w:tcPr>
            <w:tcW w:w="1376" w:type="dxa"/>
          </w:tcPr>
          <w:p w14:paraId="27BB8DE8" w14:textId="77777777" w:rsidR="00E82A97" w:rsidRPr="001F3A57" w:rsidRDefault="00E82A97" w:rsidP="00E90279">
            <w:pPr>
              <w:jc w:val="center"/>
            </w:pPr>
            <w:r w:rsidRPr="001F3A57">
              <w:t>6</w:t>
            </w:r>
          </w:p>
        </w:tc>
        <w:tc>
          <w:tcPr>
            <w:tcW w:w="2772" w:type="dxa"/>
          </w:tcPr>
          <w:p w14:paraId="613FCE5A" w14:textId="77777777" w:rsidR="00E82A97" w:rsidRPr="001F3A57" w:rsidRDefault="00E82A97" w:rsidP="00E90279">
            <w:pPr>
              <w:jc w:val="center"/>
            </w:pPr>
            <w:r w:rsidRPr="001F3A57">
              <w:t>获取元素</w:t>
            </w:r>
          </w:p>
        </w:tc>
      </w:tr>
      <w:tr w:rsidR="00E82A97" w14:paraId="40776834" w14:textId="77777777" w:rsidTr="00E90279">
        <w:tc>
          <w:tcPr>
            <w:tcW w:w="1413" w:type="dxa"/>
          </w:tcPr>
          <w:p w14:paraId="07B8F203" w14:textId="77777777" w:rsidR="00E82A97" w:rsidRPr="001F3A57" w:rsidRDefault="00E82A97" w:rsidP="00E90279">
            <w:pPr>
              <w:jc w:val="center"/>
            </w:pPr>
            <w:r w:rsidRPr="001F3A57">
              <w:t>7</w:t>
            </w:r>
          </w:p>
        </w:tc>
        <w:tc>
          <w:tcPr>
            <w:tcW w:w="2735" w:type="dxa"/>
          </w:tcPr>
          <w:p w14:paraId="5D28FF7B" w14:textId="77777777" w:rsidR="00E82A97" w:rsidRPr="001F3A57" w:rsidRDefault="00E82A97" w:rsidP="00E90279">
            <w:pPr>
              <w:jc w:val="center"/>
            </w:pPr>
            <w:r w:rsidRPr="001F3A57">
              <w:t>查找元素</w:t>
            </w:r>
          </w:p>
        </w:tc>
        <w:tc>
          <w:tcPr>
            <w:tcW w:w="1376" w:type="dxa"/>
          </w:tcPr>
          <w:p w14:paraId="08DDF9D6" w14:textId="77777777" w:rsidR="00E82A97" w:rsidRPr="001F3A57" w:rsidRDefault="00E82A97" w:rsidP="00E90279">
            <w:pPr>
              <w:jc w:val="center"/>
            </w:pPr>
            <w:r w:rsidRPr="001F3A57">
              <w:t>8</w:t>
            </w:r>
          </w:p>
        </w:tc>
        <w:tc>
          <w:tcPr>
            <w:tcW w:w="2772" w:type="dxa"/>
          </w:tcPr>
          <w:p w14:paraId="46C64CA6" w14:textId="77777777" w:rsidR="00E82A97" w:rsidRPr="001F3A57" w:rsidRDefault="00E82A97" w:rsidP="00E90279">
            <w:pPr>
              <w:jc w:val="center"/>
            </w:pPr>
            <w:r w:rsidRPr="001F3A57">
              <w:t>获取前驱元素</w:t>
            </w:r>
          </w:p>
        </w:tc>
      </w:tr>
      <w:tr w:rsidR="00E82A97" w14:paraId="4984DDB6" w14:textId="77777777" w:rsidTr="00E90279">
        <w:tc>
          <w:tcPr>
            <w:tcW w:w="1413" w:type="dxa"/>
          </w:tcPr>
          <w:p w14:paraId="3FE55BF2" w14:textId="77777777" w:rsidR="00E82A97" w:rsidRPr="001F3A57" w:rsidRDefault="00E82A97" w:rsidP="00E90279">
            <w:pPr>
              <w:jc w:val="center"/>
            </w:pPr>
            <w:r w:rsidRPr="001F3A57">
              <w:t>9</w:t>
            </w:r>
          </w:p>
        </w:tc>
        <w:tc>
          <w:tcPr>
            <w:tcW w:w="2735" w:type="dxa"/>
          </w:tcPr>
          <w:p w14:paraId="5D053093" w14:textId="77777777" w:rsidR="00E82A97" w:rsidRPr="001F3A57" w:rsidRDefault="00E82A97" w:rsidP="00E90279">
            <w:pPr>
              <w:jc w:val="center"/>
            </w:pPr>
            <w:r w:rsidRPr="001F3A57">
              <w:t>获取后继元素</w:t>
            </w:r>
          </w:p>
        </w:tc>
        <w:tc>
          <w:tcPr>
            <w:tcW w:w="1376" w:type="dxa"/>
          </w:tcPr>
          <w:p w14:paraId="2B255331" w14:textId="77777777" w:rsidR="00E82A97" w:rsidRPr="001F3A57" w:rsidRDefault="00E82A97" w:rsidP="00E90279">
            <w:pPr>
              <w:jc w:val="center"/>
            </w:pPr>
            <w:r w:rsidRPr="001F3A57">
              <w:t>10</w:t>
            </w:r>
          </w:p>
        </w:tc>
        <w:tc>
          <w:tcPr>
            <w:tcW w:w="2772" w:type="dxa"/>
          </w:tcPr>
          <w:p w14:paraId="51F545D5" w14:textId="77777777" w:rsidR="00E82A97" w:rsidRPr="001F3A57" w:rsidRDefault="00E82A97" w:rsidP="00E90279">
            <w:pPr>
              <w:jc w:val="center"/>
            </w:pPr>
            <w:r w:rsidRPr="001F3A57">
              <w:t>插入元素</w:t>
            </w:r>
          </w:p>
        </w:tc>
      </w:tr>
      <w:tr w:rsidR="00E82A97" w14:paraId="14A9897F" w14:textId="77777777" w:rsidTr="00E90279">
        <w:tc>
          <w:tcPr>
            <w:tcW w:w="1413" w:type="dxa"/>
          </w:tcPr>
          <w:p w14:paraId="093A6716" w14:textId="77777777" w:rsidR="00E82A97" w:rsidRPr="001F3A57" w:rsidRDefault="00E82A97" w:rsidP="00E90279">
            <w:pPr>
              <w:jc w:val="center"/>
            </w:pPr>
            <w:r w:rsidRPr="001F3A57">
              <w:t>11</w:t>
            </w:r>
          </w:p>
        </w:tc>
        <w:tc>
          <w:tcPr>
            <w:tcW w:w="2735" w:type="dxa"/>
          </w:tcPr>
          <w:p w14:paraId="209173E9" w14:textId="77777777" w:rsidR="00E82A97" w:rsidRPr="001F3A57" w:rsidRDefault="00E82A97" w:rsidP="00E90279">
            <w:pPr>
              <w:jc w:val="center"/>
            </w:pPr>
            <w:r w:rsidRPr="001F3A57">
              <w:t>删除元素</w:t>
            </w:r>
          </w:p>
        </w:tc>
        <w:tc>
          <w:tcPr>
            <w:tcW w:w="1376" w:type="dxa"/>
          </w:tcPr>
          <w:p w14:paraId="07187EF9" w14:textId="77777777" w:rsidR="00E82A97" w:rsidRPr="001F3A57" w:rsidRDefault="00E82A97" w:rsidP="00E90279">
            <w:pPr>
              <w:jc w:val="center"/>
            </w:pPr>
            <w:r w:rsidRPr="001F3A57">
              <w:t>12</w:t>
            </w:r>
          </w:p>
        </w:tc>
        <w:tc>
          <w:tcPr>
            <w:tcW w:w="2772" w:type="dxa"/>
          </w:tcPr>
          <w:p w14:paraId="51CBDB51" w14:textId="77777777" w:rsidR="00E82A97" w:rsidRPr="001F3A57" w:rsidRDefault="00E82A97" w:rsidP="00E90279">
            <w:pPr>
              <w:jc w:val="center"/>
            </w:pPr>
            <w:r w:rsidRPr="001F3A57">
              <w:t>遍历线性表</w:t>
            </w:r>
          </w:p>
        </w:tc>
      </w:tr>
      <w:tr w:rsidR="00E82A97" w14:paraId="24C5146C" w14:textId="77777777" w:rsidTr="00E90279">
        <w:tc>
          <w:tcPr>
            <w:tcW w:w="1413" w:type="dxa"/>
          </w:tcPr>
          <w:p w14:paraId="470C8329" w14:textId="77777777" w:rsidR="00E82A97" w:rsidRPr="001F3A57" w:rsidRDefault="00E82A97" w:rsidP="00E90279">
            <w:pPr>
              <w:jc w:val="center"/>
            </w:pPr>
            <w:r w:rsidRPr="001F3A57">
              <w:t>13</w:t>
            </w:r>
          </w:p>
        </w:tc>
        <w:tc>
          <w:tcPr>
            <w:tcW w:w="2735" w:type="dxa"/>
          </w:tcPr>
          <w:p w14:paraId="4610944F" w14:textId="77777777" w:rsidR="00E82A97" w:rsidRPr="001F3A57" w:rsidRDefault="00E82A97" w:rsidP="00E90279">
            <w:pPr>
              <w:jc w:val="center"/>
            </w:pPr>
            <w:r w:rsidRPr="001F3A57">
              <w:t>线性表写入文件</w:t>
            </w:r>
          </w:p>
        </w:tc>
        <w:tc>
          <w:tcPr>
            <w:tcW w:w="1376" w:type="dxa"/>
          </w:tcPr>
          <w:p w14:paraId="0516816E" w14:textId="77777777" w:rsidR="00E82A97" w:rsidRPr="001F3A57" w:rsidRDefault="00E82A97" w:rsidP="00E90279">
            <w:pPr>
              <w:jc w:val="center"/>
            </w:pPr>
            <w:r w:rsidRPr="001F3A57">
              <w:t>14</w:t>
            </w:r>
          </w:p>
        </w:tc>
        <w:tc>
          <w:tcPr>
            <w:tcW w:w="2772" w:type="dxa"/>
          </w:tcPr>
          <w:p w14:paraId="4B700D8F" w14:textId="77777777" w:rsidR="00E82A97" w:rsidRPr="001F3A57" w:rsidRDefault="00E82A97" w:rsidP="00E90279">
            <w:pPr>
              <w:jc w:val="center"/>
            </w:pPr>
            <w:r w:rsidRPr="001F3A57">
              <w:t>线性表读取文件</w:t>
            </w:r>
          </w:p>
        </w:tc>
      </w:tr>
      <w:tr w:rsidR="00E82A97" w14:paraId="00468194" w14:textId="77777777" w:rsidTr="00E90279">
        <w:tc>
          <w:tcPr>
            <w:tcW w:w="1413" w:type="dxa"/>
          </w:tcPr>
          <w:p w14:paraId="37AD352C" w14:textId="77777777" w:rsidR="00E82A97" w:rsidRPr="001F3A57" w:rsidRDefault="00E82A97" w:rsidP="00E90279">
            <w:pPr>
              <w:jc w:val="center"/>
            </w:pPr>
            <w:r w:rsidRPr="001F3A57">
              <w:t>15</w:t>
            </w:r>
          </w:p>
        </w:tc>
        <w:tc>
          <w:tcPr>
            <w:tcW w:w="2735" w:type="dxa"/>
          </w:tcPr>
          <w:p w14:paraId="0ADDACD5" w14:textId="77777777" w:rsidR="00E82A97" w:rsidRPr="001F3A57" w:rsidRDefault="00E82A97" w:rsidP="00E90279">
            <w:pPr>
              <w:jc w:val="center"/>
            </w:pPr>
            <w:r w:rsidRPr="001F3A57">
              <w:t>增加一个线性表</w:t>
            </w:r>
          </w:p>
        </w:tc>
        <w:tc>
          <w:tcPr>
            <w:tcW w:w="1376" w:type="dxa"/>
          </w:tcPr>
          <w:p w14:paraId="753C24AB" w14:textId="77777777" w:rsidR="00E82A97" w:rsidRPr="001F3A57" w:rsidRDefault="00E82A97" w:rsidP="00E90279">
            <w:pPr>
              <w:jc w:val="center"/>
            </w:pPr>
            <w:r w:rsidRPr="001F3A57">
              <w:t>16</w:t>
            </w:r>
          </w:p>
        </w:tc>
        <w:tc>
          <w:tcPr>
            <w:tcW w:w="2772" w:type="dxa"/>
          </w:tcPr>
          <w:p w14:paraId="1F57A44B" w14:textId="77777777" w:rsidR="00E82A97" w:rsidRPr="001F3A57" w:rsidRDefault="00E82A97" w:rsidP="00E90279">
            <w:pPr>
              <w:jc w:val="center"/>
            </w:pPr>
            <w:r w:rsidRPr="001F3A57">
              <w:t>删除一个线性表</w:t>
            </w:r>
          </w:p>
        </w:tc>
      </w:tr>
      <w:tr w:rsidR="00E82A97" w14:paraId="6AE32149" w14:textId="77777777" w:rsidTr="00E90279">
        <w:tc>
          <w:tcPr>
            <w:tcW w:w="1413" w:type="dxa"/>
          </w:tcPr>
          <w:p w14:paraId="2BE5C450" w14:textId="77777777" w:rsidR="00E82A97" w:rsidRPr="001F3A57" w:rsidRDefault="00E82A97" w:rsidP="00E90279">
            <w:pPr>
              <w:jc w:val="center"/>
            </w:pPr>
            <w:r w:rsidRPr="001F3A57">
              <w:t>17</w:t>
            </w:r>
          </w:p>
        </w:tc>
        <w:tc>
          <w:tcPr>
            <w:tcW w:w="2735" w:type="dxa"/>
          </w:tcPr>
          <w:p w14:paraId="28A8F7B9" w14:textId="77777777" w:rsidR="00E82A97" w:rsidRPr="001F3A57" w:rsidRDefault="00E82A97" w:rsidP="00E90279">
            <w:pPr>
              <w:jc w:val="center"/>
            </w:pPr>
            <w:r w:rsidRPr="001F3A57">
              <w:t>查找线性表</w:t>
            </w:r>
          </w:p>
        </w:tc>
        <w:tc>
          <w:tcPr>
            <w:tcW w:w="1376" w:type="dxa"/>
          </w:tcPr>
          <w:p w14:paraId="75344115" w14:textId="77777777" w:rsidR="00E82A97" w:rsidRPr="001F3A57" w:rsidRDefault="00E82A97" w:rsidP="00E90279">
            <w:pPr>
              <w:jc w:val="center"/>
            </w:pPr>
            <w:r>
              <w:rPr>
                <w:rFonts w:hint="eastAsia"/>
              </w:rPr>
              <w:t>1</w:t>
            </w:r>
            <w:r>
              <w:t>8</w:t>
            </w:r>
          </w:p>
        </w:tc>
        <w:tc>
          <w:tcPr>
            <w:tcW w:w="2772" w:type="dxa"/>
          </w:tcPr>
          <w:p w14:paraId="70B1AA67" w14:textId="77777777" w:rsidR="00E82A97" w:rsidRPr="001F3A57" w:rsidRDefault="00E82A97" w:rsidP="00E90279">
            <w:pPr>
              <w:jc w:val="center"/>
            </w:pPr>
            <w:r>
              <w:rPr>
                <w:rFonts w:hint="eastAsia"/>
              </w:rPr>
              <w:t>线性表插入元素</w:t>
            </w:r>
          </w:p>
        </w:tc>
      </w:tr>
      <w:tr w:rsidR="00E82A97" w14:paraId="260BD72C" w14:textId="77777777" w:rsidTr="00E90279">
        <w:tc>
          <w:tcPr>
            <w:tcW w:w="1413" w:type="dxa"/>
          </w:tcPr>
          <w:p w14:paraId="2680CEB4" w14:textId="77777777" w:rsidR="00E82A97" w:rsidRPr="001F3A57" w:rsidRDefault="00E82A97" w:rsidP="00E90279">
            <w:pPr>
              <w:jc w:val="center"/>
            </w:pPr>
            <w:r>
              <w:rPr>
                <w:rFonts w:hint="eastAsia"/>
              </w:rPr>
              <w:t>1</w:t>
            </w:r>
            <w:r>
              <w:t>9</w:t>
            </w:r>
          </w:p>
        </w:tc>
        <w:tc>
          <w:tcPr>
            <w:tcW w:w="2735" w:type="dxa"/>
          </w:tcPr>
          <w:p w14:paraId="3686997F" w14:textId="77777777" w:rsidR="00E82A97" w:rsidRPr="001F3A57" w:rsidRDefault="00E82A97" w:rsidP="00E90279">
            <w:pPr>
              <w:jc w:val="center"/>
            </w:pPr>
            <w:r>
              <w:rPr>
                <w:rFonts w:hint="eastAsia"/>
              </w:rPr>
              <w:t>线性表删除元素</w:t>
            </w:r>
          </w:p>
        </w:tc>
        <w:tc>
          <w:tcPr>
            <w:tcW w:w="1376" w:type="dxa"/>
          </w:tcPr>
          <w:p w14:paraId="64BB6943" w14:textId="77777777" w:rsidR="00E82A97" w:rsidRPr="001F3A57" w:rsidRDefault="00E82A97" w:rsidP="00E90279">
            <w:pPr>
              <w:jc w:val="center"/>
            </w:pPr>
            <w:r>
              <w:rPr>
                <w:rFonts w:hint="eastAsia"/>
              </w:rPr>
              <w:t>2</w:t>
            </w:r>
            <w:r>
              <w:t>0</w:t>
            </w:r>
          </w:p>
        </w:tc>
        <w:tc>
          <w:tcPr>
            <w:tcW w:w="2772" w:type="dxa"/>
          </w:tcPr>
          <w:p w14:paraId="04C21E2A" w14:textId="77777777" w:rsidR="00E82A97" w:rsidRPr="001F3A57" w:rsidRDefault="00E82A97" w:rsidP="00E90279">
            <w:pPr>
              <w:jc w:val="center"/>
            </w:pPr>
            <w:r>
              <w:rPr>
                <w:rFonts w:hint="eastAsia"/>
              </w:rPr>
              <w:t>线性表遍历</w:t>
            </w:r>
          </w:p>
        </w:tc>
      </w:tr>
      <w:tr w:rsidR="00E82A97" w14:paraId="55D378FC" w14:textId="77777777" w:rsidTr="00E90279">
        <w:tc>
          <w:tcPr>
            <w:tcW w:w="1413" w:type="dxa"/>
          </w:tcPr>
          <w:p w14:paraId="2F4A8961" w14:textId="77777777" w:rsidR="00E82A97" w:rsidRPr="001F3A57" w:rsidRDefault="00E82A97" w:rsidP="00E90279">
            <w:pPr>
              <w:jc w:val="center"/>
            </w:pPr>
            <w:r>
              <w:rPr>
                <w:rFonts w:hint="eastAsia"/>
              </w:rPr>
              <w:t>2</w:t>
            </w:r>
            <w:r>
              <w:t>1</w:t>
            </w:r>
          </w:p>
        </w:tc>
        <w:tc>
          <w:tcPr>
            <w:tcW w:w="2735" w:type="dxa"/>
          </w:tcPr>
          <w:p w14:paraId="59851246" w14:textId="77777777" w:rsidR="00E82A97" w:rsidRPr="001F3A57" w:rsidRDefault="00E82A97" w:rsidP="00E90279">
            <w:pPr>
              <w:jc w:val="center"/>
            </w:pPr>
            <w:r>
              <w:rPr>
                <w:rFonts w:hint="eastAsia"/>
              </w:rPr>
              <w:t>线性表写入文件</w:t>
            </w:r>
          </w:p>
        </w:tc>
        <w:tc>
          <w:tcPr>
            <w:tcW w:w="1376" w:type="dxa"/>
          </w:tcPr>
          <w:p w14:paraId="611ADE92" w14:textId="77777777" w:rsidR="00E82A97" w:rsidRPr="001F3A57" w:rsidRDefault="00E82A97" w:rsidP="00E90279">
            <w:pPr>
              <w:jc w:val="center"/>
            </w:pPr>
            <w:r>
              <w:rPr>
                <w:rFonts w:hint="eastAsia"/>
              </w:rPr>
              <w:t>2</w:t>
            </w:r>
            <w:r>
              <w:t>2</w:t>
            </w:r>
          </w:p>
        </w:tc>
        <w:tc>
          <w:tcPr>
            <w:tcW w:w="2772" w:type="dxa"/>
          </w:tcPr>
          <w:p w14:paraId="5ED96A64" w14:textId="77777777" w:rsidR="00E82A97" w:rsidRPr="001F3A57" w:rsidRDefault="00E82A97" w:rsidP="00E90279">
            <w:pPr>
              <w:jc w:val="center"/>
            </w:pPr>
            <w:r>
              <w:rPr>
                <w:rFonts w:hint="eastAsia"/>
              </w:rPr>
              <w:t>线性表读取文件</w:t>
            </w:r>
          </w:p>
        </w:tc>
      </w:tr>
      <w:tr w:rsidR="00E82A97" w14:paraId="3DF4A1E9" w14:textId="77777777" w:rsidTr="00E90279">
        <w:tc>
          <w:tcPr>
            <w:tcW w:w="1413" w:type="dxa"/>
          </w:tcPr>
          <w:p w14:paraId="2CD542A6" w14:textId="77777777" w:rsidR="00E82A97" w:rsidRPr="001F3A57" w:rsidRDefault="00E82A97" w:rsidP="00E90279">
            <w:pPr>
              <w:jc w:val="center"/>
            </w:pPr>
            <w:r>
              <w:t>0</w:t>
            </w:r>
          </w:p>
        </w:tc>
        <w:tc>
          <w:tcPr>
            <w:tcW w:w="2735" w:type="dxa"/>
          </w:tcPr>
          <w:p w14:paraId="0C6AB1C0" w14:textId="77777777" w:rsidR="00E82A97" w:rsidRPr="001F3A57" w:rsidRDefault="00E82A97" w:rsidP="00E90279">
            <w:pPr>
              <w:jc w:val="center"/>
            </w:pPr>
            <w:r>
              <w:rPr>
                <w:rFonts w:hint="eastAsia"/>
              </w:rPr>
              <w:t>退出</w:t>
            </w:r>
          </w:p>
        </w:tc>
        <w:tc>
          <w:tcPr>
            <w:tcW w:w="1376" w:type="dxa"/>
          </w:tcPr>
          <w:p w14:paraId="7431C540" w14:textId="77777777" w:rsidR="00E82A97" w:rsidRPr="001F3A57" w:rsidRDefault="00E82A97" w:rsidP="00E90279">
            <w:pPr>
              <w:jc w:val="center"/>
            </w:pPr>
          </w:p>
        </w:tc>
        <w:tc>
          <w:tcPr>
            <w:tcW w:w="2772" w:type="dxa"/>
          </w:tcPr>
          <w:p w14:paraId="3469126D" w14:textId="77777777" w:rsidR="00E82A97" w:rsidRPr="001F3A57" w:rsidRDefault="00E82A97" w:rsidP="00E90279">
            <w:pPr>
              <w:jc w:val="center"/>
            </w:pPr>
          </w:p>
        </w:tc>
      </w:tr>
    </w:tbl>
    <w:p w14:paraId="6CF437F7" w14:textId="77777777" w:rsidR="00E82A97" w:rsidRDefault="00E82A97" w:rsidP="00E82A97"/>
    <w:p w14:paraId="7013F424" w14:textId="1BB3E26F" w:rsidR="00E82A97" w:rsidRPr="00EA05F5" w:rsidRDefault="00E82A97" w:rsidP="00EA05F5">
      <w:pPr>
        <w:pStyle w:val="aa"/>
        <w:numPr>
          <w:ilvl w:val="0"/>
          <w:numId w:val="11"/>
        </w:numPr>
        <w:spacing w:line="360" w:lineRule="auto"/>
        <w:ind w:firstLineChars="0"/>
        <w:jc w:val="left"/>
        <w:rPr>
          <w:rFonts w:ascii="宋体" w:hAnsi="宋体"/>
          <w:sz w:val="24"/>
        </w:rPr>
      </w:pPr>
      <w:r w:rsidRPr="00EA05F5">
        <w:rPr>
          <w:rFonts w:ascii="宋体" w:hAnsi="宋体" w:hint="eastAsia"/>
          <w:sz w:val="24"/>
        </w:rPr>
        <w:t>创建线性表：首先判断线性表是否存在，若存在则返回INFEASIBLE。否则，使用malloc函数给elem分配基址，length置为0，listsize置为LIST</w:t>
      </w:r>
      <w:r w:rsidRPr="00EA05F5">
        <w:rPr>
          <w:rFonts w:ascii="宋体" w:hAnsi="宋体"/>
          <w:sz w:val="24"/>
        </w:rPr>
        <w:t>_INIT_SIZE,</w:t>
      </w:r>
      <w:r w:rsidRPr="00EA05F5">
        <w:rPr>
          <w:rFonts w:ascii="宋体" w:hAnsi="宋体" w:hint="eastAsia"/>
          <w:sz w:val="24"/>
        </w:rPr>
        <w:t>最终返回OK。</w:t>
      </w:r>
    </w:p>
    <w:p w14:paraId="4889FB32" w14:textId="79C045A2" w:rsidR="00E82A97" w:rsidRPr="00EA05F5" w:rsidRDefault="00E82A97" w:rsidP="00EA05F5">
      <w:pPr>
        <w:pStyle w:val="aa"/>
        <w:numPr>
          <w:ilvl w:val="0"/>
          <w:numId w:val="11"/>
        </w:numPr>
        <w:spacing w:line="360" w:lineRule="auto"/>
        <w:ind w:firstLineChars="0"/>
        <w:jc w:val="left"/>
        <w:rPr>
          <w:rFonts w:ascii="宋体" w:hAnsi="宋体"/>
          <w:sz w:val="24"/>
        </w:rPr>
      </w:pPr>
      <w:r w:rsidRPr="00EA05F5">
        <w:rPr>
          <w:rFonts w:ascii="宋体" w:hAnsi="宋体" w:hint="eastAsia"/>
          <w:sz w:val="24"/>
        </w:rPr>
        <w:t>销毁线性表：首先判断线性表是否存在，若不存在则返回INFEASIBLE。否则，length和listsize均置为0，对elem执行free操作，并使elem为</w:t>
      </w:r>
      <w:r w:rsidRPr="00EA05F5">
        <w:rPr>
          <w:rFonts w:ascii="宋体" w:hAnsi="宋体" w:hint="eastAsia"/>
          <w:sz w:val="24"/>
        </w:rPr>
        <w:lastRenderedPageBreak/>
        <w:t>NULL，最终返回OK。</w:t>
      </w:r>
    </w:p>
    <w:p w14:paraId="70767937"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sz w:val="24"/>
        </w:rPr>
        <w:t>清空线性表：首先判断线性表是否存在，若不存在则返回INFEASIBLE。否则进入for循环，将每个元素置为0，最终返回OK。</w:t>
      </w:r>
    </w:p>
    <w:p w14:paraId="0C151AD6"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sz w:val="24"/>
        </w:rPr>
        <w:t>线性表判空：</w:t>
      </w:r>
      <w:r w:rsidRPr="001F3A57">
        <w:rPr>
          <w:rFonts w:ascii="宋体" w:hAnsi="宋体" w:hint="eastAsia"/>
          <w:kern w:val="0"/>
          <w:sz w:val="24"/>
        </w:rPr>
        <w:t>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length是否为0，是则返回TRUE，否则返回FALSE。</w:t>
      </w:r>
    </w:p>
    <w:p w14:paraId="20B32DEE"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线性表长度：首先判断线性表是否存在，若不存在则返回</w:t>
      </w:r>
      <w:r w:rsidRPr="001F3A57">
        <w:rPr>
          <w:rFonts w:ascii="宋体" w:hAnsi="宋体"/>
          <w:kern w:val="0"/>
          <w:sz w:val="24"/>
        </w:rPr>
        <w:t>INFEASIBLE</w:t>
      </w:r>
      <w:r w:rsidRPr="001F3A57">
        <w:rPr>
          <w:rFonts w:ascii="宋体" w:hAnsi="宋体" w:hint="eastAsia"/>
          <w:kern w:val="0"/>
          <w:sz w:val="24"/>
        </w:rPr>
        <w:t>。否则，返回length。</w:t>
      </w:r>
    </w:p>
    <w:p w14:paraId="14F5C10E"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获取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i的取值范围是否合法，若不合法则返回ERROR。否则取第i个元素将其赋值给e，返回OK。</w:t>
      </w:r>
    </w:p>
    <w:p w14:paraId="32FBF567"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查找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令sta</w:t>
      </w:r>
      <w:r w:rsidRPr="001F3A57">
        <w:rPr>
          <w:rFonts w:ascii="宋体" w:hAnsi="宋体"/>
          <w:kern w:val="0"/>
          <w:sz w:val="24"/>
        </w:rPr>
        <w:t>=</w:t>
      </w:r>
      <w:r w:rsidRPr="001F3A57">
        <w:rPr>
          <w:rFonts w:ascii="宋体" w:hAnsi="宋体" w:hint="eastAsia"/>
          <w:kern w:val="0"/>
          <w:sz w:val="24"/>
        </w:rPr>
        <w:t>i并且break，最终返回sta。</w:t>
      </w:r>
    </w:p>
    <w:p w14:paraId="0702368E"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获取前驱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将其前一个元素赋值给pre、令sta</w:t>
      </w:r>
      <w:r w:rsidRPr="001F3A57">
        <w:rPr>
          <w:rFonts w:ascii="宋体" w:hAnsi="宋体"/>
          <w:kern w:val="0"/>
          <w:sz w:val="24"/>
        </w:rPr>
        <w:t>=</w:t>
      </w:r>
      <w:r w:rsidRPr="001F3A57">
        <w:rPr>
          <w:rFonts w:ascii="宋体" w:hAnsi="宋体" w:hint="eastAsia"/>
          <w:kern w:val="0"/>
          <w:sz w:val="24"/>
        </w:rPr>
        <w:t>OK并break，最终返回sta。</w:t>
      </w:r>
    </w:p>
    <w:p w14:paraId="7AF399A8"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获取后继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定义变量sta</w:t>
      </w:r>
      <w:r w:rsidRPr="001F3A57">
        <w:rPr>
          <w:rFonts w:ascii="宋体" w:hAnsi="宋体"/>
          <w:kern w:val="0"/>
          <w:sz w:val="24"/>
        </w:rPr>
        <w:t>=</w:t>
      </w:r>
      <w:r w:rsidRPr="001F3A57">
        <w:rPr>
          <w:rFonts w:ascii="宋体" w:hAnsi="宋体" w:hint="eastAsia"/>
          <w:kern w:val="0"/>
          <w:sz w:val="24"/>
        </w:rPr>
        <w:t>ERROR并进入for循环，如果找到了指定元素，则将其后一个元素赋值给next、令sta</w:t>
      </w:r>
      <w:r w:rsidRPr="001F3A57">
        <w:rPr>
          <w:rFonts w:ascii="宋体" w:hAnsi="宋体"/>
          <w:kern w:val="0"/>
          <w:sz w:val="24"/>
        </w:rPr>
        <w:t>=</w:t>
      </w:r>
      <w:r w:rsidRPr="001F3A57">
        <w:rPr>
          <w:rFonts w:ascii="宋体" w:hAnsi="宋体" w:hint="eastAsia"/>
          <w:kern w:val="0"/>
          <w:sz w:val="24"/>
        </w:rPr>
        <w:t>OK并break，最终返回sta。</w:t>
      </w:r>
    </w:p>
    <w:p w14:paraId="6E5ACB72"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sz w:val="24"/>
        </w:rPr>
        <w:t>插入元素：</w:t>
      </w:r>
      <w:r w:rsidRPr="001F3A57">
        <w:rPr>
          <w:rFonts w:ascii="宋体" w:hAnsi="宋体" w:hint="eastAsia"/>
          <w:kern w:val="0"/>
          <w:sz w:val="24"/>
        </w:rPr>
        <w:t>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插入位置i是否合法，若不合法则返回ERROR。否则，判断线性表是否已满，若已满则定义新基址newbase，使用realloc函数分配空间，使elem置为newbase，listsize增加</w:t>
      </w:r>
      <w:r w:rsidRPr="001F3A57">
        <w:rPr>
          <w:rFonts w:ascii="宋体" w:hAnsi="宋体"/>
          <w:kern w:val="0"/>
          <w:sz w:val="24"/>
        </w:rPr>
        <w:t>LISTINCREMENT</w:t>
      </w:r>
      <w:r w:rsidRPr="001F3A57">
        <w:rPr>
          <w:rFonts w:ascii="宋体" w:hAnsi="宋体" w:hint="eastAsia"/>
          <w:kern w:val="0"/>
          <w:sz w:val="24"/>
        </w:rPr>
        <w:t>。否则进入for循环，使插入位置后续元素均往后移一位，使插入元素置于指定插入位置，并使length加一，最终返回OK。</w:t>
      </w:r>
    </w:p>
    <w:p w14:paraId="2C3BD9B7"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删除元素：首先判断线性表是否存在，若不存在则返回</w:t>
      </w:r>
      <w:r w:rsidRPr="001F3A57">
        <w:rPr>
          <w:rFonts w:ascii="宋体" w:hAnsi="宋体"/>
          <w:kern w:val="0"/>
          <w:sz w:val="24"/>
        </w:rPr>
        <w:t>INFEASIBLE</w:t>
      </w:r>
      <w:r w:rsidRPr="001F3A57">
        <w:rPr>
          <w:rFonts w:ascii="宋体" w:hAnsi="宋体" w:hint="eastAsia"/>
          <w:kern w:val="0"/>
          <w:sz w:val="24"/>
        </w:rPr>
        <w:t>。否则，判断删除位置i是否合法，若不合法则返回ERROR。否则进入for循环，使删除位置后续元素均往前移一位，并使length减一，最终返回OK。</w:t>
      </w:r>
    </w:p>
    <w:p w14:paraId="0F1BFA5B"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遍历线性表：进入for循环，逐个输出各个元素，最终放回length。</w:t>
      </w:r>
    </w:p>
    <w:p w14:paraId="3F60235D"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lastRenderedPageBreak/>
        <w:t>线性表写入文件：首先判断线性表是否存在，若不存在则返回</w:t>
      </w:r>
      <w:r w:rsidRPr="001F3A57">
        <w:rPr>
          <w:rFonts w:ascii="宋体" w:hAnsi="宋体"/>
          <w:kern w:val="0"/>
          <w:sz w:val="24"/>
        </w:rPr>
        <w:t>INFEASIBLE</w:t>
      </w:r>
      <w:r w:rsidRPr="001F3A57">
        <w:rPr>
          <w:rFonts w:ascii="宋体" w:hAnsi="宋体" w:hint="eastAsia"/>
          <w:kern w:val="0"/>
          <w:sz w:val="24"/>
        </w:rPr>
        <w:t>，否则以读写方式打开文件并使用fwrite函数，关闭文件，最终返回OK。</w:t>
      </w:r>
    </w:p>
    <w:p w14:paraId="66398A5D"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线性表读取文件：首先判断线性表是否存在，若已存在则返回</w:t>
      </w:r>
      <w:r w:rsidRPr="001F3A57">
        <w:rPr>
          <w:rFonts w:ascii="宋体" w:hAnsi="宋体"/>
          <w:kern w:val="0"/>
          <w:sz w:val="24"/>
        </w:rPr>
        <w:t>INFEASIBLE</w:t>
      </w:r>
      <w:r w:rsidRPr="001F3A57">
        <w:rPr>
          <w:rFonts w:ascii="宋体" w:hAnsi="宋体" w:hint="eastAsia"/>
          <w:kern w:val="0"/>
          <w:sz w:val="24"/>
        </w:rPr>
        <w:t>。否则，将length置为0，然后进入while循环并使用fread函数，每次循环使length加一，最终返回OK。</w:t>
      </w:r>
    </w:p>
    <w:p w14:paraId="487DFAFC"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增加一个线性表：首先使用strcpy函数将ListName赋值给新线性表，然后使用malloc函数为新线性表分配空间，再将线性表的length置为0、将listsize置为</w:t>
      </w:r>
      <w:r w:rsidRPr="001F3A57">
        <w:rPr>
          <w:rFonts w:ascii="宋体" w:hAnsi="宋体"/>
          <w:kern w:val="0"/>
          <w:sz w:val="24"/>
        </w:rPr>
        <w:t>LIST_INIT_SIZE</w:t>
      </w:r>
      <w:r w:rsidRPr="001F3A57">
        <w:rPr>
          <w:rFonts w:ascii="宋体" w:hAnsi="宋体" w:hint="eastAsia"/>
          <w:kern w:val="0"/>
          <w:sz w:val="24"/>
        </w:rPr>
        <w:t>，并使线性表集合的length加一，最终返回OK。</w:t>
      </w:r>
    </w:p>
    <w:p w14:paraId="24127049"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删除一个线性表：进入for循环，使用strcmp函数将线性表集合中每个线性表的名称和指定名称比较，若相同则使后续线性表均往前移一位，并使线性表集合length减一，返回OK。若for循环结束了仍未返回，则返回ERROR。</w:t>
      </w:r>
    </w:p>
    <w:p w14:paraId="726A7915" w14:textId="77777777" w:rsidR="00E82A97" w:rsidRPr="00F879CD" w:rsidRDefault="00E82A97" w:rsidP="00EA05F5">
      <w:pPr>
        <w:pStyle w:val="aa"/>
        <w:numPr>
          <w:ilvl w:val="0"/>
          <w:numId w:val="11"/>
        </w:numPr>
        <w:spacing w:line="360" w:lineRule="auto"/>
        <w:ind w:left="357" w:firstLineChars="0" w:hanging="357"/>
        <w:jc w:val="left"/>
        <w:rPr>
          <w:rFonts w:ascii="宋体" w:hAnsi="宋体"/>
          <w:sz w:val="24"/>
        </w:rPr>
      </w:pPr>
      <w:r w:rsidRPr="001F3A57">
        <w:rPr>
          <w:rFonts w:ascii="宋体" w:hAnsi="宋体" w:hint="eastAsia"/>
          <w:kern w:val="0"/>
          <w:sz w:val="24"/>
        </w:rPr>
        <w:t>查找线性表：进入for循环，使用strcmp函数将线性表集合中每个线性表的名称和指定名称比较，若相同则返回该线性表的逻辑序号。若for循环结束了仍未返回，则返回0。</w:t>
      </w:r>
    </w:p>
    <w:p w14:paraId="79B40F4A" w14:textId="77777777" w:rsidR="00E82A97" w:rsidRDefault="00E82A97" w:rsidP="00EA05F5">
      <w:pPr>
        <w:pStyle w:val="aa"/>
        <w:numPr>
          <w:ilvl w:val="0"/>
          <w:numId w:val="11"/>
        </w:numPr>
        <w:spacing w:line="360" w:lineRule="auto"/>
        <w:ind w:left="357" w:firstLineChars="0" w:hanging="357"/>
        <w:jc w:val="left"/>
        <w:rPr>
          <w:rFonts w:ascii="宋体" w:hAnsi="宋体"/>
          <w:sz w:val="24"/>
        </w:rPr>
      </w:pPr>
      <w:r>
        <w:rPr>
          <w:rFonts w:ascii="宋体" w:hAnsi="宋体" w:hint="eastAsia"/>
          <w:sz w:val="24"/>
        </w:rPr>
        <w:t>线性表插入元素：首先输入要插入的线性表序号、要插入的元素和插入位置，然后进入ListInsert函数。若函数返回值为INFEASIBLE，则提示线性表不存在；若为ERROR，则提示插入位置错误；否则提示插入成功。</w:t>
      </w:r>
    </w:p>
    <w:p w14:paraId="0BBB830C"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Pr>
          <w:rFonts w:ascii="宋体" w:hAnsi="宋体" w:hint="eastAsia"/>
          <w:sz w:val="24"/>
        </w:rPr>
        <w:t>线性表删除元素：首先输入要删除的线性表序号和要删除的位置，然后进入ListDelete函数。若函数返回值为INFEASIBLE，则提示线性表不存在；若为ERROR，则提示删除位置错误；否则提示删除成功。</w:t>
      </w:r>
    </w:p>
    <w:p w14:paraId="339F0BE6" w14:textId="77777777" w:rsidR="00E82A97" w:rsidRDefault="00E82A97" w:rsidP="00EA05F5">
      <w:pPr>
        <w:pStyle w:val="aa"/>
        <w:numPr>
          <w:ilvl w:val="0"/>
          <w:numId w:val="11"/>
        </w:numPr>
        <w:spacing w:line="360" w:lineRule="auto"/>
        <w:ind w:left="357" w:firstLineChars="0" w:hanging="357"/>
        <w:jc w:val="left"/>
        <w:rPr>
          <w:rFonts w:ascii="宋体" w:hAnsi="宋体"/>
          <w:sz w:val="24"/>
        </w:rPr>
      </w:pPr>
      <w:r>
        <w:rPr>
          <w:rFonts w:ascii="宋体" w:hAnsi="宋体" w:hint="eastAsia"/>
          <w:sz w:val="24"/>
        </w:rPr>
        <w:t>线性表遍历：输入要遍历的线性表序号，进入ListTraverse函数，若返回值为INFEASIBLE则提示线性表不存在，否则逐个输出线性表元素。</w:t>
      </w:r>
    </w:p>
    <w:p w14:paraId="7798344B" w14:textId="77777777" w:rsidR="00E82A97" w:rsidRDefault="00E82A97" w:rsidP="00EA05F5">
      <w:pPr>
        <w:pStyle w:val="aa"/>
        <w:numPr>
          <w:ilvl w:val="0"/>
          <w:numId w:val="11"/>
        </w:numPr>
        <w:spacing w:line="360" w:lineRule="auto"/>
        <w:ind w:left="357" w:firstLineChars="0" w:hanging="357"/>
        <w:jc w:val="left"/>
        <w:rPr>
          <w:rFonts w:ascii="宋体" w:hAnsi="宋体"/>
          <w:sz w:val="24"/>
        </w:rPr>
      </w:pPr>
      <w:r>
        <w:rPr>
          <w:rFonts w:ascii="宋体" w:hAnsi="宋体" w:hint="eastAsia"/>
          <w:sz w:val="24"/>
        </w:rPr>
        <w:t>线性表写入文件：首先输入</w:t>
      </w:r>
      <w:r w:rsidRPr="00634111">
        <w:rPr>
          <w:rFonts w:ascii="宋体" w:hAnsi="宋体" w:hint="eastAsia"/>
          <w:sz w:val="24"/>
        </w:rPr>
        <w:t>需要写入文件的线性表</w:t>
      </w:r>
      <w:r>
        <w:rPr>
          <w:rFonts w:ascii="宋体" w:hAnsi="宋体" w:hint="eastAsia"/>
          <w:sz w:val="24"/>
        </w:rPr>
        <w:t>序号和文件名称，然后进入SaveList函数，若返回值为INFEASIBLE则提示线性表不存在，否则提示线性表</w:t>
      </w:r>
      <w:r w:rsidRPr="00634111">
        <w:rPr>
          <w:rFonts w:ascii="宋体" w:hAnsi="宋体" w:hint="eastAsia"/>
          <w:sz w:val="24"/>
        </w:rPr>
        <w:t>已写入文件</w:t>
      </w:r>
      <w:r>
        <w:rPr>
          <w:rFonts w:ascii="宋体" w:hAnsi="宋体" w:hint="eastAsia"/>
          <w:sz w:val="24"/>
        </w:rPr>
        <w:t>。</w:t>
      </w:r>
    </w:p>
    <w:p w14:paraId="251B14DD" w14:textId="77777777" w:rsidR="00E82A97" w:rsidRPr="001F3A57" w:rsidRDefault="00E82A97" w:rsidP="00EA05F5">
      <w:pPr>
        <w:pStyle w:val="aa"/>
        <w:numPr>
          <w:ilvl w:val="0"/>
          <w:numId w:val="11"/>
        </w:numPr>
        <w:spacing w:line="360" w:lineRule="auto"/>
        <w:ind w:left="357" w:firstLineChars="0" w:hanging="357"/>
        <w:jc w:val="left"/>
        <w:rPr>
          <w:rFonts w:ascii="宋体" w:hAnsi="宋体"/>
          <w:sz w:val="24"/>
        </w:rPr>
      </w:pPr>
      <w:r>
        <w:rPr>
          <w:rFonts w:ascii="宋体" w:hAnsi="宋体" w:hint="eastAsia"/>
          <w:sz w:val="24"/>
        </w:rPr>
        <w:t>线性表读取文件：首先输入文件名称，然后选择</w:t>
      </w:r>
      <w:r w:rsidRPr="00634111">
        <w:rPr>
          <w:rFonts w:ascii="宋体" w:hAnsi="宋体" w:hint="eastAsia"/>
          <w:sz w:val="24"/>
        </w:rPr>
        <w:t>覆盖已有的线性表（输入</w:t>
      </w:r>
      <w:r w:rsidRPr="00634111">
        <w:rPr>
          <w:rFonts w:ascii="宋体" w:hAnsi="宋体" w:hint="eastAsia"/>
          <w:sz w:val="24"/>
        </w:rPr>
        <w:lastRenderedPageBreak/>
        <w:t>1）</w:t>
      </w:r>
      <w:r>
        <w:rPr>
          <w:rFonts w:ascii="宋体" w:hAnsi="宋体" w:hint="eastAsia"/>
          <w:sz w:val="24"/>
        </w:rPr>
        <w:t>和</w:t>
      </w:r>
      <w:r w:rsidRPr="00634111">
        <w:rPr>
          <w:rFonts w:ascii="宋体" w:hAnsi="宋体" w:hint="eastAsia"/>
          <w:sz w:val="24"/>
        </w:rPr>
        <w:t>集合内新建一个线性表（输入2）</w:t>
      </w:r>
      <w:r>
        <w:rPr>
          <w:rFonts w:ascii="宋体" w:hAnsi="宋体" w:hint="eastAsia"/>
          <w:sz w:val="24"/>
        </w:rPr>
        <w:t>。若选择1，则输入需要覆盖的线性表序号并判断是否存在，存在则将已有的线性表通过C</w:t>
      </w:r>
      <w:r>
        <w:rPr>
          <w:rFonts w:ascii="宋体" w:hAnsi="宋体"/>
          <w:sz w:val="24"/>
        </w:rPr>
        <w:t>learList</w:t>
      </w:r>
      <w:r>
        <w:rPr>
          <w:rFonts w:ascii="宋体" w:hAnsi="宋体" w:hint="eastAsia"/>
          <w:sz w:val="24"/>
        </w:rPr>
        <w:t>函数清空，并通过fscanf函数，逐个写入元素的同时新建后续结点，最终覆盖成功；若选择2，则使用LoadList函数读取文件中的元素，并输入新线性表的名称，最终读取成功。</w:t>
      </w:r>
    </w:p>
    <w:p w14:paraId="1AFC2041" w14:textId="3A50E83D" w:rsidR="00E82A97" w:rsidRDefault="00E82A97" w:rsidP="00EA05F5">
      <w:pPr>
        <w:pStyle w:val="2"/>
        <w:numPr>
          <w:ilvl w:val="1"/>
          <w:numId w:val="12"/>
        </w:numPr>
        <w:spacing w:beforeLines="50" w:before="156" w:afterLines="50" w:after="156" w:line="360" w:lineRule="auto"/>
        <w:rPr>
          <w:rFonts w:ascii="黑体" w:hAnsi="黑体"/>
          <w:sz w:val="28"/>
          <w:szCs w:val="28"/>
        </w:rPr>
      </w:pPr>
      <w:bookmarkStart w:id="28" w:name="_Toc75344661"/>
      <w:r>
        <w:rPr>
          <w:rFonts w:ascii="黑体" w:hAnsi="黑体" w:hint="eastAsia"/>
          <w:sz w:val="28"/>
          <w:szCs w:val="28"/>
        </w:rPr>
        <w:t>系统测试</w:t>
      </w:r>
      <w:bookmarkEnd w:id="28"/>
    </w:p>
    <w:p w14:paraId="556E1968" w14:textId="25D8A84A" w:rsidR="00E82A97" w:rsidRPr="00EA05F5" w:rsidRDefault="00E82A97" w:rsidP="00EA05F5">
      <w:pPr>
        <w:pStyle w:val="aa"/>
        <w:numPr>
          <w:ilvl w:val="0"/>
          <w:numId w:val="13"/>
        </w:numPr>
        <w:spacing w:line="360" w:lineRule="auto"/>
        <w:ind w:firstLineChars="0"/>
        <w:rPr>
          <w:rFonts w:ascii="宋体" w:hAnsi="宋体"/>
          <w:sz w:val="24"/>
        </w:rPr>
      </w:pPr>
      <w:r w:rsidRPr="00EA05F5">
        <w:rPr>
          <w:rFonts w:ascii="宋体" w:hAnsi="宋体" w:hint="eastAsia"/>
          <w:sz w:val="24"/>
        </w:rPr>
        <w:t>创建线性表</w:t>
      </w:r>
    </w:p>
    <w:p w14:paraId="7BD182A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2F8EDCC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创建成功（如图</w:t>
      </w:r>
      <w:r>
        <w:rPr>
          <w:rFonts w:ascii="宋体" w:hAnsi="宋体"/>
          <w:sz w:val="24"/>
        </w:rPr>
        <w:t>2</w:t>
      </w:r>
      <w:r w:rsidRPr="001F3A57">
        <w:rPr>
          <w:rFonts w:ascii="宋体" w:hAnsi="宋体"/>
          <w:sz w:val="24"/>
        </w:rPr>
        <w:t>-4</w:t>
      </w:r>
      <w:r w:rsidRPr="001F3A57">
        <w:rPr>
          <w:rFonts w:ascii="宋体" w:hAnsi="宋体" w:hint="eastAsia"/>
          <w:sz w:val="24"/>
        </w:rPr>
        <w:t>）</w:t>
      </w:r>
    </w:p>
    <w:p w14:paraId="16B94F8F" w14:textId="77777777" w:rsidR="00E82A97" w:rsidRPr="001F3A57" w:rsidRDefault="00E82A97" w:rsidP="00E82A97">
      <w:pPr>
        <w:spacing w:line="360" w:lineRule="auto"/>
        <w:ind w:firstLine="360"/>
        <w:rPr>
          <w:rFonts w:ascii="宋体" w:hAnsi="宋体"/>
          <w:sz w:val="24"/>
        </w:rPr>
      </w:pPr>
      <w:r>
        <w:rPr>
          <w:noProof/>
        </w:rPr>
        <w:drawing>
          <wp:inline distT="0" distB="0" distL="0" distR="0" wp14:anchorId="2E98E1FF" wp14:editId="3A22BC51">
            <wp:extent cx="5274310" cy="321945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19450"/>
                    </a:xfrm>
                    <a:prstGeom prst="rect">
                      <a:avLst/>
                    </a:prstGeom>
                  </pic:spPr>
                </pic:pic>
              </a:graphicData>
            </a:graphic>
          </wp:inline>
        </w:drawing>
      </w:r>
    </w:p>
    <w:p w14:paraId="5E2DE56F"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w:t>
      </w:r>
      <w:r>
        <w:rPr>
          <w:rFonts w:ascii="黑体" w:eastAsia="黑体" w:hAnsi="黑体"/>
          <w:sz w:val="24"/>
        </w:rPr>
        <w:t>2</w:t>
      </w:r>
      <w:r w:rsidRPr="001F3A57">
        <w:rPr>
          <w:rFonts w:ascii="黑体" w:eastAsia="黑体" w:hAnsi="黑体"/>
          <w:sz w:val="24"/>
        </w:rPr>
        <w:t>-4</w:t>
      </w:r>
    </w:p>
    <w:p w14:paraId="21C7ADEA" w14:textId="77777777" w:rsidR="00E82A97" w:rsidRPr="001F3A57" w:rsidRDefault="00E82A97" w:rsidP="00E82A97">
      <w:pPr>
        <w:spacing w:line="360" w:lineRule="auto"/>
        <w:ind w:firstLine="420"/>
        <w:jc w:val="left"/>
        <w:rPr>
          <w:rFonts w:ascii="宋体" w:hAnsi="宋体"/>
          <w:sz w:val="24"/>
        </w:rPr>
      </w:pPr>
      <w:r w:rsidRPr="001F3A57">
        <w:rPr>
          <w:rFonts w:ascii="宋体" w:hAnsi="宋体" w:hint="eastAsia"/>
          <w:sz w:val="24"/>
        </w:rPr>
        <w:t>用例：已存在线性表</w:t>
      </w:r>
    </w:p>
    <w:p w14:paraId="0467B4A4" w14:textId="77777777" w:rsidR="00E82A97" w:rsidRPr="007F50E4" w:rsidRDefault="00E82A97" w:rsidP="00E82A97">
      <w:pPr>
        <w:spacing w:line="360" w:lineRule="auto"/>
        <w:ind w:left="420"/>
        <w:jc w:val="left"/>
        <w:rPr>
          <w:rFonts w:ascii="宋体" w:hAnsi="宋体"/>
          <w:sz w:val="24"/>
        </w:rPr>
      </w:pPr>
      <w:r w:rsidRPr="001F3A57">
        <w:rPr>
          <w:rFonts w:ascii="宋体" w:hAnsi="宋体" w:hint="eastAsia"/>
          <w:sz w:val="24"/>
        </w:rPr>
        <w:t>测试结果：线性表创建失败（如</w:t>
      </w:r>
      <w:r>
        <w:rPr>
          <w:rFonts w:ascii="宋体" w:hAnsi="宋体" w:hint="eastAsia"/>
          <w:sz w:val="24"/>
        </w:rPr>
        <w:t>图2</w:t>
      </w:r>
      <w:r w:rsidRPr="001F3A57">
        <w:rPr>
          <w:rFonts w:ascii="宋体" w:hAnsi="宋体"/>
          <w:sz w:val="24"/>
        </w:rPr>
        <w:t>-5</w:t>
      </w:r>
      <w:r w:rsidRPr="001F3A57">
        <w:rPr>
          <w:rFonts w:ascii="宋体" w:hAnsi="宋体" w:hint="eastAsia"/>
          <w:sz w:val="24"/>
        </w:rPr>
        <w:t>）</w:t>
      </w:r>
      <w:r>
        <w:rPr>
          <w:noProof/>
        </w:rPr>
        <w:lastRenderedPageBreak/>
        <w:drawing>
          <wp:inline distT="0" distB="0" distL="0" distR="0" wp14:anchorId="619F509B" wp14:editId="37E43AB4">
            <wp:extent cx="5274310" cy="321945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19450"/>
                    </a:xfrm>
                    <a:prstGeom prst="rect">
                      <a:avLst/>
                    </a:prstGeom>
                  </pic:spPr>
                </pic:pic>
              </a:graphicData>
            </a:graphic>
          </wp:inline>
        </w:drawing>
      </w:r>
    </w:p>
    <w:p w14:paraId="1989A7C2" w14:textId="77777777" w:rsidR="00E82A97" w:rsidRPr="001F3A57" w:rsidRDefault="00E82A97" w:rsidP="00E82A97">
      <w:pPr>
        <w:jc w:val="center"/>
        <w:rPr>
          <w:rFonts w:ascii="黑体" w:eastAsia="黑体" w:hAnsi="黑体"/>
          <w:sz w:val="24"/>
        </w:rPr>
      </w:pPr>
      <w:r w:rsidRPr="001F3A57">
        <w:rPr>
          <w:rFonts w:ascii="黑体" w:eastAsia="黑体" w:hAnsi="黑体" w:hint="eastAsia"/>
          <w:sz w:val="24"/>
        </w:rPr>
        <w:t>图</w:t>
      </w:r>
      <w:r>
        <w:rPr>
          <w:rFonts w:ascii="黑体" w:eastAsia="黑体" w:hAnsi="黑体"/>
          <w:sz w:val="24"/>
        </w:rPr>
        <w:t>2</w:t>
      </w:r>
      <w:r w:rsidRPr="001F3A57">
        <w:rPr>
          <w:rFonts w:ascii="黑体" w:eastAsia="黑体" w:hAnsi="黑体"/>
          <w:sz w:val="24"/>
        </w:rPr>
        <w:t>-5</w:t>
      </w:r>
    </w:p>
    <w:p w14:paraId="50F58F73" w14:textId="5607C410" w:rsidR="00E82A97" w:rsidRPr="00EA05F5" w:rsidRDefault="00E82A97" w:rsidP="00EA05F5">
      <w:pPr>
        <w:pStyle w:val="aa"/>
        <w:numPr>
          <w:ilvl w:val="0"/>
          <w:numId w:val="13"/>
        </w:numPr>
        <w:spacing w:line="360" w:lineRule="auto"/>
        <w:ind w:firstLineChars="0"/>
        <w:rPr>
          <w:rFonts w:ascii="宋体" w:hAnsi="宋体"/>
          <w:sz w:val="24"/>
        </w:rPr>
      </w:pPr>
      <w:r w:rsidRPr="00EA05F5">
        <w:rPr>
          <w:rFonts w:ascii="宋体" w:hAnsi="宋体" w:hint="eastAsia"/>
          <w:sz w:val="24"/>
        </w:rPr>
        <w:t>销毁线性表</w:t>
      </w:r>
    </w:p>
    <w:p w14:paraId="778CFDA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已存在线性表</w:t>
      </w:r>
    </w:p>
    <w:p w14:paraId="76ECB9F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销毁成功（如</w:t>
      </w:r>
      <w:r>
        <w:rPr>
          <w:rFonts w:ascii="宋体" w:hAnsi="宋体" w:hint="eastAsia"/>
          <w:sz w:val="24"/>
        </w:rPr>
        <w:t>图2</w:t>
      </w:r>
      <w:r w:rsidRPr="001F3A57">
        <w:rPr>
          <w:rFonts w:ascii="宋体" w:hAnsi="宋体"/>
          <w:sz w:val="24"/>
        </w:rPr>
        <w:t>-6</w:t>
      </w:r>
      <w:r w:rsidRPr="001F3A57">
        <w:rPr>
          <w:rFonts w:ascii="宋体" w:hAnsi="宋体" w:hint="eastAsia"/>
          <w:sz w:val="24"/>
        </w:rPr>
        <w:t>）</w:t>
      </w:r>
    </w:p>
    <w:p w14:paraId="72A692E4"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49ACD08D" wp14:editId="05C97DCE">
            <wp:extent cx="5274310" cy="321945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219450"/>
                    </a:xfrm>
                    <a:prstGeom prst="rect">
                      <a:avLst/>
                    </a:prstGeom>
                  </pic:spPr>
                </pic:pic>
              </a:graphicData>
            </a:graphic>
          </wp:inline>
        </w:drawing>
      </w:r>
    </w:p>
    <w:p w14:paraId="7B5E1927"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6</w:t>
      </w:r>
    </w:p>
    <w:p w14:paraId="63F7F5C3"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无</w:t>
      </w:r>
    </w:p>
    <w:p w14:paraId="3A9C18C6" w14:textId="77777777" w:rsidR="00E82A97" w:rsidRPr="007F50E4"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线性表销毁失败（如</w:t>
      </w:r>
      <w:r>
        <w:rPr>
          <w:rFonts w:ascii="宋体" w:hAnsi="宋体" w:hint="eastAsia"/>
          <w:sz w:val="24"/>
        </w:rPr>
        <w:t>图2</w:t>
      </w:r>
      <w:r w:rsidRPr="001F3A57">
        <w:rPr>
          <w:rFonts w:ascii="宋体" w:hAnsi="宋体"/>
          <w:sz w:val="24"/>
        </w:rPr>
        <w:t>-7</w:t>
      </w:r>
      <w:r w:rsidRPr="001F3A57">
        <w:rPr>
          <w:rFonts w:ascii="宋体" w:hAnsi="宋体" w:hint="eastAsia"/>
          <w:sz w:val="24"/>
        </w:rPr>
        <w:t>）</w:t>
      </w:r>
      <w:r>
        <w:rPr>
          <w:noProof/>
        </w:rPr>
        <w:lastRenderedPageBreak/>
        <w:drawing>
          <wp:inline distT="0" distB="0" distL="0" distR="0" wp14:anchorId="1DEBED61" wp14:editId="7EFE55C9">
            <wp:extent cx="5274310" cy="321945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19450"/>
                    </a:xfrm>
                    <a:prstGeom prst="rect">
                      <a:avLst/>
                    </a:prstGeom>
                  </pic:spPr>
                </pic:pic>
              </a:graphicData>
            </a:graphic>
          </wp:inline>
        </w:drawing>
      </w:r>
    </w:p>
    <w:p w14:paraId="116F4317"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7</w:t>
      </w:r>
    </w:p>
    <w:p w14:paraId="746D970E"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清空线性表</w:t>
      </w:r>
    </w:p>
    <w:p w14:paraId="2B48DBC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252496D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清空失败（如</w:t>
      </w:r>
      <w:r>
        <w:rPr>
          <w:rFonts w:ascii="宋体" w:hAnsi="宋体" w:hint="eastAsia"/>
          <w:sz w:val="24"/>
        </w:rPr>
        <w:t>图2</w:t>
      </w:r>
      <w:r w:rsidRPr="001F3A57">
        <w:rPr>
          <w:rFonts w:ascii="宋体" w:hAnsi="宋体"/>
          <w:sz w:val="24"/>
        </w:rPr>
        <w:t>-8</w:t>
      </w:r>
      <w:r w:rsidRPr="001F3A57">
        <w:rPr>
          <w:rFonts w:ascii="宋体" w:hAnsi="宋体" w:hint="eastAsia"/>
          <w:sz w:val="24"/>
        </w:rPr>
        <w:t>）</w:t>
      </w:r>
    </w:p>
    <w:p w14:paraId="07BBBABB" w14:textId="77777777" w:rsidR="00E82A97" w:rsidRPr="007F50E4" w:rsidRDefault="00E82A97" w:rsidP="00E82A97">
      <w:pPr>
        <w:spacing w:line="360" w:lineRule="auto"/>
        <w:rPr>
          <w:rFonts w:ascii="宋体" w:hAnsi="宋体"/>
          <w:sz w:val="24"/>
        </w:rPr>
      </w:pPr>
      <w:r>
        <w:rPr>
          <w:noProof/>
        </w:rPr>
        <w:drawing>
          <wp:inline distT="0" distB="0" distL="0" distR="0" wp14:anchorId="7E2DFF05" wp14:editId="459D5E86">
            <wp:extent cx="5274310" cy="321945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219450"/>
                    </a:xfrm>
                    <a:prstGeom prst="rect">
                      <a:avLst/>
                    </a:prstGeom>
                  </pic:spPr>
                </pic:pic>
              </a:graphicData>
            </a:graphic>
          </wp:inline>
        </w:drawing>
      </w:r>
    </w:p>
    <w:p w14:paraId="47F75EBE"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8</w:t>
      </w:r>
    </w:p>
    <w:p w14:paraId="77FA6B7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如（1，3，8）（2，2，2，1）等</w:t>
      </w:r>
    </w:p>
    <w:p w14:paraId="5CF8FF1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清空成功（如</w:t>
      </w:r>
      <w:r>
        <w:rPr>
          <w:rFonts w:ascii="宋体" w:hAnsi="宋体" w:hint="eastAsia"/>
          <w:sz w:val="24"/>
        </w:rPr>
        <w:t>图2</w:t>
      </w:r>
      <w:r w:rsidRPr="001F3A57">
        <w:rPr>
          <w:rFonts w:ascii="宋体" w:hAnsi="宋体"/>
          <w:sz w:val="24"/>
        </w:rPr>
        <w:t>-9</w:t>
      </w:r>
      <w:r w:rsidRPr="001F3A57">
        <w:rPr>
          <w:rFonts w:ascii="宋体" w:hAnsi="宋体" w:hint="eastAsia"/>
          <w:sz w:val="24"/>
        </w:rPr>
        <w:t>）</w:t>
      </w:r>
    </w:p>
    <w:p w14:paraId="575F910A"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41401053" wp14:editId="51BF0B3B">
            <wp:extent cx="5274310" cy="321945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219450"/>
                    </a:xfrm>
                    <a:prstGeom prst="rect">
                      <a:avLst/>
                    </a:prstGeom>
                  </pic:spPr>
                </pic:pic>
              </a:graphicData>
            </a:graphic>
          </wp:inline>
        </w:drawing>
      </w:r>
    </w:p>
    <w:p w14:paraId="084C0B7F"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9</w:t>
      </w:r>
    </w:p>
    <w:p w14:paraId="6861B8F6"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线性表判空</w:t>
      </w:r>
    </w:p>
    <w:p w14:paraId="0801AD8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436BE18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10</w:t>
      </w:r>
      <w:r w:rsidRPr="001F3A57">
        <w:rPr>
          <w:rFonts w:ascii="宋体" w:hAnsi="宋体" w:hint="eastAsia"/>
          <w:sz w:val="24"/>
        </w:rPr>
        <w:t>）</w:t>
      </w:r>
    </w:p>
    <w:p w14:paraId="1CB8A435"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291EB06D" wp14:editId="1962FED8">
            <wp:extent cx="5274310" cy="32194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219450"/>
                    </a:xfrm>
                    <a:prstGeom prst="rect">
                      <a:avLst/>
                    </a:prstGeom>
                  </pic:spPr>
                </pic:pic>
              </a:graphicData>
            </a:graphic>
          </wp:inline>
        </w:drawing>
      </w:r>
    </w:p>
    <w:p w14:paraId="728051C1"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0</w:t>
      </w:r>
    </w:p>
    <w:p w14:paraId="3FCD4469"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空线性表</w:t>
      </w:r>
    </w:p>
    <w:p w14:paraId="40C64E2E" w14:textId="77777777" w:rsidR="00E82A97" w:rsidRPr="007F50E4"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线性表为空（如</w:t>
      </w:r>
      <w:r>
        <w:rPr>
          <w:rFonts w:ascii="宋体" w:hAnsi="宋体" w:hint="eastAsia"/>
          <w:sz w:val="24"/>
        </w:rPr>
        <w:t>图2</w:t>
      </w:r>
      <w:r w:rsidRPr="001F3A57">
        <w:rPr>
          <w:rFonts w:ascii="宋体" w:hAnsi="宋体"/>
          <w:sz w:val="24"/>
        </w:rPr>
        <w:t>-11</w:t>
      </w:r>
      <w:r w:rsidRPr="001F3A57">
        <w:rPr>
          <w:rFonts w:ascii="宋体" w:hAnsi="宋体" w:hint="eastAsia"/>
          <w:sz w:val="24"/>
        </w:rPr>
        <w:t>）</w:t>
      </w:r>
      <w:r>
        <w:rPr>
          <w:noProof/>
        </w:rPr>
        <w:lastRenderedPageBreak/>
        <w:drawing>
          <wp:inline distT="0" distB="0" distL="0" distR="0" wp14:anchorId="05D7759F" wp14:editId="35C7FD60">
            <wp:extent cx="5274310" cy="321945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19450"/>
                    </a:xfrm>
                    <a:prstGeom prst="rect">
                      <a:avLst/>
                    </a:prstGeom>
                  </pic:spPr>
                </pic:pic>
              </a:graphicData>
            </a:graphic>
          </wp:inline>
        </w:drawing>
      </w:r>
    </w:p>
    <w:p w14:paraId="12B212FB"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1</w:t>
      </w:r>
    </w:p>
    <w:p w14:paraId="548ED99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如（1，3，8）（2，2，2，1）等</w:t>
      </w:r>
    </w:p>
    <w:p w14:paraId="073F18E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为空（如</w:t>
      </w:r>
      <w:r>
        <w:rPr>
          <w:rFonts w:ascii="宋体" w:hAnsi="宋体" w:hint="eastAsia"/>
          <w:sz w:val="24"/>
        </w:rPr>
        <w:t>图2</w:t>
      </w:r>
      <w:r w:rsidRPr="001F3A57">
        <w:rPr>
          <w:rFonts w:ascii="宋体" w:hAnsi="宋体"/>
          <w:sz w:val="24"/>
        </w:rPr>
        <w:t>-12</w:t>
      </w:r>
      <w:r w:rsidRPr="001F3A57">
        <w:rPr>
          <w:rFonts w:ascii="宋体" w:hAnsi="宋体" w:hint="eastAsia"/>
          <w:sz w:val="24"/>
        </w:rPr>
        <w:t>）</w:t>
      </w:r>
    </w:p>
    <w:p w14:paraId="1AAA3619" w14:textId="77777777" w:rsidR="00E82A97" w:rsidRPr="001F3A57" w:rsidRDefault="00E82A97" w:rsidP="00E82A97">
      <w:pPr>
        <w:pStyle w:val="aa"/>
        <w:spacing w:line="360" w:lineRule="auto"/>
        <w:ind w:left="360" w:firstLineChars="0" w:firstLine="0"/>
        <w:jc w:val="left"/>
        <w:rPr>
          <w:rFonts w:ascii="宋体" w:hAnsi="宋体"/>
          <w:sz w:val="24"/>
        </w:rPr>
      </w:pPr>
      <w:r>
        <w:rPr>
          <w:noProof/>
        </w:rPr>
        <w:drawing>
          <wp:inline distT="0" distB="0" distL="0" distR="0" wp14:anchorId="54501095" wp14:editId="1E9913A0">
            <wp:extent cx="5274310" cy="321945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219450"/>
                    </a:xfrm>
                    <a:prstGeom prst="rect">
                      <a:avLst/>
                    </a:prstGeom>
                  </pic:spPr>
                </pic:pic>
              </a:graphicData>
            </a:graphic>
          </wp:inline>
        </w:drawing>
      </w:r>
    </w:p>
    <w:p w14:paraId="0EEA2611"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2</w:t>
      </w:r>
    </w:p>
    <w:p w14:paraId="47C30A81"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线性表长度</w:t>
      </w:r>
    </w:p>
    <w:p w14:paraId="2076D6C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0A1A309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13</w:t>
      </w:r>
      <w:r w:rsidRPr="001F3A57">
        <w:rPr>
          <w:rFonts w:ascii="宋体" w:hAnsi="宋体" w:hint="eastAsia"/>
          <w:sz w:val="24"/>
        </w:rPr>
        <w:t>）</w:t>
      </w:r>
    </w:p>
    <w:p w14:paraId="29C6CF59"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71929F63" wp14:editId="20F996FF">
            <wp:extent cx="5274310" cy="32194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219450"/>
                    </a:xfrm>
                    <a:prstGeom prst="rect">
                      <a:avLst/>
                    </a:prstGeom>
                  </pic:spPr>
                </pic:pic>
              </a:graphicData>
            </a:graphic>
          </wp:inline>
        </w:drawing>
      </w:r>
    </w:p>
    <w:p w14:paraId="4B0D4F8A"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3</w:t>
      </w:r>
    </w:p>
    <w:p w14:paraId="58B1428A"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用例：（1，2，3，4）</w:t>
      </w:r>
    </w:p>
    <w:p w14:paraId="23528712" w14:textId="77777777" w:rsidR="00E82A97" w:rsidRPr="001F3A57" w:rsidRDefault="00E82A97" w:rsidP="00E82A97">
      <w:pPr>
        <w:pStyle w:val="aa"/>
        <w:spacing w:line="360" w:lineRule="auto"/>
        <w:ind w:left="360" w:firstLineChars="0" w:firstLine="0"/>
        <w:jc w:val="left"/>
        <w:rPr>
          <w:rFonts w:ascii="宋体" w:hAnsi="宋体"/>
          <w:sz w:val="24"/>
        </w:rPr>
      </w:pPr>
      <w:r w:rsidRPr="001F3A57">
        <w:rPr>
          <w:rFonts w:ascii="宋体" w:hAnsi="宋体" w:hint="eastAsia"/>
          <w:sz w:val="24"/>
        </w:rPr>
        <w:t>测试结果：4（如</w:t>
      </w:r>
      <w:r>
        <w:rPr>
          <w:rFonts w:ascii="宋体" w:hAnsi="宋体" w:hint="eastAsia"/>
          <w:sz w:val="24"/>
        </w:rPr>
        <w:t>图2</w:t>
      </w:r>
      <w:r w:rsidRPr="001F3A57">
        <w:rPr>
          <w:rFonts w:ascii="宋体" w:hAnsi="宋体"/>
          <w:sz w:val="24"/>
        </w:rPr>
        <w:t>-14</w:t>
      </w:r>
      <w:r w:rsidRPr="001F3A57">
        <w:rPr>
          <w:rFonts w:ascii="宋体" w:hAnsi="宋体" w:hint="eastAsia"/>
          <w:sz w:val="24"/>
        </w:rPr>
        <w:t>）</w:t>
      </w:r>
    </w:p>
    <w:p w14:paraId="30147656" w14:textId="77777777" w:rsidR="00E82A97" w:rsidRPr="001F3A57" w:rsidRDefault="00E82A97" w:rsidP="00E82A97">
      <w:pPr>
        <w:pStyle w:val="aa"/>
        <w:spacing w:line="360" w:lineRule="auto"/>
        <w:ind w:left="360" w:firstLineChars="0" w:firstLine="0"/>
        <w:jc w:val="left"/>
        <w:rPr>
          <w:rFonts w:ascii="宋体" w:hAnsi="宋体"/>
          <w:sz w:val="24"/>
        </w:rPr>
      </w:pPr>
      <w:r>
        <w:rPr>
          <w:noProof/>
        </w:rPr>
        <w:drawing>
          <wp:inline distT="0" distB="0" distL="0" distR="0" wp14:anchorId="22227C32" wp14:editId="20034F8D">
            <wp:extent cx="5274310" cy="321945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219450"/>
                    </a:xfrm>
                    <a:prstGeom prst="rect">
                      <a:avLst/>
                    </a:prstGeom>
                  </pic:spPr>
                </pic:pic>
              </a:graphicData>
            </a:graphic>
          </wp:inline>
        </w:drawing>
      </w:r>
    </w:p>
    <w:p w14:paraId="1C0C8EF2"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4</w:t>
      </w:r>
    </w:p>
    <w:p w14:paraId="28D49B41"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获取元素</w:t>
      </w:r>
    </w:p>
    <w:p w14:paraId="7F54CF1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7398EA2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15</w:t>
      </w:r>
      <w:r w:rsidRPr="001F3A57">
        <w:rPr>
          <w:rFonts w:ascii="宋体" w:hAnsi="宋体" w:hint="eastAsia"/>
          <w:sz w:val="24"/>
        </w:rPr>
        <w:t>）</w:t>
      </w:r>
    </w:p>
    <w:p w14:paraId="4C5C1437"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3A0F8F57" wp14:editId="01FAE283">
            <wp:extent cx="5274310" cy="321945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219450"/>
                    </a:xfrm>
                    <a:prstGeom prst="rect">
                      <a:avLst/>
                    </a:prstGeom>
                  </pic:spPr>
                </pic:pic>
              </a:graphicData>
            </a:graphic>
          </wp:inline>
        </w:drawing>
      </w:r>
    </w:p>
    <w:p w14:paraId="03805C6C"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5</w:t>
      </w:r>
    </w:p>
    <w:p w14:paraId="6E6657E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i</w:t>
      </w:r>
      <w:r w:rsidRPr="001F3A57">
        <w:rPr>
          <w:rFonts w:ascii="宋体" w:hAnsi="宋体"/>
          <w:sz w:val="24"/>
        </w:rPr>
        <w:t>=2</w:t>
      </w:r>
    </w:p>
    <w:p w14:paraId="6747FDE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元素获取成功（如</w:t>
      </w:r>
      <w:r>
        <w:rPr>
          <w:rFonts w:ascii="宋体" w:hAnsi="宋体" w:hint="eastAsia"/>
          <w:sz w:val="24"/>
        </w:rPr>
        <w:t>图2</w:t>
      </w:r>
      <w:r w:rsidRPr="001F3A57">
        <w:rPr>
          <w:rFonts w:ascii="宋体" w:hAnsi="宋体"/>
          <w:sz w:val="24"/>
        </w:rPr>
        <w:t>-16</w:t>
      </w:r>
      <w:r w:rsidRPr="001F3A57">
        <w:rPr>
          <w:rFonts w:ascii="宋体" w:hAnsi="宋体" w:hint="eastAsia"/>
          <w:sz w:val="24"/>
        </w:rPr>
        <w:t>）</w:t>
      </w:r>
    </w:p>
    <w:p w14:paraId="4FE39866"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10D07045" wp14:editId="276FAEC8">
            <wp:extent cx="5274310" cy="321945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219450"/>
                    </a:xfrm>
                    <a:prstGeom prst="rect">
                      <a:avLst/>
                    </a:prstGeom>
                  </pic:spPr>
                </pic:pic>
              </a:graphicData>
            </a:graphic>
          </wp:inline>
        </w:drawing>
      </w:r>
    </w:p>
    <w:p w14:paraId="695A5DF7"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6</w:t>
      </w:r>
    </w:p>
    <w:p w14:paraId="4AD3AF9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w:t>
      </w:r>
      <w:r w:rsidRPr="001F3A57">
        <w:rPr>
          <w:rFonts w:ascii="宋体" w:hAnsi="宋体"/>
          <w:sz w:val="24"/>
        </w:rPr>
        <w:t>2</w:t>
      </w:r>
      <w:r w:rsidRPr="001F3A57">
        <w:rPr>
          <w:rFonts w:ascii="宋体" w:hAnsi="宋体" w:hint="eastAsia"/>
          <w:sz w:val="24"/>
        </w:rPr>
        <w:t>，3，4） i</w:t>
      </w:r>
      <w:r w:rsidRPr="001F3A57">
        <w:rPr>
          <w:rFonts w:ascii="宋体" w:hAnsi="宋体"/>
          <w:sz w:val="24"/>
        </w:rPr>
        <w:t>=6</w:t>
      </w:r>
    </w:p>
    <w:p w14:paraId="3602F13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i不合法（如</w:t>
      </w:r>
      <w:r>
        <w:rPr>
          <w:rFonts w:ascii="宋体" w:hAnsi="宋体" w:hint="eastAsia"/>
          <w:sz w:val="24"/>
        </w:rPr>
        <w:t>图2</w:t>
      </w:r>
      <w:r w:rsidRPr="001F3A57">
        <w:rPr>
          <w:rFonts w:ascii="宋体" w:hAnsi="宋体"/>
          <w:sz w:val="24"/>
        </w:rPr>
        <w:t>-17</w:t>
      </w:r>
      <w:r w:rsidRPr="001F3A57">
        <w:rPr>
          <w:rFonts w:ascii="宋体" w:hAnsi="宋体" w:hint="eastAsia"/>
          <w:sz w:val="24"/>
        </w:rPr>
        <w:t>）</w:t>
      </w:r>
    </w:p>
    <w:p w14:paraId="29EBC263"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0291037B" wp14:editId="103F2A7A">
            <wp:extent cx="5274310" cy="32194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219450"/>
                    </a:xfrm>
                    <a:prstGeom prst="rect">
                      <a:avLst/>
                    </a:prstGeom>
                  </pic:spPr>
                </pic:pic>
              </a:graphicData>
            </a:graphic>
          </wp:inline>
        </w:drawing>
      </w:r>
    </w:p>
    <w:p w14:paraId="548D24C8"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7</w:t>
      </w:r>
    </w:p>
    <w:p w14:paraId="45C8FE2C"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查找元素</w:t>
      </w:r>
    </w:p>
    <w:p w14:paraId="4ACBBEF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0568FF0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18</w:t>
      </w:r>
      <w:r w:rsidRPr="001F3A57">
        <w:rPr>
          <w:rFonts w:ascii="宋体" w:hAnsi="宋体" w:hint="eastAsia"/>
          <w:sz w:val="24"/>
        </w:rPr>
        <w:t>）</w:t>
      </w:r>
    </w:p>
    <w:p w14:paraId="280CF428"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624D44EA" wp14:editId="4959B77F">
            <wp:extent cx="5274310" cy="321945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219450"/>
                    </a:xfrm>
                    <a:prstGeom prst="rect">
                      <a:avLst/>
                    </a:prstGeom>
                  </pic:spPr>
                </pic:pic>
              </a:graphicData>
            </a:graphic>
          </wp:inline>
        </w:drawing>
      </w:r>
    </w:p>
    <w:p w14:paraId="13FF6DFD"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8</w:t>
      </w:r>
    </w:p>
    <w:p w14:paraId="492B330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2</w:t>
      </w:r>
    </w:p>
    <w:p w14:paraId="1950EB7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该元素是第2个元素（如</w:t>
      </w:r>
      <w:r>
        <w:rPr>
          <w:rFonts w:ascii="宋体" w:hAnsi="宋体" w:hint="eastAsia"/>
          <w:sz w:val="24"/>
        </w:rPr>
        <w:t>图2</w:t>
      </w:r>
      <w:r w:rsidRPr="001F3A57">
        <w:rPr>
          <w:rFonts w:ascii="宋体" w:hAnsi="宋体"/>
          <w:sz w:val="24"/>
        </w:rPr>
        <w:t>-19</w:t>
      </w:r>
      <w:r w:rsidRPr="001F3A57">
        <w:rPr>
          <w:rFonts w:ascii="宋体" w:hAnsi="宋体" w:hint="eastAsia"/>
          <w:sz w:val="24"/>
        </w:rPr>
        <w:t>）</w:t>
      </w:r>
    </w:p>
    <w:p w14:paraId="5065BA86"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11E171F5" wp14:editId="10DD9049">
            <wp:extent cx="5274310" cy="321945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219450"/>
                    </a:xfrm>
                    <a:prstGeom prst="rect">
                      <a:avLst/>
                    </a:prstGeom>
                  </pic:spPr>
                </pic:pic>
              </a:graphicData>
            </a:graphic>
          </wp:inline>
        </w:drawing>
      </w:r>
    </w:p>
    <w:p w14:paraId="69B18A68"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19</w:t>
      </w:r>
    </w:p>
    <w:p w14:paraId="5B17AEE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8</w:t>
      </w:r>
    </w:p>
    <w:p w14:paraId="369E3FD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未找到该元素（如</w:t>
      </w:r>
      <w:r>
        <w:rPr>
          <w:rFonts w:ascii="宋体" w:hAnsi="宋体" w:hint="eastAsia"/>
          <w:sz w:val="24"/>
        </w:rPr>
        <w:t>图2</w:t>
      </w:r>
      <w:r w:rsidRPr="001F3A57">
        <w:rPr>
          <w:rFonts w:ascii="宋体" w:hAnsi="宋体"/>
          <w:sz w:val="24"/>
        </w:rPr>
        <w:t>-20</w:t>
      </w:r>
      <w:r w:rsidRPr="001F3A57">
        <w:rPr>
          <w:rFonts w:ascii="宋体" w:hAnsi="宋体" w:hint="eastAsia"/>
          <w:sz w:val="24"/>
        </w:rPr>
        <w:t>）</w:t>
      </w:r>
    </w:p>
    <w:p w14:paraId="700500F6"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1EF4F08D" wp14:editId="35BD1542">
            <wp:extent cx="5274310" cy="321945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219450"/>
                    </a:xfrm>
                    <a:prstGeom prst="rect">
                      <a:avLst/>
                    </a:prstGeom>
                  </pic:spPr>
                </pic:pic>
              </a:graphicData>
            </a:graphic>
          </wp:inline>
        </w:drawing>
      </w:r>
    </w:p>
    <w:p w14:paraId="0B02CAFE"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0</w:t>
      </w:r>
    </w:p>
    <w:p w14:paraId="05321BDD"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获取前驱元素</w:t>
      </w:r>
    </w:p>
    <w:p w14:paraId="6E63997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7E04570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21</w:t>
      </w:r>
      <w:r w:rsidRPr="001F3A57">
        <w:rPr>
          <w:rFonts w:ascii="宋体" w:hAnsi="宋体" w:hint="eastAsia"/>
          <w:sz w:val="24"/>
        </w:rPr>
        <w:t>）</w:t>
      </w:r>
    </w:p>
    <w:p w14:paraId="078C9DAA"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31E55C1F" wp14:editId="470BCE41">
            <wp:extent cx="5274310" cy="321945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219450"/>
                    </a:xfrm>
                    <a:prstGeom prst="rect">
                      <a:avLst/>
                    </a:prstGeom>
                  </pic:spPr>
                </pic:pic>
              </a:graphicData>
            </a:graphic>
          </wp:inline>
        </w:drawing>
      </w:r>
    </w:p>
    <w:p w14:paraId="388933B0"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1</w:t>
      </w:r>
    </w:p>
    <w:p w14:paraId="0290B1DF"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3</w:t>
      </w:r>
    </w:p>
    <w:p w14:paraId="04045DB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前驱为2（如</w:t>
      </w:r>
      <w:r>
        <w:rPr>
          <w:rFonts w:ascii="宋体" w:hAnsi="宋体" w:hint="eastAsia"/>
          <w:sz w:val="24"/>
        </w:rPr>
        <w:t>图2</w:t>
      </w:r>
      <w:r w:rsidRPr="001F3A57">
        <w:rPr>
          <w:rFonts w:ascii="宋体" w:hAnsi="宋体"/>
          <w:sz w:val="24"/>
        </w:rPr>
        <w:t>-22</w:t>
      </w:r>
      <w:r w:rsidRPr="001F3A57">
        <w:rPr>
          <w:rFonts w:ascii="宋体" w:hAnsi="宋体" w:hint="eastAsia"/>
          <w:sz w:val="24"/>
        </w:rPr>
        <w:t>）</w:t>
      </w:r>
    </w:p>
    <w:p w14:paraId="368B83E2"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2AF467E9" wp14:editId="7D431661">
            <wp:extent cx="5274310" cy="3219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219450"/>
                    </a:xfrm>
                    <a:prstGeom prst="rect">
                      <a:avLst/>
                    </a:prstGeom>
                  </pic:spPr>
                </pic:pic>
              </a:graphicData>
            </a:graphic>
          </wp:inline>
        </w:drawing>
      </w:r>
    </w:p>
    <w:p w14:paraId="214F3622"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2</w:t>
      </w:r>
    </w:p>
    <w:p w14:paraId="76DC740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5</w:t>
      </w:r>
    </w:p>
    <w:p w14:paraId="025BAA1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前驱不存在（如</w:t>
      </w:r>
      <w:r>
        <w:rPr>
          <w:rFonts w:ascii="宋体" w:hAnsi="宋体" w:hint="eastAsia"/>
          <w:sz w:val="24"/>
        </w:rPr>
        <w:t>图2</w:t>
      </w:r>
      <w:r w:rsidRPr="001F3A57">
        <w:rPr>
          <w:rFonts w:ascii="宋体" w:hAnsi="宋体"/>
          <w:sz w:val="24"/>
        </w:rPr>
        <w:t>-23</w:t>
      </w:r>
      <w:r w:rsidRPr="001F3A57">
        <w:rPr>
          <w:rFonts w:ascii="宋体" w:hAnsi="宋体" w:hint="eastAsia"/>
          <w:sz w:val="24"/>
        </w:rPr>
        <w:t>）</w:t>
      </w:r>
    </w:p>
    <w:p w14:paraId="1199699C"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11BE850C" wp14:editId="5502CFEF">
            <wp:extent cx="5274310" cy="32194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219450"/>
                    </a:xfrm>
                    <a:prstGeom prst="rect">
                      <a:avLst/>
                    </a:prstGeom>
                  </pic:spPr>
                </pic:pic>
              </a:graphicData>
            </a:graphic>
          </wp:inline>
        </w:drawing>
      </w:r>
    </w:p>
    <w:p w14:paraId="45754810"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3</w:t>
      </w:r>
    </w:p>
    <w:p w14:paraId="3F5A55BE"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获取后继元素</w:t>
      </w:r>
    </w:p>
    <w:p w14:paraId="0798424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77325E2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24</w:t>
      </w:r>
      <w:r w:rsidRPr="001F3A57">
        <w:rPr>
          <w:rFonts w:ascii="宋体" w:hAnsi="宋体" w:hint="eastAsia"/>
          <w:sz w:val="24"/>
        </w:rPr>
        <w:t>）</w:t>
      </w:r>
    </w:p>
    <w:p w14:paraId="6251D966" w14:textId="77777777" w:rsidR="00E82A97" w:rsidRPr="001F3A57" w:rsidRDefault="00E82A97" w:rsidP="00E82A97">
      <w:pPr>
        <w:pStyle w:val="aa"/>
        <w:tabs>
          <w:tab w:val="left" w:pos="1590"/>
        </w:tabs>
        <w:spacing w:line="360" w:lineRule="auto"/>
        <w:ind w:left="360" w:firstLineChars="0" w:firstLine="0"/>
        <w:rPr>
          <w:rFonts w:ascii="宋体" w:hAnsi="宋体"/>
          <w:sz w:val="24"/>
        </w:rPr>
      </w:pPr>
      <w:r>
        <w:rPr>
          <w:noProof/>
        </w:rPr>
        <w:drawing>
          <wp:inline distT="0" distB="0" distL="0" distR="0" wp14:anchorId="67EFF4F7" wp14:editId="7B958C35">
            <wp:extent cx="5274310" cy="3219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219450"/>
                    </a:xfrm>
                    <a:prstGeom prst="rect">
                      <a:avLst/>
                    </a:prstGeom>
                  </pic:spPr>
                </pic:pic>
              </a:graphicData>
            </a:graphic>
          </wp:inline>
        </w:drawing>
      </w:r>
    </w:p>
    <w:p w14:paraId="790E0DEB"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4</w:t>
      </w:r>
    </w:p>
    <w:p w14:paraId="2B38F7D8" w14:textId="77777777" w:rsidR="00E82A97" w:rsidRPr="001F3A57" w:rsidRDefault="00E82A97" w:rsidP="00E82A97">
      <w:pPr>
        <w:pStyle w:val="aa"/>
        <w:spacing w:line="360" w:lineRule="auto"/>
        <w:ind w:left="360" w:firstLineChars="0" w:firstLine="0"/>
        <w:rPr>
          <w:rFonts w:ascii="宋体" w:hAnsi="宋体"/>
          <w:kern w:val="0"/>
          <w:sz w:val="24"/>
        </w:rPr>
      </w:pPr>
      <w:r w:rsidRPr="001F3A57">
        <w:rPr>
          <w:rFonts w:ascii="宋体" w:hAnsi="宋体" w:hint="eastAsia"/>
          <w:kern w:val="0"/>
          <w:sz w:val="24"/>
        </w:rPr>
        <w:t>用例：（</w:t>
      </w:r>
      <w:r w:rsidRPr="001F3A57">
        <w:rPr>
          <w:rFonts w:ascii="宋体" w:hAnsi="宋体"/>
          <w:kern w:val="0"/>
          <w:sz w:val="24"/>
        </w:rPr>
        <w:t>1</w:t>
      </w:r>
      <w:r w:rsidRPr="001F3A57">
        <w:rPr>
          <w:rFonts w:ascii="宋体" w:hAnsi="宋体" w:hint="eastAsia"/>
          <w:kern w:val="0"/>
          <w:sz w:val="24"/>
        </w:rPr>
        <w:t>，</w:t>
      </w:r>
      <w:r w:rsidRPr="001F3A57">
        <w:rPr>
          <w:rFonts w:ascii="宋体" w:hAnsi="宋体"/>
          <w:kern w:val="0"/>
          <w:sz w:val="24"/>
        </w:rPr>
        <w:t>2</w:t>
      </w:r>
      <w:r w:rsidRPr="001F3A57">
        <w:rPr>
          <w:rFonts w:ascii="宋体" w:hAnsi="宋体" w:hint="eastAsia"/>
          <w:kern w:val="0"/>
          <w:sz w:val="24"/>
        </w:rPr>
        <w:t>，</w:t>
      </w:r>
      <w:r w:rsidRPr="001F3A57">
        <w:rPr>
          <w:rFonts w:ascii="宋体" w:hAnsi="宋体"/>
          <w:kern w:val="0"/>
          <w:sz w:val="24"/>
        </w:rPr>
        <w:t>3</w:t>
      </w:r>
      <w:r w:rsidRPr="001F3A57">
        <w:rPr>
          <w:rFonts w:ascii="宋体" w:hAnsi="宋体" w:hint="eastAsia"/>
          <w:kern w:val="0"/>
          <w:sz w:val="24"/>
        </w:rPr>
        <w:t>，</w:t>
      </w:r>
      <w:r w:rsidRPr="001F3A57">
        <w:rPr>
          <w:rFonts w:ascii="宋体" w:hAnsi="宋体"/>
          <w:kern w:val="0"/>
          <w:sz w:val="24"/>
        </w:rPr>
        <w:t>4</w:t>
      </w:r>
      <w:r w:rsidRPr="001F3A57">
        <w:rPr>
          <w:rFonts w:ascii="宋体" w:hAnsi="宋体" w:hint="eastAsia"/>
          <w:kern w:val="0"/>
          <w:sz w:val="24"/>
        </w:rPr>
        <w:t>） e</w:t>
      </w:r>
      <w:r w:rsidRPr="001F3A57">
        <w:rPr>
          <w:rFonts w:ascii="宋体" w:hAnsi="宋体"/>
          <w:kern w:val="0"/>
          <w:sz w:val="24"/>
        </w:rPr>
        <w:t>=2</w:t>
      </w:r>
    </w:p>
    <w:p w14:paraId="4388DC88" w14:textId="77777777" w:rsidR="00E82A97" w:rsidRPr="001F3A57" w:rsidRDefault="00E82A97" w:rsidP="00E82A97">
      <w:pPr>
        <w:pStyle w:val="aa"/>
        <w:spacing w:line="360" w:lineRule="auto"/>
        <w:ind w:left="360" w:firstLineChars="0" w:firstLine="0"/>
        <w:rPr>
          <w:rFonts w:ascii="宋体" w:hAnsi="宋体"/>
          <w:kern w:val="0"/>
          <w:sz w:val="24"/>
        </w:rPr>
      </w:pPr>
      <w:r w:rsidRPr="001F3A57">
        <w:rPr>
          <w:rFonts w:ascii="宋体" w:hAnsi="宋体" w:hint="eastAsia"/>
          <w:kern w:val="0"/>
          <w:sz w:val="24"/>
        </w:rPr>
        <w:t>测试结果：后继为3（如</w:t>
      </w:r>
      <w:r>
        <w:rPr>
          <w:rFonts w:ascii="宋体" w:hAnsi="宋体" w:hint="eastAsia"/>
          <w:kern w:val="0"/>
          <w:sz w:val="24"/>
        </w:rPr>
        <w:t>图2</w:t>
      </w:r>
      <w:r w:rsidRPr="001F3A57">
        <w:rPr>
          <w:rFonts w:ascii="宋体" w:hAnsi="宋体"/>
          <w:kern w:val="0"/>
          <w:sz w:val="24"/>
        </w:rPr>
        <w:t>-25</w:t>
      </w:r>
      <w:r w:rsidRPr="001F3A57">
        <w:rPr>
          <w:rFonts w:ascii="宋体" w:hAnsi="宋体" w:hint="eastAsia"/>
          <w:kern w:val="0"/>
          <w:sz w:val="24"/>
        </w:rPr>
        <w:t>）</w:t>
      </w:r>
    </w:p>
    <w:p w14:paraId="748116AF"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3330BD59" wp14:editId="6FDCCEFA">
            <wp:extent cx="5274310" cy="321945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219450"/>
                    </a:xfrm>
                    <a:prstGeom prst="rect">
                      <a:avLst/>
                    </a:prstGeom>
                  </pic:spPr>
                </pic:pic>
              </a:graphicData>
            </a:graphic>
          </wp:inline>
        </w:drawing>
      </w:r>
    </w:p>
    <w:p w14:paraId="17502A24"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5</w:t>
      </w:r>
    </w:p>
    <w:p w14:paraId="796D769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4</w:t>
      </w:r>
    </w:p>
    <w:p w14:paraId="776ADAE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后继不存在（如</w:t>
      </w:r>
      <w:r>
        <w:rPr>
          <w:rFonts w:ascii="宋体" w:hAnsi="宋体" w:hint="eastAsia"/>
          <w:sz w:val="24"/>
        </w:rPr>
        <w:t>图2</w:t>
      </w:r>
      <w:r w:rsidRPr="001F3A57">
        <w:rPr>
          <w:rFonts w:ascii="宋体" w:hAnsi="宋体"/>
          <w:sz w:val="24"/>
        </w:rPr>
        <w:t>-26</w:t>
      </w:r>
      <w:r w:rsidRPr="001F3A57">
        <w:rPr>
          <w:rFonts w:ascii="宋体" w:hAnsi="宋体" w:hint="eastAsia"/>
          <w:sz w:val="24"/>
        </w:rPr>
        <w:t>）</w:t>
      </w:r>
    </w:p>
    <w:p w14:paraId="595C2F79" w14:textId="77777777" w:rsidR="00E82A97" w:rsidRPr="001F3A57" w:rsidRDefault="00E82A97" w:rsidP="00E82A97">
      <w:pPr>
        <w:pStyle w:val="aa"/>
        <w:ind w:left="357" w:firstLineChars="0" w:firstLine="0"/>
        <w:jc w:val="center"/>
        <w:rPr>
          <w:rFonts w:ascii="黑体" w:eastAsia="黑体" w:hAnsi="黑体"/>
          <w:sz w:val="24"/>
        </w:rPr>
      </w:pPr>
      <w:r>
        <w:rPr>
          <w:noProof/>
        </w:rPr>
        <w:drawing>
          <wp:inline distT="0" distB="0" distL="0" distR="0" wp14:anchorId="04FD5040" wp14:editId="04FC4B72">
            <wp:extent cx="5274310" cy="321945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3219450"/>
                    </a:xfrm>
                    <a:prstGeom prst="rect">
                      <a:avLst/>
                    </a:prstGeom>
                  </pic:spPr>
                </pic:pic>
              </a:graphicData>
            </a:graphic>
          </wp:inline>
        </w:drawing>
      </w:r>
      <w:r>
        <w:rPr>
          <w:rFonts w:ascii="黑体" w:eastAsia="黑体" w:hAnsi="黑体" w:hint="eastAsia"/>
          <w:sz w:val="24"/>
        </w:rPr>
        <w:t>图2</w:t>
      </w:r>
      <w:r w:rsidRPr="001F3A57">
        <w:rPr>
          <w:rFonts w:ascii="黑体" w:eastAsia="黑体" w:hAnsi="黑体"/>
          <w:sz w:val="24"/>
        </w:rPr>
        <w:t>-26</w:t>
      </w:r>
    </w:p>
    <w:p w14:paraId="40961C49"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插入元素</w:t>
      </w:r>
    </w:p>
    <w:p w14:paraId="59C7E28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64493B5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27</w:t>
      </w:r>
      <w:r w:rsidRPr="001F3A57">
        <w:rPr>
          <w:rFonts w:ascii="宋体" w:hAnsi="宋体" w:hint="eastAsia"/>
          <w:sz w:val="24"/>
        </w:rPr>
        <w:t>）</w:t>
      </w:r>
    </w:p>
    <w:p w14:paraId="68774A15"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5DE6FDA0" wp14:editId="019CB939">
            <wp:extent cx="5274310" cy="321945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219450"/>
                    </a:xfrm>
                    <a:prstGeom prst="rect">
                      <a:avLst/>
                    </a:prstGeom>
                  </pic:spPr>
                </pic:pic>
              </a:graphicData>
            </a:graphic>
          </wp:inline>
        </w:drawing>
      </w:r>
    </w:p>
    <w:p w14:paraId="4361E5AA"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7</w:t>
      </w:r>
    </w:p>
    <w:p w14:paraId="1DB4830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 xml:space="preserve">=1  </w:t>
      </w:r>
      <w:r w:rsidRPr="001F3A57">
        <w:rPr>
          <w:rFonts w:ascii="宋体" w:hAnsi="宋体" w:hint="eastAsia"/>
          <w:sz w:val="24"/>
        </w:rPr>
        <w:t>i</w:t>
      </w:r>
      <w:r w:rsidRPr="001F3A57">
        <w:rPr>
          <w:rFonts w:ascii="宋体" w:hAnsi="宋体"/>
          <w:sz w:val="24"/>
        </w:rPr>
        <w:t>=0</w:t>
      </w:r>
    </w:p>
    <w:p w14:paraId="311355F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插入位置错误（如</w:t>
      </w:r>
      <w:r>
        <w:rPr>
          <w:rFonts w:ascii="宋体" w:hAnsi="宋体" w:hint="eastAsia"/>
          <w:sz w:val="24"/>
        </w:rPr>
        <w:t>图2</w:t>
      </w:r>
      <w:r w:rsidRPr="001F3A57">
        <w:rPr>
          <w:rFonts w:ascii="宋体" w:hAnsi="宋体"/>
          <w:sz w:val="24"/>
        </w:rPr>
        <w:t>-28</w:t>
      </w:r>
      <w:r w:rsidRPr="001F3A57">
        <w:rPr>
          <w:rFonts w:ascii="宋体" w:hAnsi="宋体" w:hint="eastAsia"/>
          <w:sz w:val="24"/>
        </w:rPr>
        <w:t>）</w:t>
      </w:r>
    </w:p>
    <w:p w14:paraId="4DD5EE4C"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747A67DE" wp14:editId="16EF9747">
            <wp:extent cx="5274310" cy="321945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3219450"/>
                    </a:xfrm>
                    <a:prstGeom prst="rect">
                      <a:avLst/>
                    </a:prstGeom>
                  </pic:spPr>
                </pic:pic>
              </a:graphicData>
            </a:graphic>
          </wp:inline>
        </w:drawing>
      </w:r>
    </w:p>
    <w:p w14:paraId="2323C655"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8</w:t>
      </w:r>
    </w:p>
    <w:p w14:paraId="2E7C73D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e</w:t>
      </w:r>
      <w:r w:rsidRPr="001F3A57">
        <w:rPr>
          <w:rFonts w:ascii="宋体" w:hAnsi="宋体"/>
          <w:sz w:val="24"/>
        </w:rPr>
        <w:t xml:space="preserve">=1  </w:t>
      </w:r>
      <w:r w:rsidRPr="001F3A57">
        <w:rPr>
          <w:rFonts w:ascii="宋体" w:hAnsi="宋体" w:hint="eastAsia"/>
          <w:sz w:val="24"/>
        </w:rPr>
        <w:t>i</w:t>
      </w:r>
      <w:r w:rsidRPr="001F3A57">
        <w:rPr>
          <w:rFonts w:ascii="宋体" w:hAnsi="宋体"/>
          <w:sz w:val="24"/>
        </w:rPr>
        <w:t>=1</w:t>
      </w:r>
    </w:p>
    <w:p w14:paraId="7775959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已插入成功（如</w:t>
      </w:r>
      <w:r>
        <w:rPr>
          <w:rFonts w:ascii="宋体" w:hAnsi="宋体" w:hint="eastAsia"/>
          <w:sz w:val="24"/>
        </w:rPr>
        <w:t>图2</w:t>
      </w:r>
      <w:r w:rsidRPr="001F3A57">
        <w:rPr>
          <w:rFonts w:ascii="宋体" w:hAnsi="宋体"/>
          <w:sz w:val="24"/>
        </w:rPr>
        <w:t>-29</w:t>
      </w:r>
      <w:r w:rsidRPr="001F3A57">
        <w:rPr>
          <w:rFonts w:ascii="宋体" w:hAnsi="宋体" w:hint="eastAsia"/>
          <w:sz w:val="24"/>
        </w:rPr>
        <w:t>）</w:t>
      </w:r>
    </w:p>
    <w:p w14:paraId="74F987F1"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008B45E7" wp14:editId="7A0570DA">
            <wp:extent cx="5274310" cy="321945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219450"/>
                    </a:xfrm>
                    <a:prstGeom prst="rect">
                      <a:avLst/>
                    </a:prstGeom>
                  </pic:spPr>
                </pic:pic>
              </a:graphicData>
            </a:graphic>
          </wp:inline>
        </w:drawing>
      </w:r>
    </w:p>
    <w:p w14:paraId="23E11593"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29</w:t>
      </w:r>
    </w:p>
    <w:p w14:paraId="0D0566F9"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删除元素</w:t>
      </w:r>
    </w:p>
    <w:p w14:paraId="234C054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3673055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30</w:t>
      </w:r>
      <w:r w:rsidRPr="001F3A57">
        <w:rPr>
          <w:rFonts w:ascii="宋体" w:hAnsi="宋体" w:hint="eastAsia"/>
          <w:sz w:val="24"/>
        </w:rPr>
        <w:t>）</w:t>
      </w:r>
    </w:p>
    <w:p w14:paraId="75A12D00"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3DC75568" wp14:editId="23243FB0">
            <wp:extent cx="5274310" cy="32194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219450"/>
                    </a:xfrm>
                    <a:prstGeom prst="rect">
                      <a:avLst/>
                    </a:prstGeom>
                  </pic:spPr>
                </pic:pic>
              </a:graphicData>
            </a:graphic>
          </wp:inline>
        </w:drawing>
      </w:r>
    </w:p>
    <w:p w14:paraId="43485B00"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0</w:t>
      </w:r>
    </w:p>
    <w:p w14:paraId="49D7EE89"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 i</w:t>
      </w:r>
      <w:r w:rsidRPr="001F3A57">
        <w:rPr>
          <w:rFonts w:ascii="宋体" w:hAnsi="宋体"/>
          <w:sz w:val="24"/>
        </w:rPr>
        <w:t>=5</w:t>
      </w:r>
    </w:p>
    <w:p w14:paraId="7BE6C7F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删除位置错误（如</w:t>
      </w:r>
      <w:r>
        <w:rPr>
          <w:rFonts w:ascii="宋体" w:hAnsi="宋体" w:hint="eastAsia"/>
          <w:sz w:val="24"/>
        </w:rPr>
        <w:t>图2</w:t>
      </w:r>
      <w:r w:rsidRPr="001F3A57">
        <w:rPr>
          <w:rFonts w:ascii="宋体" w:hAnsi="宋体"/>
          <w:sz w:val="24"/>
        </w:rPr>
        <w:t>-31</w:t>
      </w:r>
      <w:r w:rsidRPr="001F3A57">
        <w:rPr>
          <w:rFonts w:ascii="宋体" w:hAnsi="宋体" w:hint="eastAsia"/>
          <w:sz w:val="24"/>
        </w:rPr>
        <w:t>）</w:t>
      </w:r>
    </w:p>
    <w:p w14:paraId="5F91885F"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40AC12A9" wp14:editId="2454C16D">
            <wp:extent cx="5274310" cy="321945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219450"/>
                    </a:xfrm>
                    <a:prstGeom prst="rect">
                      <a:avLst/>
                    </a:prstGeom>
                  </pic:spPr>
                </pic:pic>
              </a:graphicData>
            </a:graphic>
          </wp:inline>
        </w:drawing>
      </w:r>
    </w:p>
    <w:p w14:paraId="6D298F48"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1</w:t>
      </w:r>
    </w:p>
    <w:p w14:paraId="6E6AB723"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w:t>
      </w:r>
      <w:r w:rsidRPr="001F3A57">
        <w:rPr>
          <w:rFonts w:ascii="宋体" w:hAnsi="宋体"/>
          <w:sz w:val="24"/>
        </w:rPr>
        <w:t>2</w:t>
      </w:r>
      <w:r w:rsidRPr="001F3A57">
        <w:rPr>
          <w:rFonts w:ascii="宋体" w:hAnsi="宋体" w:hint="eastAsia"/>
          <w:sz w:val="24"/>
        </w:rPr>
        <w:t>，3，4） i</w:t>
      </w:r>
      <w:r w:rsidRPr="001F3A57">
        <w:rPr>
          <w:rFonts w:ascii="宋体" w:hAnsi="宋体"/>
          <w:sz w:val="24"/>
        </w:rPr>
        <w:t>=3</w:t>
      </w:r>
    </w:p>
    <w:p w14:paraId="0F00AED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已删除成功（如</w:t>
      </w:r>
      <w:r>
        <w:rPr>
          <w:rFonts w:ascii="宋体" w:hAnsi="宋体" w:hint="eastAsia"/>
          <w:sz w:val="24"/>
        </w:rPr>
        <w:t>图2</w:t>
      </w:r>
      <w:r w:rsidRPr="001F3A57">
        <w:rPr>
          <w:rFonts w:ascii="宋体" w:hAnsi="宋体"/>
          <w:sz w:val="24"/>
        </w:rPr>
        <w:t>-32</w:t>
      </w:r>
      <w:r w:rsidRPr="001F3A57">
        <w:rPr>
          <w:rFonts w:ascii="宋体" w:hAnsi="宋体" w:hint="eastAsia"/>
          <w:sz w:val="24"/>
        </w:rPr>
        <w:t>）</w:t>
      </w:r>
    </w:p>
    <w:p w14:paraId="283FD143"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628D38E1" wp14:editId="5ECBF81D">
            <wp:extent cx="5274310" cy="321945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219450"/>
                    </a:xfrm>
                    <a:prstGeom prst="rect">
                      <a:avLst/>
                    </a:prstGeom>
                  </pic:spPr>
                </pic:pic>
              </a:graphicData>
            </a:graphic>
          </wp:inline>
        </w:drawing>
      </w:r>
    </w:p>
    <w:p w14:paraId="334BAD70"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2</w:t>
      </w:r>
    </w:p>
    <w:p w14:paraId="79498111"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遍历线性表</w:t>
      </w:r>
    </w:p>
    <w:p w14:paraId="13E9722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7DCCD0C7"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33</w:t>
      </w:r>
      <w:r w:rsidRPr="001F3A57">
        <w:rPr>
          <w:rFonts w:ascii="宋体" w:hAnsi="宋体" w:hint="eastAsia"/>
          <w:sz w:val="24"/>
        </w:rPr>
        <w:t>）</w:t>
      </w:r>
    </w:p>
    <w:p w14:paraId="35724C3E"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51FA4B59" wp14:editId="0A2974DF">
            <wp:extent cx="5274310" cy="32194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219450"/>
                    </a:xfrm>
                    <a:prstGeom prst="rect">
                      <a:avLst/>
                    </a:prstGeom>
                  </pic:spPr>
                </pic:pic>
              </a:graphicData>
            </a:graphic>
          </wp:inline>
        </w:drawing>
      </w:r>
    </w:p>
    <w:p w14:paraId="7CE3BA5D"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3</w:t>
      </w:r>
    </w:p>
    <w:p w14:paraId="47718BCE"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w:t>
      </w:r>
    </w:p>
    <w:p w14:paraId="6A0D27C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1</w:t>
      </w:r>
      <w:r w:rsidRPr="001F3A57">
        <w:rPr>
          <w:rFonts w:ascii="宋体" w:hAnsi="宋体"/>
          <w:sz w:val="24"/>
        </w:rPr>
        <w:t xml:space="preserve"> 2 3 4</w:t>
      </w:r>
      <w:r w:rsidRPr="001F3A57">
        <w:rPr>
          <w:rFonts w:ascii="宋体" w:hAnsi="宋体" w:hint="eastAsia"/>
          <w:sz w:val="24"/>
        </w:rPr>
        <w:t>（如</w:t>
      </w:r>
      <w:r>
        <w:rPr>
          <w:rFonts w:ascii="宋体" w:hAnsi="宋体" w:hint="eastAsia"/>
          <w:sz w:val="24"/>
        </w:rPr>
        <w:t>图2</w:t>
      </w:r>
      <w:r w:rsidRPr="001F3A57">
        <w:rPr>
          <w:rFonts w:ascii="宋体" w:hAnsi="宋体"/>
          <w:sz w:val="24"/>
        </w:rPr>
        <w:t>-34</w:t>
      </w:r>
      <w:r w:rsidRPr="001F3A57">
        <w:rPr>
          <w:rFonts w:ascii="宋体" w:hAnsi="宋体" w:hint="eastAsia"/>
          <w:sz w:val="24"/>
        </w:rPr>
        <w:t>）</w:t>
      </w:r>
    </w:p>
    <w:p w14:paraId="15BC54F1"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737532D3" wp14:editId="722BC21C">
            <wp:extent cx="5274310" cy="321945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219450"/>
                    </a:xfrm>
                    <a:prstGeom prst="rect">
                      <a:avLst/>
                    </a:prstGeom>
                  </pic:spPr>
                </pic:pic>
              </a:graphicData>
            </a:graphic>
          </wp:inline>
        </w:drawing>
      </w:r>
    </w:p>
    <w:p w14:paraId="75134BE2"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4</w:t>
      </w:r>
    </w:p>
    <w:p w14:paraId="00530EFF"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线性表写入文件</w:t>
      </w:r>
    </w:p>
    <w:p w14:paraId="0D7303B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1062240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不存在（如</w:t>
      </w:r>
      <w:r>
        <w:rPr>
          <w:rFonts w:ascii="宋体" w:hAnsi="宋体" w:hint="eastAsia"/>
          <w:sz w:val="24"/>
        </w:rPr>
        <w:t>图2</w:t>
      </w:r>
      <w:r w:rsidRPr="001F3A57">
        <w:rPr>
          <w:rFonts w:ascii="宋体" w:hAnsi="宋体"/>
          <w:sz w:val="24"/>
        </w:rPr>
        <w:t>-35</w:t>
      </w:r>
      <w:r w:rsidRPr="001F3A57">
        <w:rPr>
          <w:rFonts w:ascii="宋体" w:hAnsi="宋体" w:hint="eastAsia"/>
          <w:sz w:val="24"/>
        </w:rPr>
        <w:t>）</w:t>
      </w:r>
    </w:p>
    <w:p w14:paraId="200BF5C4"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13C296F3" wp14:editId="2B25959C">
            <wp:extent cx="5274310" cy="321945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219450"/>
                    </a:xfrm>
                    <a:prstGeom prst="rect">
                      <a:avLst/>
                    </a:prstGeom>
                  </pic:spPr>
                </pic:pic>
              </a:graphicData>
            </a:graphic>
          </wp:inline>
        </w:drawing>
      </w:r>
    </w:p>
    <w:p w14:paraId="05E01D1B"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5</w:t>
      </w:r>
    </w:p>
    <w:p w14:paraId="01C943A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1，2，3，4）</w:t>
      </w:r>
    </w:p>
    <w:p w14:paraId="2134B236"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元素已写入文件（如</w:t>
      </w:r>
      <w:r>
        <w:rPr>
          <w:rFonts w:ascii="宋体" w:hAnsi="宋体" w:hint="eastAsia"/>
          <w:sz w:val="24"/>
        </w:rPr>
        <w:t>图2</w:t>
      </w:r>
      <w:r w:rsidRPr="001F3A57">
        <w:rPr>
          <w:rFonts w:ascii="宋体" w:hAnsi="宋体"/>
          <w:sz w:val="24"/>
        </w:rPr>
        <w:t>-36</w:t>
      </w:r>
      <w:r w:rsidRPr="001F3A57">
        <w:rPr>
          <w:rFonts w:ascii="宋体" w:hAnsi="宋体" w:hint="eastAsia"/>
          <w:sz w:val="24"/>
        </w:rPr>
        <w:t>）</w:t>
      </w:r>
    </w:p>
    <w:p w14:paraId="7DA58DF8"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5BE95763" wp14:editId="21CA6960">
            <wp:extent cx="5274310" cy="321945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219450"/>
                    </a:xfrm>
                    <a:prstGeom prst="rect">
                      <a:avLst/>
                    </a:prstGeom>
                  </pic:spPr>
                </pic:pic>
              </a:graphicData>
            </a:graphic>
          </wp:inline>
        </w:drawing>
      </w:r>
    </w:p>
    <w:p w14:paraId="53445775"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6</w:t>
      </w:r>
    </w:p>
    <w:p w14:paraId="7FDC00C9"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线性表读取文件</w:t>
      </w:r>
    </w:p>
    <w:p w14:paraId="361724B1"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任意线性表</w:t>
      </w:r>
    </w:p>
    <w:p w14:paraId="30E775F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已存在（如</w:t>
      </w:r>
      <w:r>
        <w:rPr>
          <w:rFonts w:ascii="宋体" w:hAnsi="宋体" w:hint="eastAsia"/>
          <w:sz w:val="24"/>
        </w:rPr>
        <w:t>图2</w:t>
      </w:r>
      <w:r w:rsidRPr="001F3A57">
        <w:rPr>
          <w:rFonts w:ascii="宋体" w:hAnsi="宋体"/>
          <w:sz w:val="24"/>
        </w:rPr>
        <w:t>-37</w:t>
      </w:r>
      <w:r w:rsidRPr="001F3A57">
        <w:rPr>
          <w:rFonts w:ascii="宋体" w:hAnsi="宋体" w:hint="eastAsia"/>
          <w:sz w:val="24"/>
        </w:rPr>
        <w:t>）</w:t>
      </w:r>
    </w:p>
    <w:p w14:paraId="3AA457A6"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6D395DBE" wp14:editId="4CCE2202">
            <wp:extent cx="5274310" cy="32194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3219450"/>
                    </a:xfrm>
                    <a:prstGeom prst="rect">
                      <a:avLst/>
                    </a:prstGeom>
                  </pic:spPr>
                </pic:pic>
              </a:graphicData>
            </a:graphic>
          </wp:inline>
        </w:drawing>
      </w:r>
    </w:p>
    <w:p w14:paraId="4DC33E84"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7</w:t>
      </w:r>
    </w:p>
    <w:p w14:paraId="5642252B"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无</w:t>
      </w:r>
    </w:p>
    <w:p w14:paraId="4298CCF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已读取文件（如</w:t>
      </w:r>
      <w:r>
        <w:rPr>
          <w:rFonts w:ascii="宋体" w:hAnsi="宋体" w:hint="eastAsia"/>
          <w:sz w:val="24"/>
        </w:rPr>
        <w:t>图2</w:t>
      </w:r>
      <w:r w:rsidRPr="001F3A57">
        <w:rPr>
          <w:rFonts w:ascii="宋体" w:hAnsi="宋体"/>
          <w:sz w:val="24"/>
        </w:rPr>
        <w:t>-38</w:t>
      </w:r>
      <w:r w:rsidRPr="001F3A57">
        <w:rPr>
          <w:rFonts w:ascii="宋体" w:hAnsi="宋体" w:hint="eastAsia"/>
          <w:sz w:val="24"/>
        </w:rPr>
        <w:t>）</w:t>
      </w:r>
    </w:p>
    <w:p w14:paraId="7AFB3016"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1AFB746E" wp14:editId="3BAE614D">
            <wp:extent cx="5274310" cy="3219450"/>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219450"/>
                    </a:xfrm>
                    <a:prstGeom prst="rect">
                      <a:avLst/>
                    </a:prstGeom>
                  </pic:spPr>
                </pic:pic>
              </a:graphicData>
            </a:graphic>
          </wp:inline>
        </w:drawing>
      </w:r>
    </w:p>
    <w:p w14:paraId="1170A379"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8</w:t>
      </w:r>
    </w:p>
    <w:p w14:paraId="293C0697"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增加一个线性表</w:t>
      </w:r>
    </w:p>
    <w:p w14:paraId="7ED59A14"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新线性表”</w:t>
      </w:r>
    </w:p>
    <w:p w14:paraId="6384FF8D"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线性表创建成功（如</w:t>
      </w:r>
      <w:r>
        <w:rPr>
          <w:rFonts w:ascii="宋体" w:hAnsi="宋体" w:hint="eastAsia"/>
          <w:sz w:val="24"/>
        </w:rPr>
        <w:t>图2</w:t>
      </w:r>
      <w:r w:rsidRPr="001F3A57">
        <w:rPr>
          <w:rFonts w:ascii="宋体" w:hAnsi="宋体"/>
          <w:sz w:val="24"/>
        </w:rPr>
        <w:t>-39</w:t>
      </w:r>
      <w:r w:rsidRPr="001F3A57">
        <w:rPr>
          <w:rFonts w:ascii="宋体" w:hAnsi="宋体" w:hint="eastAsia"/>
          <w:sz w:val="24"/>
        </w:rPr>
        <w:t>）</w:t>
      </w:r>
    </w:p>
    <w:p w14:paraId="004CC208"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2BD78970" wp14:editId="06C04596">
            <wp:extent cx="5274310" cy="321945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219450"/>
                    </a:xfrm>
                    <a:prstGeom prst="rect">
                      <a:avLst/>
                    </a:prstGeom>
                  </pic:spPr>
                </pic:pic>
              </a:graphicData>
            </a:graphic>
          </wp:inline>
        </w:drawing>
      </w:r>
    </w:p>
    <w:p w14:paraId="1BBC5F69"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39</w:t>
      </w:r>
    </w:p>
    <w:p w14:paraId="24A502F5"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删除一个线性表</w:t>
      </w:r>
    </w:p>
    <w:p w14:paraId="696F41A0"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新线性表”</w:t>
      </w:r>
    </w:p>
    <w:p w14:paraId="6C35820C"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删除成功（如</w:t>
      </w:r>
      <w:r>
        <w:rPr>
          <w:rFonts w:ascii="宋体" w:hAnsi="宋体" w:hint="eastAsia"/>
          <w:sz w:val="24"/>
        </w:rPr>
        <w:t>图2</w:t>
      </w:r>
      <w:r w:rsidRPr="001F3A57">
        <w:rPr>
          <w:rFonts w:ascii="宋体" w:hAnsi="宋体"/>
          <w:sz w:val="24"/>
        </w:rPr>
        <w:t>-40</w:t>
      </w:r>
      <w:r w:rsidRPr="001F3A57">
        <w:rPr>
          <w:rFonts w:ascii="宋体" w:hAnsi="宋体" w:hint="eastAsia"/>
          <w:sz w:val="24"/>
        </w:rPr>
        <w:t>）</w:t>
      </w:r>
    </w:p>
    <w:p w14:paraId="5BCAE7EA" w14:textId="77777777" w:rsidR="00E82A97" w:rsidRPr="001F3A57" w:rsidRDefault="00E82A97" w:rsidP="00E82A97">
      <w:pPr>
        <w:pStyle w:val="aa"/>
        <w:spacing w:line="360" w:lineRule="auto"/>
        <w:ind w:left="360" w:firstLineChars="0" w:firstLine="0"/>
        <w:rPr>
          <w:rFonts w:ascii="宋体" w:hAnsi="宋体"/>
          <w:sz w:val="24"/>
        </w:rPr>
      </w:pPr>
      <w:r>
        <w:rPr>
          <w:noProof/>
        </w:rPr>
        <w:drawing>
          <wp:inline distT="0" distB="0" distL="0" distR="0" wp14:anchorId="193A524D" wp14:editId="6D742066">
            <wp:extent cx="5274310" cy="321945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219450"/>
                    </a:xfrm>
                    <a:prstGeom prst="rect">
                      <a:avLst/>
                    </a:prstGeom>
                  </pic:spPr>
                </pic:pic>
              </a:graphicData>
            </a:graphic>
          </wp:inline>
        </w:drawing>
      </w:r>
    </w:p>
    <w:p w14:paraId="122FE908"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40</w:t>
      </w:r>
    </w:p>
    <w:p w14:paraId="530B966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不存在的线性表”</w:t>
      </w:r>
    </w:p>
    <w:p w14:paraId="7E958D42"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删除失败（如</w:t>
      </w:r>
      <w:r>
        <w:rPr>
          <w:rFonts w:ascii="宋体" w:hAnsi="宋体" w:hint="eastAsia"/>
          <w:sz w:val="24"/>
        </w:rPr>
        <w:t>图2</w:t>
      </w:r>
      <w:r w:rsidRPr="001F3A57">
        <w:rPr>
          <w:rFonts w:ascii="宋体" w:hAnsi="宋体"/>
          <w:sz w:val="24"/>
        </w:rPr>
        <w:t>-41</w:t>
      </w:r>
      <w:r w:rsidRPr="001F3A57">
        <w:rPr>
          <w:rFonts w:ascii="宋体" w:hAnsi="宋体" w:hint="eastAsia"/>
          <w:sz w:val="24"/>
        </w:rPr>
        <w:t>）</w:t>
      </w:r>
    </w:p>
    <w:p w14:paraId="4A5924BF" w14:textId="77777777" w:rsidR="00E82A97" w:rsidRPr="001F3A57" w:rsidRDefault="00E82A97" w:rsidP="00E82A97">
      <w:pPr>
        <w:pStyle w:val="aa"/>
        <w:spacing w:line="360" w:lineRule="auto"/>
        <w:ind w:left="360" w:firstLineChars="0" w:firstLine="0"/>
        <w:rPr>
          <w:rFonts w:ascii="宋体" w:hAnsi="宋体"/>
          <w:sz w:val="24"/>
        </w:rPr>
      </w:pPr>
      <w:r>
        <w:rPr>
          <w:noProof/>
        </w:rPr>
        <w:lastRenderedPageBreak/>
        <w:drawing>
          <wp:inline distT="0" distB="0" distL="0" distR="0" wp14:anchorId="1B0BCD63" wp14:editId="2ED30AD5">
            <wp:extent cx="5274310" cy="321945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219450"/>
                    </a:xfrm>
                    <a:prstGeom prst="rect">
                      <a:avLst/>
                    </a:prstGeom>
                  </pic:spPr>
                </pic:pic>
              </a:graphicData>
            </a:graphic>
          </wp:inline>
        </w:drawing>
      </w:r>
    </w:p>
    <w:p w14:paraId="58E39252" w14:textId="77777777" w:rsidR="00E82A97" w:rsidRPr="001F3A57"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1F3A57">
        <w:rPr>
          <w:rFonts w:ascii="黑体" w:eastAsia="黑体" w:hAnsi="黑体"/>
          <w:sz w:val="24"/>
        </w:rPr>
        <w:t>-41</w:t>
      </w:r>
    </w:p>
    <w:p w14:paraId="2D7132F3" w14:textId="77777777" w:rsidR="00E82A97" w:rsidRPr="001F3A57" w:rsidRDefault="00E82A97" w:rsidP="00EA05F5">
      <w:pPr>
        <w:pStyle w:val="aa"/>
        <w:numPr>
          <w:ilvl w:val="0"/>
          <w:numId w:val="13"/>
        </w:numPr>
        <w:spacing w:line="360" w:lineRule="auto"/>
        <w:ind w:firstLineChars="0"/>
        <w:rPr>
          <w:rFonts w:ascii="宋体" w:hAnsi="宋体"/>
          <w:sz w:val="24"/>
        </w:rPr>
      </w:pPr>
      <w:r w:rsidRPr="001F3A57">
        <w:rPr>
          <w:rFonts w:ascii="宋体" w:hAnsi="宋体" w:hint="eastAsia"/>
          <w:sz w:val="24"/>
        </w:rPr>
        <w:t>查找线性表</w:t>
      </w:r>
    </w:p>
    <w:p w14:paraId="6ABC61FA"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用例：线性表集合，其中线性表依次为“第一个线性表”“第二个线性表”“第三个线性表”</w:t>
      </w:r>
    </w:p>
    <w:p w14:paraId="58079B85" w14:textId="77777777" w:rsidR="00E82A97" w:rsidRPr="001F3A57" w:rsidRDefault="00E82A97" w:rsidP="00E82A97">
      <w:pPr>
        <w:pStyle w:val="aa"/>
        <w:spacing w:line="360" w:lineRule="auto"/>
        <w:ind w:left="360" w:firstLineChars="0" w:firstLine="0"/>
        <w:rPr>
          <w:rFonts w:ascii="宋体" w:hAnsi="宋体"/>
          <w:sz w:val="24"/>
        </w:rPr>
      </w:pPr>
      <w:r w:rsidRPr="001F3A57">
        <w:rPr>
          <w:rFonts w:ascii="宋体" w:hAnsi="宋体" w:hint="eastAsia"/>
          <w:sz w:val="24"/>
        </w:rPr>
        <w:t>测试结果：如</w:t>
      </w:r>
      <w:r>
        <w:rPr>
          <w:rFonts w:ascii="宋体" w:hAnsi="宋体" w:hint="eastAsia"/>
          <w:sz w:val="24"/>
        </w:rPr>
        <w:t>图2</w:t>
      </w:r>
      <w:r w:rsidRPr="001F3A57">
        <w:rPr>
          <w:rFonts w:ascii="宋体" w:hAnsi="宋体"/>
          <w:sz w:val="24"/>
        </w:rPr>
        <w:t>-42</w:t>
      </w:r>
      <w:r w:rsidRPr="001F3A57">
        <w:rPr>
          <w:rFonts w:ascii="宋体" w:hAnsi="宋体" w:hint="eastAsia"/>
          <w:sz w:val="24"/>
        </w:rPr>
        <w:t>、</w:t>
      </w:r>
      <w:r>
        <w:rPr>
          <w:rFonts w:ascii="宋体" w:hAnsi="宋体" w:hint="eastAsia"/>
          <w:sz w:val="24"/>
        </w:rPr>
        <w:t>图2</w:t>
      </w:r>
      <w:r w:rsidRPr="001F3A57">
        <w:rPr>
          <w:rFonts w:ascii="宋体" w:hAnsi="宋体"/>
          <w:sz w:val="24"/>
        </w:rPr>
        <w:t>-43</w:t>
      </w:r>
      <w:r w:rsidRPr="001F3A57">
        <w:rPr>
          <w:rFonts w:ascii="宋体" w:hAnsi="宋体" w:hint="eastAsia"/>
          <w:sz w:val="24"/>
        </w:rPr>
        <w:t>、</w:t>
      </w:r>
      <w:r>
        <w:rPr>
          <w:rFonts w:ascii="宋体" w:hAnsi="宋体" w:hint="eastAsia"/>
          <w:sz w:val="24"/>
        </w:rPr>
        <w:t>图2</w:t>
      </w:r>
      <w:r w:rsidRPr="001F3A57">
        <w:rPr>
          <w:rFonts w:ascii="宋体" w:hAnsi="宋体"/>
          <w:sz w:val="24"/>
        </w:rPr>
        <w:t>-44</w:t>
      </w:r>
      <w:r w:rsidRPr="001F3A57">
        <w:rPr>
          <w:rFonts w:ascii="宋体" w:hAnsi="宋体" w:hint="eastAsia"/>
          <w:sz w:val="24"/>
        </w:rPr>
        <w:t>和</w:t>
      </w:r>
      <w:r>
        <w:rPr>
          <w:rFonts w:ascii="宋体" w:hAnsi="宋体" w:hint="eastAsia"/>
          <w:sz w:val="24"/>
        </w:rPr>
        <w:t>图2</w:t>
      </w:r>
      <w:r w:rsidRPr="001F3A57">
        <w:rPr>
          <w:rFonts w:ascii="宋体" w:hAnsi="宋体"/>
          <w:sz w:val="24"/>
        </w:rPr>
        <w:t>-45</w:t>
      </w:r>
    </w:p>
    <w:p w14:paraId="36E62624" w14:textId="77777777" w:rsidR="00E82A97" w:rsidRPr="001F3A57" w:rsidRDefault="00E82A97" w:rsidP="00E82A97">
      <w:pPr>
        <w:pStyle w:val="aa"/>
        <w:spacing w:line="360" w:lineRule="auto"/>
        <w:ind w:left="360" w:firstLineChars="0" w:firstLine="0"/>
        <w:rPr>
          <w:rFonts w:ascii="宋体" w:hAnsi="宋体"/>
          <w:noProof/>
          <w:sz w:val="24"/>
        </w:rPr>
      </w:pPr>
      <w:r>
        <w:rPr>
          <w:noProof/>
        </w:rPr>
        <w:drawing>
          <wp:inline distT="0" distB="0" distL="0" distR="0" wp14:anchorId="71536C3C" wp14:editId="286C385A">
            <wp:extent cx="5274310" cy="321945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19450"/>
                    </a:xfrm>
                    <a:prstGeom prst="rect">
                      <a:avLst/>
                    </a:prstGeom>
                  </pic:spPr>
                </pic:pic>
              </a:graphicData>
            </a:graphic>
          </wp:inline>
        </w:drawing>
      </w:r>
    </w:p>
    <w:p w14:paraId="36521157" w14:textId="77777777" w:rsidR="00E82A97" w:rsidRDefault="00E82A97" w:rsidP="00E82A97">
      <w:pPr>
        <w:pStyle w:val="aa"/>
        <w:ind w:left="357" w:firstLineChars="0" w:firstLine="0"/>
        <w:jc w:val="center"/>
        <w:rPr>
          <w:rFonts w:ascii="黑体" w:eastAsia="黑体" w:hAnsi="黑体"/>
          <w:noProof/>
          <w:sz w:val="24"/>
        </w:rPr>
      </w:pPr>
      <w:r>
        <w:rPr>
          <w:rFonts w:ascii="黑体" w:eastAsia="黑体" w:hAnsi="黑体" w:hint="eastAsia"/>
          <w:noProof/>
          <w:sz w:val="24"/>
        </w:rPr>
        <w:t>图2</w:t>
      </w:r>
      <w:r w:rsidRPr="001F3A57">
        <w:rPr>
          <w:rFonts w:ascii="黑体" w:eastAsia="黑体" w:hAnsi="黑体"/>
          <w:noProof/>
          <w:sz w:val="24"/>
        </w:rPr>
        <w:t>-42</w:t>
      </w:r>
    </w:p>
    <w:p w14:paraId="056FFD6B" w14:textId="77777777" w:rsidR="00E82A97" w:rsidRPr="001F3A57" w:rsidRDefault="00E82A97" w:rsidP="00E82A97">
      <w:pPr>
        <w:pStyle w:val="aa"/>
        <w:ind w:left="357" w:firstLineChars="0" w:firstLine="0"/>
        <w:jc w:val="center"/>
        <w:rPr>
          <w:rFonts w:ascii="宋体" w:hAnsi="宋体"/>
          <w:noProof/>
          <w:sz w:val="24"/>
        </w:rPr>
      </w:pPr>
      <w:r>
        <w:rPr>
          <w:noProof/>
        </w:rPr>
        <w:lastRenderedPageBreak/>
        <w:drawing>
          <wp:inline distT="0" distB="0" distL="0" distR="0" wp14:anchorId="5ABAA697" wp14:editId="4595DD26">
            <wp:extent cx="5274310" cy="321945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219450"/>
                    </a:xfrm>
                    <a:prstGeom prst="rect">
                      <a:avLst/>
                    </a:prstGeom>
                  </pic:spPr>
                </pic:pic>
              </a:graphicData>
            </a:graphic>
          </wp:inline>
        </w:drawing>
      </w:r>
    </w:p>
    <w:p w14:paraId="345997F0" w14:textId="77777777" w:rsidR="00E82A97" w:rsidRDefault="00E82A97" w:rsidP="00E82A97">
      <w:pPr>
        <w:pStyle w:val="aa"/>
        <w:ind w:left="357" w:firstLineChars="0" w:firstLine="0"/>
        <w:jc w:val="center"/>
        <w:rPr>
          <w:rFonts w:ascii="黑体" w:eastAsia="黑体" w:hAnsi="黑体"/>
          <w:noProof/>
          <w:sz w:val="24"/>
        </w:rPr>
      </w:pPr>
      <w:r>
        <w:rPr>
          <w:rFonts w:ascii="黑体" w:eastAsia="黑体" w:hAnsi="黑体" w:hint="eastAsia"/>
          <w:noProof/>
          <w:sz w:val="24"/>
        </w:rPr>
        <w:t>图2</w:t>
      </w:r>
      <w:r w:rsidRPr="001F3A57">
        <w:rPr>
          <w:rFonts w:ascii="黑体" w:eastAsia="黑体" w:hAnsi="黑体"/>
          <w:noProof/>
          <w:sz w:val="24"/>
        </w:rPr>
        <w:t>-43</w:t>
      </w:r>
    </w:p>
    <w:p w14:paraId="6C269027" w14:textId="77777777" w:rsidR="00E82A97" w:rsidRPr="007F50E4" w:rsidRDefault="00E82A97" w:rsidP="00E82A97">
      <w:pPr>
        <w:pStyle w:val="aa"/>
        <w:ind w:left="357" w:firstLineChars="0" w:firstLine="0"/>
        <w:jc w:val="center"/>
        <w:rPr>
          <w:rFonts w:ascii="黑体" w:eastAsia="黑体" w:hAnsi="黑体"/>
          <w:sz w:val="24"/>
        </w:rPr>
      </w:pPr>
      <w:r>
        <w:rPr>
          <w:noProof/>
        </w:rPr>
        <w:drawing>
          <wp:inline distT="0" distB="0" distL="0" distR="0" wp14:anchorId="2151E308" wp14:editId="5D7F76C8">
            <wp:extent cx="5274310" cy="321945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3219450"/>
                    </a:xfrm>
                    <a:prstGeom prst="rect">
                      <a:avLst/>
                    </a:prstGeom>
                  </pic:spPr>
                </pic:pic>
              </a:graphicData>
            </a:graphic>
          </wp:inline>
        </w:drawing>
      </w:r>
    </w:p>
    <w:p w14:paraId="1E750A54" w14:textId="77777777" w:rsidR="00E82A97" w:rsidRDefault="00E82A97" w:rsidP="00E82A97">
      <w:pPr>
        <w:pStyle w:val="aa"/>
        <w:ind w:left="357" w:firstLineChars="0" w:firstLine="0"/>
        <w:jc w:val="center"/>
        <w:rPr>
          <w:rFonts w:ascii="黑体" w:eastAsia="黑体" w:hAnsi="黑体"/>
          <w:noProof/>
          <w:sz w:val="24"/>
        </w:rPr>
      </w:pPr>
      <w:r>
        <w:rPr>
          <w:rFonts w:ascii="黑体" w:eastAsia="黑体" w:hAnsi="黑体" w:hint="eastAsia"/>
          <w:noProof/>
          <w:sz w:val="24"/>
        </w:rPr>
        <w:t>图2</w:t>
      </w:r>
      <w:r w:rsidRPr="001F3A57">
        <w:rPr>
          <w:rFonts w:ascii="黑体" w:eastAsia="黑体" w:hAnsi="黑体"/>
          <w:noProof/>
          <w:sz w:val="24"/>
        </w:rPr>
        <w:t>-44</w:t>
      </w:r>
    </w:p>
    <w:p w14:paraId="0B19EA32" w14:textId="77777777" w:rsidR="00E82A97" w:rsidRPr="001F3A57" w:rsidRDefault="00E82A97" w:rsidP="00E82A97">
      <w:pPr>
        <w:pStyle w:val="aa"/>
        <w:ind w:left="357" w:firstLineChars="0" w:firstLine="0"/>
        <w:jc w:val="center"/>
        <w:rPr>
          <w:rFonts w:ascii="黑体" w:eastAsia="黑体" w:hAnsi="黑体"/>
          <w:noProof/>
          <w:sz w:val="24"/>
        </w:rPr>
      </w:pPr>
      <w:r>
        <w:rPr>
          <w:noProof/>
        </w:rPr>
        <w:lastRenderedPageBreak/>
        <w:drawing>
          <wp:inline distT="0" distB="0" distL="0" distR="0" wp14:anchorId="7DFCBE6E" wp14:editId="642271C1">
            <wp:extent cx="5274310" cy="321945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219450"/>
                    </a:xfrm>
                    <a:prstGeom prst="rect">
                      <a:avLst/>
                    </a:prstGeom>
                  </pic:spPr>
                </pic:pic>
              </a:graphicData>
            </a:graphic>
          </wp:inline>
        </w:drawing>
      </w:r>
    </w:p>
    <w:p w14:paraId="7C3A440C" w14:textId="77777777" w:rsidR="00E82A97" w:rsidRPr="001F3A57" w:rsidRDefault="00E82A97" w:rsidP="00E82A97">
      <w:pPr>
        <w:pStyle w:val="aa"/>
        <w:ind w:left="357" w:firstLineChars="0" w:firstLine="0"/>
        <w:jc w:val="center"/>
        <w:rPr>
          <w:rStyle w:val="20"/>
          <w:rFonts w:ascii="黑体" w:hAnsi="黑体"/>
          <w:b w:val="0"/>
          <w:bCs w:val="0"/>
          <w:noProof/>
          <w:sz w:val="24"/>
          <w:szCs w:val="24"/>
        </w:rPr>
      </w:pPr>
      <w:r>
        <w:rPr>
          <w:rFonts w:ascii="黑体" w:eastAsia="黑体" w:hAnsi="黑体" w:hint="eastAsia"/>
          <w:noProof/>
          <w:sz w:val="24"/>
        </w:rPr>
        <w:t>图2</w:t>
      </w:r>
      <w:r w:rsidRPr="001F3A57">
        <w:rPr>
          <w:rFonts w:ascii="黑体" w:eastAsia="黑体" w:hAnsi="黑体"/>
          <w:noProof/>
          <w:sz w:val="24"/>
        </w:rPr>
        <w:t>-45</w:t>
      </w:r>
    </w:p>
    <w:p w14:paraId="62516FED" w14:textId="77777777" w:rsidR="00E82A97" w:rsidRPr="006E29BF" w:rsidRDefault="00E82A97" w:rsidP="00EA05F5">
      <w:pPr>
        <w:pStyle w:val="aa"/>
        <w:numPr>
          <w:ilvl w:val="0"/>
          <w:numId w:val="13"/>
        </w:numPr>
        <w:spacing w:line="360" w:lineRule="auto"/>
        <w:ind w:firstLineChars="0"/>
        <w:rPr>
          <w:rFonts w:ascii="宋体" w:hAnsi="宋体"/>
          <w:sz w:val="24"/>
        </w:rPr>
      </w:pPr>
      <w:r w:rsidRPr="006E29BF">
        <w:rPr>
          <w:rFonts w:ascii="宋体" w:hAnsi="宋体" w:hint="eastAsia"/>
          <w:sz w:val="24"/>
        </w:rPr>
        <w:t>线性表插入元素</w:t>
      </w:r>
    </w:p>
    <w:p w14:paraId="693FC2C4"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t>用例：线性表集合{(</w:t>
      </w:r>
      <w:r>
        <w:rPr>
          <w:rFonts w:ascii="宋体" w:hAnsi="宋体"/>
          <w:sz w:val="24"/>
        </w:rPr>
        <w:t xml:space="preserve">1,2,3),(4,5,6)} </w:t>
      </w:r>
      <w:r>
        <w:rPr>
          <w:rFonts w:ascii="宋体" w:hAnsi="宋体" w:hint="eastAsia"/>
          <w:sz w:val="24"/>
        </w:rPr>
        <w:t>第一个线性表</w:t>
      </w:r>
      <w:r>
        <w:rPr>
          <w:rFonts w:ascii="宋体" w:hAnsi="宋体"/>
          <w:sz w:val="24"/>
        </w:rPr>
        <w:t xml:space="preserve"> </w:t>
      </w:r>
      <w:r>
        <w:rPr>
          <w:rFonts w:ascii="宋体" w:hAnsi="宋体" w:hint="eastAsia"/>
          <w:sz w:val="24"/>
        </w:rPr>
        <w:t>i</w:t>
      </w:r>
      <w:r>
        <w:rPr>
          <w:rFonts w:ascii="宋体" w:hAnsi="宋体"/>
          <w:sz w:val="24"/>
        </w:rPr>
        <w:t>=1</w:t>
      </w:r>
      <w:r>
        <w:rPr>
          <w:rFonts w:ascii="宋体" w:hAnsi="宋体" w:hint="eastAsia"/>
          <w:sz w:val="24"/>
        </w:rPr>
        <w:t xml:space="preserve"> e</w:t>
      </w:r>
      <w:r>
        <w:rPr>
          <w:rFonts w:ascii="宋体" w:hAnsi="宋体"/>
          <w:sz w:val="24"/>
        </w:rPr>
        <w:t>=1</w:t>
      </w:r>
    </w:p>
    <w:p w14:paraId="4E1FDA14"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t>测试结果：已插入成功（如图2</w:t>
      </w:r>
      <w:r>
        <w:rPr>
          <w:rFonts w:ascii="宋体" w:hAnsi="宋体"/>
          <w:sz w:val="24"/>
        </w:rPr>
        <w:t>-46</w:t>
      </w:r>
      <w:r>
        <w:rPr>
          <w:rFonts w:ascii="宋体" w:hAnsi="宋体" w:hint="eastAsia"/>
          <w:sz w:val="24"/>
        </w:rPr>
        <w:t>）</w:t>
      </w:r>
    </w:p>
    <w:p w14:paraId="36FE1B4A" w14:textId="77777777" w:rsidR="00E82A97" w:rsidRDefault="00E82A97" w:rsidP="00E82A97">
      <w:pPr>
        <w:pStyle w:val="aa"/>
        <w:spacing w:line="360" w:lineRule="auto"/>
        <w:ind w:left="360" w:firstLineChars="0" w:firstLine="0"/>
        <w:rPr>
          <w:rFonts w:ascii="宋体" w:hAnsi="宋体"/>
          <w:sz w:val="24"/>
        </w:rPr>
      </w:pPr>
      <w:r>
        <w:rPr>
          <w:noProof/>
        </w:rPr>
        <w:drawing>
          <wp:inline distT="0" distB="0" distL="0" distR="0" wp14:anchorId="1872D341" wp14:editId="081F2BCD">
            <wp:extent cx="5274310" cy="321945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219450"/>
                    </a:xfrm>
                    <a:prstGeom prst="rect">
                      <a:avLst/>
                    </a:prstGeom>
                  </pic:spPr>
                </pic:pic>
              </a:graphicData>
            </a:graphic>
          </wp:inline>
        </w:drawing>
      </w:r>
    </w:p>
    <w:p w14:paraId="4D69C08C" w14:textId="77777777" w:rsidR="00E82A97" w:rsidRPr="00342D48"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46</w:t>
      </w:r>
    </w:p>
    <w:p w14:paraId="6D0C8C74" w14:textId="77777777" w:rsidR="00E82A97" w:rsidRDefault="00E82A97" w:rsidP="00EA05F5">
      <w:pPr>
        <w:pStyle w:val="aa"/>
        <w:numPr>
          <w:ilvl w:val="0"/>
          <w:numId w:val="13"/>
        </w:numPr>
        <w:spacing w:line="360" w:lineRule="auto"/>
        <w:ind w:left="357" w:firstLineChars="0" w:hanging="357"/>
        <w:rPr>
          <w:rFonts w:ascii="宋体" w:hAnsi="宋体"/>
          <w:sz w:val="24"/>
        </w:rPr>
      </w:pPr>
      <w:r w:rsidRPr="006E29BF">
        <w:rPr>
          <w:rFonts w:ascii="宋体" w:hAnsi="宋体" w:hint="eastAsia"/>
          <w:sz w:val="24"/>
        </w:rPr>
        <w:t>线性表删除元素</w:t>
      </w:r>
    </w:p>
    <w:p w14:paraId="157536EE"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t>用例：线性表集合{(</w:t>
      </w:r>
      <w:r>
        <w:rPr>
          <w:rFonts w:ascii="宋体" w:hAnsi="宋体"/>
          <w:sz w:val="24"/>
        </w:rPr>
        <w:t xml:space="preserve">1,2,3),(4,5,6)} </w:t>
      </w:r>
      <w:r>
        <w:rPr>
          <w:rFonts w:ascii="宋体" w:hAnsi="宋体" w:hint="eastAsia"/>
          <w:sz w:val="24"/>
        </w:rPr>
        <w:t>第一个线性表</w:t>
      </w:r>
      <w:r>
        <w:rPr>
          <w:rFonts w:ascii="宋体" w:hAnsi="宋体"/>
          <w:sz w:val="24"/>
        </w:rPr>
        <w:t xml:space="preserve"> </w:t>
      </w:r>
      <w:r>
        <w:rPr>
          <w:rFonts w:ascii="宋体" w:hAnsi="宋体" w:hint="eastAsia"/>
          <w:sz w:val="24"/>
        </w:rPr>
        <w:t>i</w:t>
      </w:r>
      <w:r>
        <w:rPr>
          <w:rFonts w:ascii="宋体" w:hAnsi="宋体"/>
          <w:sz w:val="24"/>
        </w:rPr>
        <w:t>=1</w:t>
      </w:r>
    </w:p>
    <w:p w14:paraId="4CC8F472"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lastRenderedPageBreak/>
        <w:t>测试结果：已删除成功（如图2</w:t>
      </w:r>
      <w:r>
        <w:rPr>
          <w:rFonts w:ascii="宋体" w:hAnsi="宋体"/>
          <w:sz w:val="24"/>
        </w:rPr>
        <w:t>-47</w:t>
      </w:r>
      <w:r>
        <w:rPr>
          <w:rFonts w:ascii="宋体" w:hAnsi="宋体" w:hint="eastAsia"/>
          <w:sz w:val="24"/>
        </w:rPr>
        <w:t>）</w:t>
      </w:r>
    </w:p>
    <w:p w14:paraId="545684CA" w14:textId="77777777" w:rsidR="00E82A97" w:rsidRDefault="00E82A97" w:rsidP="00E82A97">
      <w:pPr>
        <w:pStyle w:val="aa"/>
        <w:spacing w:line="360" w:lineRule="auto"/>
        <w:ind w:left="357" w:firstLineChars="0" w:firstLine="0"/>
        <w:rPr>
          <w:rFonts w:ascii="宋体" w:hAnsi="宋体"/>
          <w:sz w:val="24"/>
        </w:rPr>
      </w:pPr>
      <w:r>
        <w:rPr>
          <w:noProof/>
        </w:rPr>
        <w:drawing>
          <wp:inline distT="0" distB="0" distL="0" distR="0" wp14:anchorId="2EDFFA04" wp14:editId="61873B2D">
            <wp:extent cx="5274310" cy="321945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3219450"/>
                    </a:xfrm>
                    <a:prstGeom prst="rect">
                      <a:avLst/>
                    </a:prstGeom>
                  </pic:spPr>
                </pic:pic>
              </a:graphicData>
            </a:graphic>
          </wp:inline>
        </w:drawing>
      </w:r>
    </w:p>
    <w:p w14:paraId="16312F3F" w14:textId="77777777" w:rsidR="00E82A97" w:rsidRPr="00342D48" w:rsidRDefault="00E82A97" w:rsidP="00E82A97">
      <w:pPr>
        <w:pStyle w:val="aa"/>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47</w:t>
      </w:r>
    </w:p>
    <w:p w14:paraId="77EE5302" w14:textId="77777777" w:rsidR="00E82A97" w:rsidRDefault="00E82A97" w:rsidP="00EA05F5">
      <w:pPr>
        <w:pStyle w:val="aa"/>
        <w:numPr>
          <w:ilvl w:val="0"/>
          <w:numId w:val="13"/>
        </w:numPr>
        <w:spacing w:line="360" w:lineRule="auto"/>
        <w:ind w:left="357" w:firstLineChars="0" w:hanging="357"/>
        <w:rPr>
          <w:rFonts w:ascii="宋体" w:hAnsi="宋体"/>
          <w:sz w:val="24"/>
        </w:rPr>
      </w:pPr>
      <w:r w:rsidRPr="006E29BF">
        <w:rPr>
          <w:rFonts w:ascii="宋体" w:hAnsi="宋体" w:hint="eastAsia"/>
          <w:sz w:val="24"/>
        </w:rPr>
        <w:t>线性表遍历</w:t>
      </w:r>
    </w:p>
    <w:p w14:paraId="0CF36CBD"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用例：线性表集合{(</w:t>
      </w:r>
      <w:r>
        <w:rPr>
          <w:rFonts w:ascii="宋体" w:hAnsi="宋体"/>
          <w:sz w:val="24"/>
        </w:rPr>
        <w:t>1,2,3),(4,5,6)}</w:t>
      </w:r>
    </w:p>
    <w:p w14:paraId="719F4F9F"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测试结果：如图2</w:t>
      </w:r>
      <w:r>
        <w:rPr>
          <w:rFonts w:ascii="宋体" w:hAnsi="宋体"/>
          <w:sz w:val="24"/>
        </w:rPr>
        <w:t>-48</w:t>
      </w:r>
      <w:r>
        <w:rPr>
          <w:rFonts w:ascii="宋体" w:hAnsi="宋体" w:hint="eastAsia"/>
          <w:sz w:val="24"/>
        </w:rPr>
        <w:t>、图2</w:t>
      </w:r>
      <w:r>
        <w:rPr>
          <w:rFonts w:ascii="宋体" w:hAnsi="宋体"/>
          <w:sz w:val="24"/>
        </w:rPr>
        <w:t>-49</w:t>
      </w:r>
      <w:r>
        <w:rPr>
          <w:rFonts w:ascii="宋体" w:hAnsi="宋体" w:hint="eastAsia"/>
          <w:sz w:val="24"/>
        </w:rPr>
        <w:t>。</w:t>
      </w:r>
    </w:p>
    <w:p w14:paraId="07BE731D" w14:textId="77777777" w:rsidR="00E82A97" w:rsidRDefault="00E82A97" w:rsidP="00E82A97">
      <w:pPr>
        <w:pStyle w:val="aa"/>
        <w:spacing w:line="360" w:lineRule="auto"/>
        <w:ind w:left="357" w:firstLineChars="0" w:firstLine="0"/>
        <w:rPr>
          <w:rFonts w:ascii="宋体" w:hAnsi="宋体"/>
          <w:sz w:val="24"/>
        </w:rPr>
      </w:pPr>
      <w:r>
        <w:rPr>
          <w:noProof/>
        </w:rPr>
        <w:drawing>
          <wp:inline distT="0" distB="0" distL="0" distR="0" wp14:anchorId="1BF61161" wp14:editId="4A057C85">
            <wp:extent cx="5274310" cy="321945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219450"/>
                    </a:xfrm>
                    <a:prstGeom prst="rect">
                      <a:avLst/>
                    </a:prstGeom>
                  </pic:spPr>
                </pic:pic>
              </a:graphicData>
            </a:graphic>
          </wp:inline>
        </w:drawing>
      </w:r>
    </w:p>
    <w:p w14:paraId="3052C5D3" w14:textId="77777777" w:rsidR="00E82A97" w:rsidRPr="00342D48"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48</w:t>
      </w:r>
    </w:p>
    <w:p w14:paraId="727C0285" w14:textId="77777777" w:rsidR="00E82A97" w:rsidRDefault="00E82A97" w:rsidP="00E82A97">
      <w:pPr>
        <w:pStyle w:val="aa"/>
        <w:spacing w:line="360" w:lineRule="auto"/>
        <w:ind w:left="357" w:firstLineChars="0" w:firstLine="0"/>
        <w:rPr>
          <w:rFonts w:ascii="宋体" w:hAnsi="宋体"/>
          <w:sz w:val="24"/>
        </w:rPr>
      </w:pPr>
      <w:r>
        <w:rPr>
          <w:noProof/>
        </w:rPr>
        <w:lastRenderedPageBreak/>
        <w:drawing>
          <wp:inline distT="0" distB="0" distL="0" distR="0" wp14:anchorId="4F86E2B1" wp14:editId="04B37B1E">
            <wp:extent cx="5274310" cy="321945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219450"/>
                    </a:xfrm>
                    <a:prstGeom prst="rect">
                      <a:avLst/>
                    </a:prstGeom>
                  </pic:spPr>
                </pic:pic>
              </a:graphicData>
            </a:graphic>
          </wp:inline>
        </w:drawing>
      </w:r>
    </w:p>
    <w:p w14:paraId="1A79A47A" w14:textId="77777777" w:rsidR="00E82A97" w:rsidRPr="00342D48"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49</w:t>
      </w:r>
    </w:p>
    <w:p w14:paraId="47A78F0C" w14:textId="77777777" w:rsidR="00E82A97" w:rsidRDefault="00E82A97" w:rsidP="00EA05F5">
      <w:pPr>
        <w:pStyle w:val="aa"/>
        <w:numPr>
          <w:ilvl w:val="0"/>
          <w:numId w:val="13"/>
        </w:numPr>
        <w:spacing w:line="360" w:lineRule="auto"/>
        <w:ind w:left="357" w:firstLineChars="0" w:hanging="357"/>
        <w:rPr>
          <w:rFonts w:ascii="宋体" w:hAnsi="宋体"/>
          <w:sz w:val="24"/>
        </w:rPr>
      </w:pPr>
      <w:r w:rsidRPr="006E29BF">
        <w:rPr>
          <w:rFonts w:ascii="宋体" w:hAnsi="宋体" w:hint="eastAsia"/>
          <w:sz w:val="24"/>
        </w:rPr>
        <w:t>线性表写入文件</w:t>
      </w:r>
    </w:p>
    <w:p w14:paraId="02279814"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t>用例：线性表集合{(</w:t>
      </w:r>
      <w:r>
        <w:rPr>
          <w:rFonts w:ascii="宋体" w:hAnsi="宋体"/>
          <w:sz w:val="24"/>
        </w:rPr>
        <w:t xml:space="preserve">1,2,3),(4,5,6)} </w:t>
      </w:r>
      <w:r>
        <w:rPr>
          <w:rFonts w:ascii="宋体" w:hAnsi="宋体" w:hint="eastAsia"/>
          <w:sz w:val="24"/>
        </w:rPr>
        <w:t>将第二个线性表写入文件file</w:t>
      </w:r>
    </w:p>
    <w:p w14:paraId="4401ED24" w14:textId="77777777" w:rsidR="00E82A97" w:rsidRDefault="00E82A97" w:rsidP="00E82A97">
      <w:pPr>
        <w:pStyle w:val="aa"/>
        <w:spacing w:line="360" w:lineRule="auto"/>
        <w:ind w:left="360" w:firstLineChars="0" w:firstLine="0"/>
        <w:rPr>
          <w:rFonts w:ascii="宋体" w:hAnsi="宋体"/>
          <w:sz w:val="24"/>
        </w:rPr>
      </w:pPr>
      <w:r>
        <w:rPr>
          <w:rFonts w:ascii="宋体" w:hAnsi="宋体" w:hint="eastAsia"/>
          <w:sz w:val="24"/>
        </w:rPr>
        <w:t>测试结果：如图2</w:t>
      </w:r>
      <w:r>
        <w:rPr>
          <w:rFonts w:ascii="宋体" w:hAnsi="宋体"/>
          <w:sz w:val="24"/>
        </w:rPr>
        <w:t>-50</w:t>
      </w:r>
      <w:r>
        <w:rPr>
          <w:rFonts w:ascii="宋体" w:hAnsi="宋体" w:hint="eastAsia"/>
          <w:sz w:val="24"/>
        </w:rPr>
        <w:t>、图2</w:t>
      </w:r>
      <w:r>
        <w:rPr>
          <w:rFonts w:ascii="宋体" w:hAnsi="宋体"/>
          <w:sz w:val="24"/>
        </w:rPr>
        <w:t>-51</w:t>
      </w:r>
      <w:r>
        <w:rPr>
          <w:rFonts w:ascii="宋体" w:hAnsi="宋体" w:hint="eastAsia"/>
          <w:sz w:val="24"/>
        </w:rPr>
        <w:t>所示。</w:t>
      </w:r>
    </w:p>
    <w:p w14:paraId="18F34890" w14:textId="77777777" w:rsidR="00E82A97" w:rsidRDefault="00E82A97" w:rsidP="00E82A97">
      <w:pPr>
        <w:pStyle w:val="aa"/>
        <w:spacing w:line="360" w:lineRule="auto"/>
        <w:ind w:left="360" w:firstLineChars="0" w:firstLine="0"/>
        <w:rPr>
          <w:noProof/>
        </w:rPr>
      </w:pPr>
      <w:r>
        <w:rPr>
          <w:noProof/>
        </w:rPr>
        <w:drawing>
          <wp:inline distT="0" distB="0" distL="0" distR="0" wp14:anchorId="7486E711" wp14:editId="765B67B7">
            <wp:extent cx="5274310" cy="321945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219450"/>
                    </a:xfrm>
                    <a:prstGeom prst="rect">
                      <a:avLst/>
                    </a:prstGeom>
                  </pic:spPr>
                </pic:pic>
              </a:graphicData>
            </a:graphic>
          </wp:inline>
        </w:drawing>
      </w:r>
      <w:r w:rsidRPr="006E2E73">
        <w:rPr>
          <w:noProof/>
        </w:rPr>
        <w:t xml:space="preserve"> </w:t>
      </w:r>
    </w:p>
    <w:p w14:paraId="4833758F" w14:textId="77777777" w:rsidR="00E82A97" w:rsidRDefault="00E82A97" w:rsidP="00E82A97">
      <w:pPr>
        <w:pStyle w:val="aa"/>
        <w:spacing w:line="360" w:lineRule="auto"/>
        <w:ind w:left="360" w:firstLineChars="0" w:firstLine="0"/>
        <w:jc w:val="center"/>
        <w:rPr>
          <w:rFonts w:ascii="宋体" w:hAnsi="宋体"/>
          <w:sz w:val="24"/>
        </w:rPr>
      </w:pPr>
      <w:r>
        <w:rPr>
          <w:rFonts w:ascii="黑体" w:eastAsia="黑体" w:hAnsi="黑体" w:hint="eastAsia"/>
          <w:sz w:val="24"/>
        </w:rPr>
        <w:t>图2</w:t>
      </w:r>
      <w:r w:rsidRPr="00342D48">
        <w:rPr>
          <w:rFonts w:ascii="黑体" w:eastAsia="黑体" w:hAnsi="黑体"/>
          <w:sz w:val="24"/>
        </w:rPr>
        <w:t>-50</w:t>
      </w:r>
      <w:r>
        <w:rPr>
          <w:noProof/>
        </w:rPr>
        <w:lastRenderedPageBreak/>
        <w:drawing>
          <wp:inline distT="0" distB="0" distL="0" distR="0" wp14:anchorId="2BA6D117" wp14:editId="39B031B4">
            <wp:extent cx="5274310" cy="3747135"/>
            <wp:effectExtent l="0" t="0" r="2540" b="571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3747135"/>
                    </a:xfrm>
                    <a:prstGeom prst="rect">
                      <a:avLst/>
                    </a:prstGeom>
                  </pic:spPr>
                </pic:pic>
              </a:graphicData>
            </a:graphic>
          </wp:inline>
        </w:drawing>
      </w:r>
    </w:p>
    <w:p w14:paraId="7931C018" w14:textId="77777777" w:rsidR="00E82A97" w:rsidRPr="00342D48" w:rsidRDefault="00E82A97" w:rsidP="00E82A97">
      <w:pPr>
        <w:pStyle w:val="aa"/>
        <w:spacing w:line="360" w:lineRule="auto"/>
        <w:ind w:left="360"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51</w:t>
      </w:r>
    </w:p>
    <w:p w14:paraId="04A34E0F" w14:textId="77777777" w:rsidR="00E82A97" w:rsidRDefault="00E82A97" w:rsidP="00EA05F5">
      <w:pPr>
        <w:pStyle w:val="aa"/>
        <w:numPr>
          <w:ilvl w:val="0"/>
          <w:numId w:val="13"/>
        </w:numPr>
        <w:spacing w:line="360" w:lineRule="auto"/>
        <w:ind w:left="357" w:firstLineChars="0" w:hanging="357"/>
        <w:rPr>
          <w:rFonts w:ascii="宋体" w:hAnsi="宋体"/>
          <w:sz w:val="24"/>
        </w:rPr>
      </w:pPr>
      <w:r w:rsidRPr="006E29BF">
        <w:rPr>
          <w:rFonts w:ascii="宋体" w:hAnsi="宋体" w:hint="eastAsia"/>
          <w:sz w:val="24"/>
        </w:rPr>
        <w:t>线性表读取文件</w:t>
      </w:r>
    </w:p>
    <w:p w14:paraId="07F65A50"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用例1：线性表集合{(</w:t>
      </w:r>
      <w:r>
        <w:rPr>
          <w:rFonts w:ascii="宋体" w:hAnsi="宋体"/>
          <w:sz w:val="24"/>
        </w:rPr>
        <w:t xml:space="preserve">1,2,3),(4,5,6)} </w:t>
      </w:r>
      <w:r>
        <w:rPr>
          <w:rFonts w:ascii="宋体" w:hAnsi="宋体" w:hint="eastAsia"/>
          <w:sz w:val="24"/>
        </w:rPr>
        <w:t>选择用文件file覆盖第一个线性表</w:t>
      </w:r>
    </w:p>
    <w:p w14:paraId="10F35FC5"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测试结果：如图2</w:t>
      </w:r>
      <w:r>
        <w:rPr>
          <w:rFonts w:ascii="宋体" w:hAnsi="宋体"/>
          <w:sz w:val="24"/>
        </w:rPr>
        <w:t>-52</w:t>
      </w:r>
      <w:r>
        <w:rPr>
          <w:rFonts w:ascii="宋体" w:hAnsi="宋体" w:hint="eastAsia"/>
          <w:sz w:val="24"/>
        </w:rPr>
        <w:t>、图2</w:t>
      </w:r>
      <w:r>
        <w:rPr>
          <w:rFonts w:ascii="宋体" w:hAnsi="宋体"/>
          <w:sz w:val="24"/>
        </w:rPr>
        <w:t>-53</w:t>
      </w:r>
      <w:r>
        <w:rPr>
          <w:rFonts w:ascii="宋体" w:hAnsi="宋体" w:hint="eastAsia"/>
          <w:sz w:val="24"/>
        </w:rPr>
        <w:t>。</w:t>
      </w:r>
    </w:p>
    <w:p w14:paraId="63ADBE96" w14:textId="77777777" w:rsidR="00E82A97" w:rsidRDefault="00E82A97" w:rsidP="00E82A97">
      <w:pPr>
        <w:pStyle w:val="aa"/>
        <w:spacing w:line="360" w:lineRule="auto"/>
        <w:ind w:left="357" w:firstLineChars="0" w:firstLine="0"/>
        <w:rPr>
          <w:rFonts w:ascii="宋体" w:hAnsi="宋体"/>
          <w:sz w:val="24"/>
        </w:rPr>
      </w:pPr>
      <w:r>
        <w:rPr>
          <w:noProof/>
        </w:rPr>
        <w:drawing>
          <wp:inline distT="0" distB="0" distL="0" distR="0" wp14:anchorId="376F91C5" wp14:editId="4E380211">
            <wp:extent cx="5274310" cy="275209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752090"/>
                    </a:xfrm>
                    <a:prstGeom prst="rect">
                      <a:avLst/>
                    </a:prstGeom>
                  </pic:spPr>
                </pic:pic>
              </a:graphicData>
            </a:graphic>
          </wp:inline>
        </w:drawing>
      </w:r>
    </w:p>
    <w:p w14:paraId="1B757F46" w14:textId="77777777" w:rsidR="00E82A97"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52</w:t>
      </w:r>
      <w:r>
        <w:rPr>
          <w:noProof/>
        </w:rPr>
        <w:lastRenderedPageBreak/>
        <w:drawing>
          <wp:inline distT="0" distB="0" distL="0" distR="0" wp14:anchorId="55B4154D" wp14:editId="78A1FD9E">
            <wp:extent cx="5274310" cy="275209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752090"/>
                    </a:xfrm>
                    <a:prstGeom prst="rect">
                      <a:avLst/>
                    </a:prstGeom>
                  </pic:spPr>
                </pic:pic>
              </a:graphicData>
            </a:graphic>
          </wp:inline>
        </w:drawing>
      </w:r>
    </w:p>
    <w:p w14:paraId="05A060CC" w14:textId="77777777" w:rsidR="00E82A97" w:rsidRPr="00342D48"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53</w:t>
      </w:r>
    </w:p>
    <w:p w14:paraId="74AE26B5"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用例2：线性表集合{(</w:t>
      </w:r>
      <w:r>
        <w:rPr>
          <w:rFonts w:ascii="宋体" w:hAnsi="宋体"/>
          <w:sz w:val="24"/>
        </w:rPr>
        <w:t xml:space="preserve">1,2,3),(4,5,6)} </w:t>
      </w:r>
      <w:r>
        <w:rPr>
          <w:rFonts w:ascii="宋体" w:hAnsi="宋体" w:hint="eastAsia"/>
          <w:sz w:val="24"/>
        </w:rPr>
        <w:t>选择用文件file新建一个线性表</w:t>
      </w:r>
    </w:p>
    <w:p w14:paraId="580FDB39" w14:textId="77777777" w:rsidR="00E82A97" w:rsidRDefault="00E82A97" w:rsidP="00E82A97">
      <w:pPr>
        <w:pStyle w:val="aa"/>
        <w:spacing w:line="360" w:lineRule="auto"/>
        <w:ind w:left="357" w:firstLineChars="0" w:firstLine="0"/>
        <w:rPr>
          <w:rFonts w:ascii="宋体" w:hAnsi="宋体"/>
          <w:sz w:val="24"/>
        </w:rPr>
      </w:pPr>
      <w:r>
        <w:rPr>
          <w:rFonts w:ascii="宋体" w:hAnsi="宋体" w:hint="eastAsia"/>
          <w:sz w:val="24"/>
        </w:rPr>
        <w:t>测试结果：如图2</w:t>
      </w:r>
      <w:r>
        <w:rPr>
          <w:rFonts w:ascii="宋体" w:hAnsi="宋体"/>
          <w:sz w:val="24"/>
        </w:rPr>
        <w:t>-54</w:t>
      </w:r>
      <w:r>
        <w:rPr>
          <w:rFonts w:ascii="宋体" w:hAnsi="宋体" w:hint="eastAsia"/>
          <w:sz w:val="24"/>
        </w:rPr>
        <w:t>、图2</w:t>
      </w:r>
      <w:r>
        <w:rPr>
          <w:rFonts w:ascii="宋体" w:hAnsi="宋体"/>
          <w:sz w:val="24"/>
        </w:rPr>
        <w:t>-55</w:t>
      </w:r>
      <w:r>
        <w:rPr>
          <w:rFonts w:ascii="宋体" w:hAnsi="宋体" w:hint="eastAsia"/>
          <w:sz w:val="24"/>
        </w:rPr>
        <w:t>。</w:t>
      </w:r>
    </w:p>
    <w:p w14:paraId="735A0214" w14:textId="77777777" w:rsidR="00E82A97" w:rsidRDefault="00E82A97" w:rsidP="00E82A97">
      <w:pPr>
        <w:pStyle w:val="aa"/>
        <w:spacing w:line="360" w:lineRule="auto"/>
        <w:ind w:left="357" w:firstLineChars="0" w:firstLine="0"/>
        <w:rPr>
          <w:rFonts w:ascii="宋体" w:hAnsi="宋体"/>
          <w:sz w:val="24"/>
        </w:rPr>
      </w:pPr>
      <w:r>
        <w:rPr>
          <w:noProof/>
        </w:rPr>
        <w:drawing>
          <wp:inline distT="0" distB="0" distL="0" distR="0" wp14:anchorId="798B7DA5" wp14:editId="77602ED4">
            <wp:extent cx="5274310" cy="275209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2752090"/>
                    </a:xfrm>
                    <a:prstGeom prst="rect">
                      <a:avLst/>
                    </a:prstGeom>
                  </pic:spPr>
                </pic:pic>
              </a:graphicData>
            </a:graphic>
          </wp:inline>
        </w:drawing>
      </w:r>
    </w:p>
    <w:p w14:paraId="5F0EBA71" w14:textId="77777777" w:rsidR="00E82A97"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54</w:t>
      </w:r>
      <w:r>
        <w:rPr>
          <w:noProof/>
        </w:rPr>
        <w:lastRenderedPageBreak/>
        <w:drawing>
          <wp:inline distT="0" distB="0" distL="0" distR="0" wp14:anchorId="3FF18004" wp14:editId="2EC8DCD1">
            <wp:extent cx="5274310" cy="275209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752090"/>
                    </a:xfrm>
                    <a:prstGeom prst="rect">
                      <a:avLst/>
                    </a:prstGeom>
                  </pic:spPr>
                </pic:pic>
              </a:graphicData>
            </a:graphic>
          </wp:inline>
        </w:drawing>
      </w:r>
    </w:p>
    <w:p w14:paraId="53136095" w14:textId="77777777" w:rsidR="00E82A97" w:rsidRPr="00342D48" w:rsidRDefault="00E82A97" w:rsidP="00E82A97">
      <w:pPr>
        <w:pStyle w:val="aa"/>
        <w:spacing w:line="360" w:lineRule="auto"/>
        <w:ind w:left="357" w:firstLineChars="0" w:firstLine="0"/>
        <w:jc w:val="center"/>
        <w:rPr>
          <w:rFonts w:ascii="黑体" w:eastAsia="黑体" w:hAnsi="黑体"/>
          <w:sz w:val="24"/>
        </w:rPr>
      </w:pPr>
      <w:r>
        <w:rPr>
          <w:rFonts w:ascii="黑体" w:eastAsia="黑体" w:hAnsi="黑体" w:hint="eastAsia"/>
          <w:sz w:val="24"/>
        </w:rPr>
        <w:t>图2</w:t>
      </w:r>
      <w:r w:rsidRPr="00342D48">
        <w:rPr>
          <w:rFonts w:ascii="黑体" w:eastAsia="黑体" w:hAnsi="黑体"/>
          <w:sz w:val="24"/>
        </w:rPr>
        <w:t>-55</w:t>
      </w:r>
    </w:p>
    <w:p w14:paraId="296D24AC" w14:textId="77777777" w:rsidR="00E82A97" w:rsidRDefault="00E82A97" w:rsidP="00E82A97">
      <w:pPr>
        <w:pStyle w:val="2"/>
        <w:spacing w:beforeLines="50" w:before="156" w:afterLines="50" w:after="156" w:line="360" w:lineRule="auto"/>
        <w:rPr>
          <w:rFonts w:ascii="黑体"/>
          <w:sz w:val="28"/>
          <w:szCs w:val="28"/>
        </w:rPr>
      </w:pPr>
      <w:bookmarkStart w:id="29" w:name="_Toc75344662"/>
      <w:r>
        <w:rPr>
          <w:rFonts w:ascii="黑体" w:hAnsi="黑体"/>
          <w:sz w:val="28"/>
          <w:szCs w:val="28"/>
        </w:rPr>
        <w:t xml:space="preserve">2.5 </w:t>
      </w:r>
      <w:r>
        <w:rPr>
          <w:rFonts w:ascii="黑体" w:hAnsi="黑体" w:hint="eastAsia"/>
          <w:sz w:val="28"/>
          <w:szCs w:val="28"/>
        </w:rPr>
        <w:t>实验小结</w:t>
      </w:r>
      <w:bookmarkEnd w:id="29"/>
    </w:p>
    <w:p w14:paraId="5B24AD94" w14:textId="77777777" w:rsidR="00E82A97" w:rsidRDefault="00E82A97" w:rsidP="00E82A97">
      <w:pPr>
        <w:spacing w:line="360" w:lineRule="auto"/>
        <w:rPr>
          <w:sz w:val="24"/>
        </w:rPr>
      </w:pPr>
      <w:r>
        <w:rPr>
          <w:sz w:val="24"/>
        </w:rPr>
        <w:tab/>
      </w:r>
      <w:r>
        <w:rPr>
          <w:rFonts w:hint="eastAsia"/>
          <w:sz w:val="24"/>
        </w:rPr>
        <w:t>这次是第二次数据实验，与第一次实验极为相似，都是关于线性表的操作，只是将顺序表换成了链表，因此基于第一次实验的基础，这次实验的完成简单了不少，但是仍然遇到了一些问题。</w:t>
      </w:r>
    </w:p>
    <w:p w14:paraId="2923F177" w14:textId="77777777" w:rsidR="00E82A97" w:rsidRDefault="00E82A97" w:rsidP="00E82A97">
      <w:pPr>
        <w:spacing w:line="360" w:lineRule="auto"/>
        <w:ind w:firstLine="420"/>
        <w:rPr>
          <w:sz w:val="24"/>
        </w:rPr>
      </w:pPr>
      <w:r>
        <w:rPr>
          <w:rFonts w:hint="eastAsia"/>
          <w:sz w:val="24"/>
        </w:rPr>
        <w:t>对于链表的操作有所遗忘和误解，如未另外设置指针完成链表的遍历等操作，而是直接使用表头指针</w:t>
      </w:r>
      <w:r>
        <w:rPr>
          <w:rFonts w:hint="eastAsia"/>
          <w:sz w:val="24"/>
        </w:rPr>
        <w:t>L</w:t>
      </w:r>
      <w:r>
        <w:rPr>
          <w:rFonts w:hint="eastAsia"/>
          <w:sz w:val="24"/>
        </w:rPr>
        <w:t>，造成了一些错误操作。虽然这样子的错误操作在</w:t>
      </w:r>
      <w:r>
        <w:rPr>
          <w:rFonts w:hint="eastAsia"/>
          <w:sz w:val="24"/>
        </w:rPr>
        <w:t>educoder</w:t>
      </w:r>
      <w:r>
        <w:rPr>
          <w:rFonts w:hint="eastAsia"/>
          <w:sz w:val="24"/>
        </w:rPr>
        <w:t>平台上没有出问题，但是在实际编写演示系统的时候，这些错误多次使我的演示系统出问题。在多次头疼的调试与纠正完善后，我对这个问题有了深刻印象。</w:t>
      </w:r>
    </w:p>
    <w:p w14:paraId="62F32EE1" w14:textId="2604212B" w:rsidR="00E82A97" w:rsidRDefault="00E82A97" w:rsidP="00E82A97">
      <w:pPr>
        <w:spacing w:line="360" w:lineRule="auto"/>
        <w:rPr>
          <w:sz w:val="24"/>
        </w:rPr>
      </w:pPr>
      <w:r>
        <w:rPr>
          <w:sz w:val="24"/>
        </w:rPr>
        <w:tab/>
      </w:r>
      <w:r>
        <w:rPr>
          <w:rFonts w:hint="eastAsia"/>
          <w:sz w:val="24"/>
        </w:rPr>
        <w:t>另外，根据实验一的线性表集合的定义和操作，我完成了这次试验所要求的线性表集合操作，进一步地了解到顺序表和链表实现线性表的时候性质的差异。</w:t>
      </w:r>
    </w:p>
    <w:p w14:paraId="07793C8D" w14:textId="77777777" w:rsidR="004105DD" w:rsidRPr="00166842" w:rsidRDefault="004105DD" w:rsidP="00E82A97">
      <w:pPr>
        <w:spacing w:line="360" w:lineRule="auto"/>
        <w:rPr>
          <w:sz w:val="24"/>
        </w:rPr>
      </w:pPr>
    </w:p>
    <w:p w14:paraId="0032D383" w14:textId="1F54A1F2" w:rsidR="004105DD" w:rsidRPr="001B6C2A" w:rsidRDefault="00E90279" w:rsidP="001B6C2A">
      <w:pPr>
        <w:pStyle w:val="1"/>
        <w:spacing w:beforeLines="50" w:before="156" w:afterLines="50" w:after="156" w:line="240" w:lineRule="auto"/>
        <w:jc w:val="center"/>
        <w:rPr>
          <w:rFonts w:ascii="黑体" w:eastAsia="黑体" w:hAnsi="黑体"/>
          <w:kern w:val="2"/>
          <w:sz w:val="36"/>
          <w:szCs w:val="36"/>
        </w:rPr>
      </w:pPr>
      <w:bookmarkStart w:id="30" w:name="_Toc75344663"/>
      <w:r>
        <w:rPr>
          <w:rFonts w:ascii="黑体" w:eastAsia="黑体" w:hAnsi="黑体" w:hint="eastAsia"/>
          <w:kern w:val="2"/>
          <w:sz w:val="36"/>
          <w:szCs w:val="36"/>
        </w:rPr>
        <w:t>3</w:t>
      </w:r>
      <w:r w:rsidR="004105DD">
        <w:rPr>
          <w:rFonts w:ascii="黑体" w:eastAsia="黑体" w:hAnsi="黑体"/>
          <w:kern w:val="2"/>
          <w:sz w:val="36"/>
          <w:szCs w:val="36"/>
        </w:rPr>
        <w:t xml:space="preserve"> </w:t>
      </w:r>
      <w:r w:rsidR="004105DD" w:rsidRPr="004105DD">
        <w:rPr>
          <w:rFonts w:ascii="黑体" w:eastAsia="黑体" w:hAnsi="黑体" w:hint="eastAsia"/>
          <w:kern w:val="2"/>
          <w:sz w:val="36"/>
          <w:szCs w:val="36"/>
        </w:rPr>
        <w:t>基于二叉链表的二叉树实现</w:t>
      </w:r>
      <w:bookmarkEnd w:id="30"/>
    </w:p>
    <w:p w14:paraId="27196CBC" w14:textId="0FC436C4" w:rsidR="00E90279" w:rsidRDefault="004105DD" w:rsidP="00E90279">
      <w:pPr>
        <w:pStyle w:val="2"/>
        <w:spacing w:beforeLines="50" w:before="156" w:afterLines="50" w:after="156" w:line="360" w:lineRule="auto"/>
        <w:rPr>
          <w:rFonts w:ascii="黑体" w:eastAsia="宋体"/>
          <w:sz w:val="28"/>
          <w:szCs w:val="28"/>
        </w:rPr>
      </w:pPr>
      <w:bookmarkStart w:id="31" w:name="_Toc75344664"/>
      <w:r>
        <w:rPr>
          <w:rFonts w:ascii="黑体" w:hAnsi="黑体"/>
          <w:sz w:val="28"/>
          <w:szCs w:val="28"/>
        </w:rPr>
        <w:t>3</w:t>
      </w:r>
      <w:r w:rsidR="00E90279">
        <w:rPr>
          <w:rFonts w:ascii="黑体" w:hAnsi="黑体"/>
          <w:sz w:val="28"/>
          <w:szCs w:val="28"/>
        </w:rPr>
        <w:t xml:space="preserve">.1 </w:t>
      </w:r>
      <w:r w:rsidR="00E90279">
        <w:rPr>
          <w:rFonts w:ascii="黑体" w:hAnsi="黑体" w:hint="eastAsia"/>
          <w:sz w:val="28"/>
          <w:szCs w:val="28"/>
        </w:rPr>
        <w:t>问题描述</w:t>
      </w:r>
      <w:bookmarkEnd w:id="31"/>
    </w:p>
    <w:p w14:paraId="156D2B23" w14:textId="3B86C259" w:rsidR="00E90279" w:rsidRDefault="00E90279" w:rsidP="00E90279">
      <w:pPr>
        <w:spacing w:line="360" w:lineRule="auto"/>
        <w:ind w:firstLineChars="200" w:firstLine="480"/>
        <w:rPr>
          <w:rFonts w:ascii="宋体" w:hAnsi="宋体"/>
          <w:sz w:val="24"/>
        </w:rPr>
      </w:pPr>
      <w:r w:rsidRPr="00CD7338">
        <w:rPr>
          <w:rFonts w:ascii="宋体" w:hAnsi="宋体" w:hint="eastAsia"/>
          <w:sz w:val="24"/>
        </w:rPr>
        <w:t>本次实验所要解决的内容是</w:t>
      </w:r>
      <w:r w:rsidRPr="00B36044">
        <w:rPr>
          <w:rFonts w:ascii="宋体" w:hAnsi="宋体" w:hint="eastAsia"/>
          <w:sz w:val="24"/>
        </w:rPr>
        <w:t>实现</w:t>
      </w:r>
      <w:r w:rsidR="00DB37C8">
        <w:rPr>
          <w:rFonts w:ascii="宋体" w:hAnsi="宋体" w:hint="eastAsia"/>
          <w:sz w:val="24"/>
        </w:rPr>
        <w:t>二叉树</w:t>
      </w:r>
      <w:r w:rsidRPr="00B36044">
        <w:rPr>
          <w:rFonts w:ascii="宋体" w:hAnsi="宋体" w:hint="eastAsia"/>
          <w:sz w:val="24"/>
        </w:rPr>
        <w:t>抽象数据类型（</w:t>
      </w:r>
      <w:r>
        <w:rPr>
          <w:rFonts w:ascii="宋体" w:hAnsi="宋体" w:hint="eastAsia"/>
          <w:sz w:val="24"/>
        </w:rPr>
        <w:t>即</w:t>
      </w:r>
      <w:r w:rsidRPr="00B36044">
        <w:rPr>
          <w:rFonts w:ascii="宋体" w:hAnsi="宋体" w:hint="eastAsia"/>
          <w:sz w:val="24"/>
        </w:rPr>
        <w:t>ADT）的基本运算，构造一个具有菜单的功能演示系统，并要求实现</w:t>
      </w:r>
      <w:r w:rsidR="007B652C">
        <w:rPr>
          <w:rFonts w:ascii="宋体" w:hAnsi="宋体" w:hint="eastAsia"/>
          <w:sz w:val="24"/>
        </w:rPr>
        <w:t>二叉树</w:t>
      </w:r>
      <w:r w:rsidRPr="00B36044">
        <w:rPr>
          <w:rFonts w:ascii="宋体" w:hAnsi="宋体" w:hint="eastAsia"/>
          <w:sz w:val="24"/>
        </w:rPr>
        <w:t>的文件形式保存和线性表</w:t>
      </w:r>
      <w:r w:rsidRPr="00B36044">
        <w:rPr>
          <w:rFonts w:ascii="宋体" w:hAnsi="宋体" w:hint="eastAsia"/>
          <w:sz w:val="24"/>
        </w:rPr>
        <w:lastRenderedPageBreak/>
        <w:t>管理。</w:t>
      </w:r>
    </w:p>
    <w:p w14:paraId="181C9218" w14:textId="65DCB0C3" w:rsidR="00E90279" w:rsidRPr="00117973" w:rsidRDefault="00DB37C8" w:rsidP="00117973">
      <w:pPr>
        <w:pStyle w:val="3"/>
        <w:spacing w:line="360" w:lineRule="auto"/>
        <w:rPr>
          <w:rFonts w:ascii="黑体" w:eastAsia="黑体" w:hAnsi="黑体"/>
          <w:sz w:val="24"/>
          <w:szCs w:val="24"/>
        </w:rPr>
      </w:pPr>
      <w:bookmarkStart w:id="32" w:name="_Toc75344665"/>
      <w:r w:rsidRPr="00117973">
        <w:rPr>
          <w:rFonts w:ascii="黑体" w:eastAsia="黑体" w:hAnsi="黑体" w:hint="eastAsia"/>
          <w:sz w:val="24"/>
          <w:szCs w:val="24"/>
        </w:rPr>
        <w:t>3</w:t>
      </w:r>
      <w:r w:rsidRPr="00117973">
        <w:rPr>
          <w:rFonts w:ascii="黑体" w:eastAsia="黑体" w:hAnsi="黑体"/>
          <w:sz w:val="24"/>
          <w:szCs w:val="24"/>
        </w:rPr>
        <w:t xml:space="preserve">.1.1 </w:t>
      </w:r>
      <w:r w:rsidR="007B652C" w:rsidRPr="00117973">
        <w:rPr>
          <w:rFonts w:ascii="黑体" w:eastAsia="黑体" w:hAnsi="黑体" w:hint="eastAsia"/>
          <w:sz w:val="24"/>
          <w:szCs w:val="24"/>
        </w:rPr>
        <w:t>二叉树的ADT实现</w:t>
      </w:r>
      <w:bookmarkEnd w:id="32"/>
    </w:p>
    <w:p w14:paraId="1B1D54EC" w14:textId="25140FC4" w:rsidR="00E90279" w:rsidRPr="00117973" w:rsidRDefault="00E90279" w:rsidP="00E90279">
      <w:pPr>
        <w:spacing w:line="360" w:lineRule="auto"/>
        <w:rPr>
          <w:rFonts w:ascii="宋体" w:hAnsi="宋体"/>
          <w:sz w:val="24"/>
        </w:rPr>
      </w:pPr>
      <w:r w:rsidRPr="00117973">
        <w:rPr>
          <w:rFonts w:ascii="宋体" w:hAnsi="宋体" w:hint="eastAsia"/>
          <w:sz w:val="24"/>
        </w:rPr>
        <w:tab/>
      </w:r>
      <w:r w:rsidR="009568DE" w:rsidRPr="00117973">
        <w:rPr>
          <w:rFonts w:ascii="宋体" w:hAnsi="宋体" w:hint="eastAsia"/>
          <w:sz w:val="24"/>
        </w:rPr>
        <w:t>根据实验要求，</w:t>
      </w:r>
      <w:r w:rsidR="007B652C" w:rsidRPr="00117973">
        <w:rPr>
          <w:sz w:val="24"/>
        </w:rPr>
        <w:t>依据最小完备性和常用性相结合的原则，</w:t>
      </w:r>
      <w:r w:rsidR="007B652C" w:rsidRPr="00117973">
        <w:rPr>
          <w:rFonts w:hint="eastAsia"/>
          <w:sz w:val="24"/>
        </w:rPr>
        <w:t>构造</w:t>
      </w:r>
      <w:r w:rsidR="007B652C" w:rsidRPr="00117973">
        <w:rPr>
          <w:sz w:val="24"/>
        </w:rPr>
        <w:t>函数</w:t>
      </w:r>
      <w:r w:rsidR="007B652C" w:rsidRPr="00117973">
        <w:rPr>
          <w:rFonts w:hint="eastAsia"/>
          <w:sz w:val="24"/>
        </w:rPr>
        <w:t>实现以下功能：</w:t>
      </w:r>
      <w:r w:rsidR="007B652C" w:rsidRPr="00117973">
        <w:rPr>
          <w:sz w:val="24"/>
        </w:rPr>
        <w:t>二叉树的创建二叉树、销毁二叉树、清空二叉树、判定空二叉树和求二叉树深度等</w:t>
      </w:r>
      <w:r w:rsidR="007B652C" w:rsidRPr="00117973">
        <w:rPr>
          <w:rFonts w:hint="eastAsia"/>
          <w:sz w:val="24"/>
        </w:rPr>
        <w:t>。</w:t>
      </w:r>
    </w:p>
    <w:p w14:paraId="4F4FB009" w14:textId="79AF8429" w:rsidR="00E90279" w:rsidRPr="00117973" w:rsidRDefault="00DB37C8" w:rsidP="00DB37C8">
      <w:pPr>
        <w:pStyle w:val="3"/>
        <w:rPr>
          <w:rFonts w:ascii="黑体" w:eastAsia="黑体" w:hAnsi="黑体"/>
          <w:sz w:val="24"/>
          <w:szCs w:val="24"/>
        </w:rPr>
      </w:pPr>
      <w:bookmarkStart w:id="33" w:name="_Toc75344666"/>
      <w:r w:rsidRPr="00117973">
        <w:rPr>
          <w:rFonts w:ascii="黑体" w:eastAsia="黑体" w:hAnsi="黑体" w:hint="eastAsia"/>
          <w:sz w:val="24"/>
          <w:szCs w:val="24"/>
        </w:rPr>
        <w:t>3</w:t>
      </w:r>
      <w:r w:rsidRPr="00117973">
        <w:rPr>
          <w:rFonts w:ascii="黑体" w:eastAsia="黑体" w:hAnsi="黑体"/>
          <w:sz w:val="24"/>
          <w:szCs w:val="24"/>
        </w:rPr>
        <w:t xml:space="preserve">.1.2 </w:t>
      </w:r>
      <w:r w:rsidR="00E90279" w:rsidRPr="00117973">
        <w:rPr>
          <w:rFonts w:ascii="黑体" w:eastAsia="黑体" w:hAnsi="黑体" w:hint="eastAsia"/>
          <w:sz w:val="24"/>
          <w:szCs w:val="24"/>
        </w:rPr>
        <w:t>构造具有菜单的功能演示系统</w:t>
      </w:r>
      <w:bookmarkEnd w:id="33"/>
    </w:p>
    <w:p w14:paraId="3F211BFE" w14:textId="77777777" w:rsidR="00E90279" w:rsidRPr="00117973" w:rsidRDefault="00E90279" w:rsidP="00E90279">
      <w:pPr>
        <w:spacing w:line="360" w:lineRule="auto"/>
        <w:ind w:firstLine="420"/>
        <w:rPr>
          <w:rFonts w:ascii="宋体" w:hAnsi="宋体"/>
          <w:sz w:val="24"/>
        </w:rPr>
      </w:pPr>
      <w:r w:rsidRPr="00117973">
        <w:rPr>
          <w:rFonts w:ascii="宋体" w:hAnsi="宋体" w:hint="eastAsia"/>
          <w:sz w:val="24"/>
        </w:rPr>
        <w:t>根据实验要求，编写具有菜单的演示系统，在主程序中完成函数调用所需实参值的准备和函数执行结果的显示，并给出适当的操作提示显示。</w:t>
      </w:r>
    </w:p>
    <w:p w14:paraId="743BA720" w14:textId="7E4A99A3" w:rsidR="00E90279" w:rsidRPr="00117973" w:rsidRDefault="00DB37C8" w:rsidP="00DB37C8">
      <w:pPr>
        <w:pStyle w:val="3"/>
        <w:rPr>
          <w:rFonts w:ascii="黑体" w:eastAsia="黑体" w:hAnsi="黑体"/>
          <w:sz w:val="24"/>
          <w:szCs w:val="24"/>
        </w:rPr>
      </w:pPr>
      <w:bookmarkStart w:id="34" w:name="_Toc75344667"/>
      <w:r w:rsidRPr="00117973">
        <w:rPr>
          <w:rFonts w:ascii="黑体" w:eastAsia="黑体" w:hAnsi="黑体" w:hint="eastAsia"/>
          <w:sz w:val="24"/>
          <w:szCs w:val="24"/>
        </w:rPr>
        <w:t>3</w:t>
      </w:r>
      <w:r w:rsidRPr="00117973">
        <w:rPr>
          <w:rFonts w:ascii="黑体" w:eastAsia="黑体" w:hAnsi="黑体"/>
          <w:sz w:val="24"/>
          <w:szCs w:val="24"/>
        </w:rPr>
        <w:t xml:space="preserve">.1.3 </w:t>
      </w:r>
      <w:r w:rsidR="00E90279" w:rsidRPr="00117973">
        <w:rPr>
          <w:rFonts w:ascii="黑体" w:eastAsia="黑体" w:hAnsi="黑体" w:hint="eastAsia"/>
          <w:sz w:val="24"/>
          <w:szCs w:val="24"/>
        </w:rPr>
        <w:t>实现</w:t>
      </w:r>
      <w:r w:rsidR="007B652C" w:rsidRPr="00117973">
        <w:rPr>
          <w:rFonts w:ascii="黑体" w:eastAsia="黑体" w:hAnsi="黑体" w:hint="eastAsia"/>
          <w:sz w:val="24"/>
          <w:szCs w:val="24"/>
        </w:rPr>
        <w:t>二叉树</w:t>
      </w:r>
      <w:r w:rsidR="00E90279" w:rsidRPr="00117973">
        <w:rPr>
          <w:rFonts w:ascii="黑体" w:eastAsia="黑体" w:hAnsi="黑体" w:hint="eastAsia"/>
          <w:sz w:val="24"/>
          <w:szCs w:val="24"/>
        </w:rPr>
        <w:t>的文件形式保存</w:t>
      </w:r>
      <w:bookmarkEnd w:id="34"/>
    </w:p>
    <w:p w14:paraId="2F877E3F" w14:textId="42F55126" w:rsidR="00E90279" w:rsidRPr="00117973" w:rsidRDefault="00E90279" w:rsidP="00E90279">
      <w:pPr>
        <w:spacing w:line="360" w:lineRule="auto"/>
        <w:ind w:firstLine="420"/>
        <w:rPr>
          <w:rFonts w:ascii="宋体" w:hAnsi="宋体"/>
          <w:sz w:val="24"/>
        </w:rPr>
      </w:pPr>
      <w:r w:rsidRPr="00117973">
        <w:rPr>
          <w:rFonts w:ascii="宋体" w:hAnsi="宋体" w:hint="eastAsia"/>
          <w:sz w:val="24"/>
        </w:rPr>
        <w:t>根据实验要求，构造将</w:t>
      </w:r>
      <w:r w:rsidR="009568DE" w:rsidRPr="00117973">
        <w:rPr>
          <w:rFonts w:ascii="宋体" w:hAnsi="宋体" w:hint="eastAsia"/>
          <w:sz w:val="24"/>
        </w:rPr>
        <w:t>二叉树</w:t>
      </w:r>
      <w:r w:rsidRPr="00117973">
        <w:rPr>
          <w:rFonts w:ascii="宋体" w:hAnsi="宋体" w:hint="eastAsia"/>
          <w:sz w:val="24"/>
        </w:rPr>
        <w:t>写入文件和</w:t>
      </w:r>
      <w:r w:rsidR="007B652C" w:rsidRPr="00117973">
        <w:rPr>
          <w:rFonts w:ascii="宋体" w:hAnsi="宋体" w:hint="eastAsia"/>
          <w:sz w:val="24"/>
        </w:rPr>
        <w:t>二叉树</w:t>
      </w:r>
      <w:r w:rsidRPr="00117973">
        <w:rPr>
          <w:rFonts w:ascii="宋体" w:hAnsi="宋体" w:hint="eastAsia"/>
          <w:sz w:val="24"/>
        </w:rPr>
        <w:t>读取文件的函数，并设计文件数据记录格式，以高效保存</w:t>
      </w:r>
      <w:r w:rsidR="007B652C" w:rsidRPr="00117973">
        <w:rPr>
          <w:rFonts w:ascii="宋体" w:hAnsi="宋体" w:hint="eastAsia"/>
          <w:sz w:val="24"/>
        </w:rPr>
        <w:t>二叉树</w:t>
      </w:r>
      <w:r w:rsidRPr="00117973">
        <w:rPr>
          <w:rFonts w:ascii="宋体" w:hAnsi="宋体" w:hint="eastAsia"/>
          <w:sz w:val="24"/>
        </w:rPr>
        <w:t>数据逻辑结构(D,{R})的完整信息。</w:t>
      </w:r>
    </w:p>
    <w:p w14:paraId="7C030808" w14:textId="4E9BF707" w:rsidR="00E90279" w:rsidRPr="00117973" w:rsidRDefault="00DB37C8" w:rsidP="00DB37C8">
      <w:pPr>
        <w:pStyle w:val="3"/>
        <w:rPr>
          <w:rFonts w:ascii="黑体" w:eastAsia="黑体" w:hAnsi="黑体"/>
          <w:sz w:val="24"/>
          <w:szCs w:val="24"/>
        </w:rPr>
      </w:pPr>
      <w:bookmarkStart w:id="35" w:name="_Toc75344668"/>
      <w:r w:rsidRPr="00117973">
        <w:rPr>
          <w:rFonts w:ascii="黑体" w:eastAsia="黑体" w:hAnsi="黑体" w:hint="eastAsia"/>
          <w:sz w:val="24"/>
          <w:szCs w:val="24"/>
        </w:rPr>
        <w:t>3</w:t>
      </w:r>
      <w:r w:rsidRPr="00117973">
        <w:rPr>
          <w:rFonts w:ascii="黑体" w:eastAsia="黑体" w:hAnsi="黑体"/>
          <w:sz w:val="24"/>
          <w:szCs w:val="24"/>
        </w:rPr>
        <w:t xml:space="preserve">.1.4 </w:t>
      </w:r>
      <w:r w:rsidR="00E90279" w:rsidRPr="00117973">
        <w:rPr>
          <w:rFonts w:ascii="黑体" w:eastAsia="黑体" w:hAnsi="黑体" w:hint="eastAsia"/>
          <w:sz w:val="24"/>
          <w:szCs w:val="24"/>
        </w:rPr>
        <w:t>实现多个</w:t>
      </w:r>
      <w:r w:rsidR="007B652C" w:rsidRPr="00117973">
        <w:rPr>
          <w:rFonts w:ascii="黑体" w:eastAsia="黑体" w:hAnsi="黑体" w:hint="eastAsia"/>
          <w:sz w:val="24"/>
          <w:szCs w:val="24"/>
        </w:rPr>
        <w:t>二叉树</w:t>
      </w:r>
      <w:r w:rsidR="00E90279" w:rsidRPr="00117973">
        <w:rPr>
          <w:rFonts w:ascii="黑体" w:eastAsia="黑体" w:hAnsi="黑体" w:hint="eastAsia"/>
          <w:sz w:val="24"/>
          <w:szCs w:val="24"/>
        </w:rPr>
        <w:t>的管理</w:t>
      </w:r>
      <w:bookmarkEnd w:id="35"/>
    </w:p>
    <w:p w14:paraId="1B58103F" w14:textId="6720294B" w:rsidR="00E90279" w:rsidRPr="00117973" w:rsidRDefault="00E90279" w:rsidP="009568DE">
      <w:pPr>
        <w:spacing w:line="360" w:lineRule="auto"/>
        <w:ind w:firstLine="420"/>
        <w:rPr>
          <w:rFonts w:ascii="宋体" w:hAnsi="宋体"/>
          <w:sz w:val="24"/>
        </w:rPr>
      </w:pPr>
      <w:r w:rsidRPr="00117973">
        <w:rPr>
          <w:rFonts w:ascii="宋体" w:hAnsi="宋体" w:hint="eastAsia"/>
          <w:sz w:val="24"/>
        </w:rPr>
        <w:t>根据实验要求，为实现多个</w:t>
      </w:r>
      <w:r w:rsidR="007B652C" w:rsidRPr="00117973">
        <w:rPr>
          <w:rFonts w:ascii="宋体" w:hAnsi="宋体" w:hint="eastAsia"/>
          <w:sz w:val="24"/>
        </w:rPr>
        <w:t>二叉树</w:t>
      </w:r>
      <w:r w:rsidRPr="00117973">
        <w:rPr>
          <w:rFonts w:ascii="宋体" w:hAnsi="宋体" w:hint="eastAsia"/>
          <w:sz w:val="24"/>
        </w:rPr>
        <w:t>的管理，设计</w:t>
      </w:r>
      <w:r w:rsidR="007B652C" w:rsidRPr="00117973">
        <w:rPr>
          <w:rFonts w:ascii="宋体" w:hAnsi="宋体" w:hint="eastAsia"/>
          <w:sz w:val="24"/>
        </w:rPr>
        <w:t>二叉树</w:t>
      </w:r>
      <w:r w:rsidRPr="00117973">
        <w:rPr>
          <w:rFonts w:ascii="宋体" w:hAnsi="宋体" w:hint="eastAsia"/>
          <w:sz w:val="24"/>
        </w:rPr>
        <w:t>集合的结构，并编写包括新增</w:t>
      </w:r>
      <w:r w:rsidR="007B652C" w:rsidRPr="00117973">
        <w:rPr>
          <w:rFonts w:ascii="宋体" w:hAnsi="宋体" w:hint="eastAsia"/>
          <w:sz w:val="24"/>
        </w:rPr>
        <w:t>二叉树</w:t>
      </w:r>
      <w:r w:rsidRPr="00117973">
        <w:rPr>
          <w:rFonts w:ascii="宋体" w:hAnsi="宋体" w:hint="eastAsia"/>
          <w:sz w:val="24"/>
        </w:rPr>
        <w:t>、删除</w:t>
      </w:r>
      <w:r w:rsidR="007B652C" w:rsidRPr="00117973">
        <w:rPr>
          <w:rFonts w:ascii="宋体" w:hAnsi="宋体" w:hint="eastAsia"/>
          <w:sz w:val="24"/>
        </w:rPr>
        <w:t>二叉树</w:t>
      </w:r>
      <w:r w:rsidRPr="00117973">
        <w:rPr>
          <w:rFonts w:ascii="宋体" w:hAnsi="宋体" w:hint="eastAsia"/>
          <w:sz w:val="24"/>
        </w:rPr>
        <w:t>、查找</w:t>
      </w:r>
      <w:r w:rsidR="007B652C" w:rsidRPr="00117973">
        <w:rPr>
          <w:rFonts w:ascii="宋体" w:hAnsi="宋体" w:hint="eastAsia"/>
          <w:sz w:val="24"/>
        </w:rPr>
        <w:t>二叉树</w:t>
      </w:r>
      <w:r w:rsidRPr="00117973">
        <w:rPr>
          <w:rFonts w:ascii="宋体" w:hAnsi="宋体" w:hint="eastAsia"/>
          <w:sz w:val="24"/>
        </w:rPr>
        <w:t>等函数加以管理。</w:t>
      </w:r>
    </w:p>
    <w:p w14:paraId="1C7405C0" w14:textId="69E9823D" w:rsidR="00E90279" w:rsidRDefault="00DB37C8" w:rsidP="00E90279">
      <w:pPr>
        <w:pStyle w:val="2"/>
        <w:spacing w:beforeLines="50" w:before="156" w:afterLines="50" w:after="156" w:line="360" w:lineRule="auto"/>
        <w:rPr>
          <w:rStyle w:val="a5"/>
          <w:rFonts w:ascii="Times New Roman" w:eastAsia="宋体" w:hAnsi="Times New Roman"/>
          <w:b w:val="0"/>
          <w:bCs w:val="0"/>
        </w:rPr>
      </w:pPr>
      <w:bookmarkStart w:id="36" w:name="_Toc75344669"/>
      <w:r>
        <w:rPr>
          <w:rFonts w:ascii="黑体" w:hAnsi="黑体"/>
          <w:sz w:val="28"/>
          <w:szCs w:val="28"/>
        </w:rPr>
        <w:t>3</w:t>
      </w:r>
      <w:r w:rsidR="00E90279">
        <w:rPr>
          <w:rFonts w:ascii="黑体" w:hAnsi="黑体"/>
          <w:sz w:val="28"/>
          <w:szCs w:val="28"/>
        </w:rPr>
        <w:t xml:space="preserve">.2 </w:t>
      </w:r>
      <w:r w:rsidR="00E90279">
        <w:rPr>
          <w:rFonts w:ascii="黑体" w:hAnsi="黑体" w:hint="eastAsia"/>
          <w:sz w:val="28"/>
          <w:szCs w:val="28"/>
        </w:rPr>
        <w:t>系统设计</w:t>
      </w:r>
      <w:bookmarkEnd w:id="36"/>
    </w:p>
    <w:p w14:paraId="2A0D4774" w14:textId="31117777" w:rsidR="00E90279" w:rsidRPr="00CD7338" w:rsidRDefault="00E90279" w:rsidP="00E90279">
      <w:pPr>
        <w:spacing w:line="360" w:lineRule="auto"/>
        <w:rPr>
          <w:rFonts w:ascii="宋体" w:hAnsi="宋体"/>
          <w:sz w:val="24"/>
        </w:rPr>
      </w:pPr>
      <w:r>
        <w:tab/>
      </w:r>
      <w:r>
        <w:rPr>
          <w:rFonts w:ascii="宋体" w:hAnsi="宋体" w:hint="eastAsia"/>
          <w:sz w:val="24"/>
        </w:rPr>
        <w:t>根据实验要求，整体</w:t>
      </w:r>
      <w:r w:rsidRPr="00CD7338">
        <w:rPr>
          <w:rFonts w:ascii="宋体" w:hAnsi="宋体" w:hint="eastAsia"/>
          <w:sz w:val="24"/>
        </w:rPr>
        <w:t>系统结构如图</w:t>
      </w:r>
      <w:r w:rsidR="006B7D18">
        <w:rPr>
          <w:rFonts w:ascii="宋体" w:hAnsi="宋体"/>
          <w:sz w:val="24"/>
        </w:rPr>
        <w:t>3</w:t>
      </w:r>
      <w:r w:rsidRPr="00CD7338">
        <w:rPr>
          <w:rFonts w:ascii="宋体" w:hAnsi="宋体"/>
          <w:sz w:val="24"/>
        </w:rPr>
        <w:t>-1</w:t>
      </w:r>
      <w:r w:rsidRPr="00CD7338">
        <w:rPr>
          <w:rFonts w:ascii="宋体" w:hAnsi="宋体" w:hint="eastAsia"/>
          <w:sz w:val="24"/>
        </w:rPr>
        <w:t>所示：</w:t>
      </w:r>
    </w:p>
    <w:p w14:paraId="5A7B0987" w14:textId="21E23E79" w:rsidR="00E90279" w:rsidRDefault="00F1242C" w:rsidP="00E90279">
      <w:pPr>
        <w:rPr>
          <w:sz w:val="24"/>
        </w:rPr>
      </w:pPr>
      <w:r>
        <w:rPr>
          <w:sz w:val="24"/>
        </w:rPr>
        <w:object w:dxaOrig="14801" w:dyaOrig="6491" w14:anchorId="4B0FB90C">
          <v:shape id="_x0000_i1032" type="#_x0000_t75" style="width:414.5pt;height:182pt" o:ole="">
            <v:imagedata r:id="rId117" o:title=""/>
          </v:shape>
          <o:OLEObject Type="Embed" ProgID="Visio.Drawing.15" ShapeID="_x0000_i1032" DrawAspect="Content" ObjectID="_1685957883" r:id="rId118"/>
        </w:object>
      </w:r>
    </w:p>
    <w:p w14:paraId="3D295875" w14:textId="20B98184" w:rsidR="00E90279" w:rsidRPr="001F3A57" w:rsidRDefault="00E90279" w:rsidP="00E90279">
      <w:pPr>
        <w:jc w:val="center"/>
        <w:rPr>
          <w:rFonts w:ascii="黑体" w:eastAsia="黑体" w:hAnsi="黑体"/>
          <w:sz w:val="24"/>
        </w:rPr>
      </w:pPr>
      <w:r w:rsidRPr="001F3A57">
        <w:rPr>
          <w:rFonts w:ascii="黑体" w:eastAsia="黑体" w:hAnsi="黑体" w:hint="eastAsia"/>
          <w:sz w:val="24"/>
        </w:rPr>
        <w:lastRenderedPageBreak/>
        <w:t>图</w:t>
      </w:r>
      <w:r w:rsidR="006B7D18">
        <w:rPr>
          <w:rFonts w:ascii="黑体" w:eastAsia="黑体" w:hAnsi="黑体"/>
          <w:sz w:val="24"/>
        </w:rPr>
        <w:t>3</w:t>
      </w:r>
      <w:r w:rsidRPr="001F3A57">
        <w:rPr>
          <w:rFonts w:ascii="黑体" w:eastAsia="黑体" w:hAnsi="黑体"/>
          <w:sz w:val="24"/>
        </w:rPr>
        <w:t>-1</w:t>
      </w:r>
      <w:r w:rsidRPr="001F3A57">
        <w:rPr>
          <w:rFonts w:ascii="黑体" w:eastAsia="黑体" w:hAnsi="黑体" w:hint="eastAsia"/>
          <w:sz w:val="24"/>
        </w:rPr>
        <w:t xml:space="preserve"> 整体系统结构设计</w:t>
      </w:r>
    </w:p>
    <w:p w14:paraId="7633673A" w14:textId="0E5FE871" w:rsidR="00E90279" w:rsidRPr="001F3A57" w:rsidRDefault="00E90279" w:rsidP="00E90279">
      <w:pPr>
        <w:spacing w:line="360" w:lineRule="auto"/>
        <w:ind w:firstLine="420"/>
        <w:jc w:val="left"/>
        <w:rPr>
          <w:rFonts w:ascii="宋体" w:hAnsi="宋体"/>
          <w:sz w:val="24"/>
        </w:rPr>
      </w:pPr>
      <w:r w:rsidRPr="001F3A57">
        <w:rPr>
          <w:rFonts w:ascii="宋体" w:hAnsi="宋体" w:hint="eastAsia"/>
          <w:sz w:val="24"/>
        </w:rPr>
        <w:t>数据结构设计如图</w:t>
      </w:r>
      <w:r w:rsidR="006B7D18">
        <w:rPr>
          <w:rFonts w:ascii="宋体" w:hAnsi="宋体"/>
          <w:sz w:val="24"/>
        </w:rPr>
        <w:t>3</w:t>
      </w:r>
      <w:r w:rsidRPr="001F3A57">
        <w:rPr>
          <w:rFonts w:ascii="宋体" w:hAnsi="宋体"/>
          <w:sz w:val="24"/>
        </w:rPr>
        <w:t>-2</w:t>
      </w:r>
      <w:r w:rsidRPr="001F3A57">
        <w:rPr>
          <w:rFonts w:ascii="宋体" w:hAnsi="宋体" w:hint="eastAsia"/>
          <w:sz w:val="24"/>
        </w:rPr>
        <w:t>、图</w:t>
      </w:r>
      <w:r w:rsidR="006B7D18">
        <w:rPr>
          <w:rFonts w:ascii="宋体" w:hAnsi="宋体"/>
          <w:sz w:val="24"/>
        </w:rPr>
        <w:t>3</w:t>
      </w:r>
      <w:r w:rsidRPr="001F3A57">
        <w:rPr>
          <w:rFonts w:ascii="宋体" w:hAnsi="宋体"/>
          <w:sz w:val="24"/>
        </w:rPr>
        <w:t>-3</w:t>
      </w:r>
      <w:r w:rsidRPr="001F3A57">
        <w:rPr>
          <w:rFonts w:ascii="宋体" w:hAnsi="宋体" w:hint="eastAsia"/>
          <w:sz w:val="24"/>
        </w:rPr>
        <w:t>所示：</w:t>
      </w:r>
    </w:p>
    <w:p w14:paraId="2D0C1D66" w14:textId="5AB10F33" w:rsidR="00E90279" w:rsidRDefault="00F1242C" w:rsidP="00E90279">
      <w:pPr>
        <w:ind w:firstLine="420"/>
        <w:jc w:val="center"/>
        <w:rPr>
          <w:sz w:val="24"/>
        </w:rPr>
      </w:pPr>
      <w:r>
        <w:rPr>
          <w:sz w:val="24"/>
        </w:rPr>
        <w:object w:dxaOrig="9871" w:dyaOrig="8001" w14:anchorId="3BAE0941">
          <v:shape id="_x0000_i1033" type="#_x0000_t75" style="width:382pt;height:309.5pt" o:ole="">
            <v:imagedata r:id="rId119" o:title=""/>
          </v:shape>
          <o:OLEObject Type="Embed" ProgID="Visio.Drawing.15" ShapeID="_x0000_i1033" DrawAspect="Content" ObjectID="_1685957884" r:id="rId120"/>
        </w:object>
      </w:r>
    </w:p>
    <w:p w14:paraId="44D09950" w14:textId="0D5B2BC5" w:rsidR="00E90279" w:rsidRPr="001F3A57" w:rsidRDefault="00E90279" w:rsidP="00E90279">
      <w:pPr>
        <w:ind w:firstLine="420"/>
        <w:jc w:val="center"/>
        <w:rPr>
          <w:rFonts w:ascii="黑体" w:eastAsia="黑体" w:hAnsi="黑体"/>
          <w:sz w:val="24"/>
        </w:rPr>
      </w:pPr>
      <w:r w:rsidRPr="001F3A57">
        <w:rPr>
          <w:rFonts w:ascii="黑体" w:eastAsia="黑体" w:hAnsi="黑体" w:hint="eastAsia"/>
          <w:sz w:val="24"/>
        </w:rPr>
        <w:t>图</w:t>
      </w:r>
      <w:r w:rsidR="00584F25">
        <w:rPr>
          <w:rFonts w:ascii="黑体" w:eastAsia="黑体" w:hAnsi="黑体"/>
          <w:sz w:val="24"/>
        </w:rPr>
        <w:t>3</w:t>
      </w:r>
      <w:r w:rsidRPr="001F3A57">
        <w:rPr>
          <w:rFonts w:ascii="黑体" w:eastAsia="黑体" w:hAnsi="黑体"/>
          <w:sz w:val="24"/>
        </w:rPr>
        <w:t xml:space="preserve">-2 </w:t>
      </w:r>
      <w:r w:rsidR="00657AFD">
        <w:rPr>
          <w:rFonts w:ascii="黑体" w:eastAsia="黑体" w:hAnsi="黑体" w:hint="eastAsia"/>
          <w:sz w:val="24"/>
        </w:rPr>
        <w:t>二叉树结点BiTNode</w:t>
      </w:r>
      <w:r w:rsidRPr="001F3A57">
        <w:rPr>
          <w:rFonts w:ascii="黑体" w:eastAsia="黑体" w:hAnsi="黑体" w:hint="eastAsia"/>
          <w:sz w:val="24"/>
        </w:rPr>
        <w:t>的结构设计</w:t>
      </w:r>
    </w:p>
    <w:p w14:paraId="119661F0" w14:textId="4AB57142" w:rsidR="00E90279" w:rsidRDefault="00F1242C" w:rsidP="00E90279">
      <w:pPr>
        <w:ind w:firstLine="420"/>
        <w:jc w:val="center"/>
        <w:rPr>
          <w:sz w:val="24"/>
        </w:rPr>
      </w:pPr>
      <w:r>
        <w:rPr>
          <w:sz w:val="24"/>
        </w:rPr>
        <w:object w:dxaOrig="8121" w:dyaOrig="7240" w14:anchorId="6B620C07">
          <v:shape id="_x0000_i1034" type="#_x0000_t75" style="width:355pt;height:316.5pt" o:ole="">
            <v:imagedata r:id="rId121" o:title=""/>
          </v:shape>
          <o:OLEObject Type="Embed" ProgID="Visio.Drawing.15" ShapeID="_x0000_i1034" DrawAspect="Content" ObjectID="_1685957885" r:id="rId122"/>
        </w:object>
      </w:r>
    </w:p>
    <w:p w14:paraId="5137FFCA" w14:textId="08A4070F" w:rsidR="00E90279" w:rsidRDefault="00E90279" w:rsidP="00E90279">
      <w:pPr>
        <w:ind w:firstLine="420"/>
        <w:jc w:val="center"/>
        <w:rPr>
          <w:rFonts w:ascii="黑体" w:eastAsia="黑体" w:hAnsi="黑体"/>
          <w:sz w:val="24"/>
        </w:rPr>
      </w:pPr>
      <w:r w:rsidRPr="001F3A57">
        <w:rPr>
          <w:rFonts w:ascii="黑体" w:eastAsia="黑体" w:hAnsi="黑体" w:hint="eastAsia"/>
          <w:sz w:val="24"/>
        </w:rPr>
        <w:lastRenderedPageBreak/>
        <w:t>图</w:t>
      </w:r>
      <w:r w:rsidR="00657AFD">
        <w:rPr>
          <w:rFonts w:ascii="黑体" w:eastAsia="黑体" w:hAnsi="黑体"/>
          <w:sz w:val="24"/>
        </w:rPr>
        <w:t>3</w:t>
      </w:r>
      <w:r w:rsidRPr="001F3A57">
        <w:rPr>
          <w:rFonts w:ascii="黑体" w:eastAsia="黑体" w:hAnsi="黑体"/>
          <w:sz w:val="24"/>
        </w:rPr>
        <w:t xml:space="preserve">-3 </w:t>
      </w:r>
      <w:r w:rsidR="00657AFD">
        <w:rPr>
          <w:rFonts w:ascii="黑体" w:eastAsia="黑体" w:hAnsi="黑体" w:hint="eastAsia"/>
          <w:sz w:val="24"/>
        </w:rPr>
        <w:t>二叉树集合TREES</w:t>
      </w:r>
      <w:r w:rsidRPr="001F3A57">
        <w:rPr>
          <w:rFonts w:ascii="黑体" w:eastAsia="黑体" w:hAnsi="黑体" w:hint="eastAsia"/>
          <w:sz w:val="24"/>
        </w:rPr>
        <w:t>的结构设计</w:t>
      </w:r>
    </w:p>
    <w:p w14:paraId="17AF83D9" w14:textId="610E45C8" w:rsidR="00657AFD" w:rsidRDefault="00657AFD" w:rsidP="00117973">
      <w:pPr>
        <w:spacing w:line="360" w:lineRule="auto"/>
        <w:ind w:firstLine="420"/>
        <w:rPr>
          <w:rFonts w:ascii="宋体" w:hAnsi="宋体"/>
          <w:sz w:val="24"/>
        </w:rPr>
      </w:pPr>
      <w:r w:rsidRPr="00657AFD">
        <w:rPr>
          <w:rFonts w:ascii="宋体" w:hAnsi="宋体"/>
          <w:sz w:val="24"/>
        </w:rPr>
        <w:t>此外，</w:t>
      </w:r>
      <w:r>
        <w:rPr>
          <w:rFonts w:ascii="宋体" w:hAnsi="宋体" w:hint="eastAsia"/>
          <w:sz w:val="24"/>
        </w:rPr>
        <w:t>为实现二叉树的按层遍历，还需要设计队列的结构，其设计如图3</w:t>
      </w:r>
      <w:r>
        <w:rPr>
          <w:rFonts w:ascii="宋体" w:hAnsi="宋体"/>
          <w:sz w:val="24"/>
        </w:rPr>
        <w:t>-4</w:t>
      </w:r>
      <w:r>
        <w:rPr>
          <w:rFonts w:ascii="宋体" w:hAnsi="宋体" w:hint="eastAsia"/>
          <w:sz w:val="24"/>
        </w:rPr>
        <w:t>所示：</w:t>
      </w:r>
    </w:p>
    <w:p w14:paraId="7B97F912" w14:textId="7FC13A1A" w:rsidR="00657AFD" w:rsidRDefault="00F1242C" w:rsidP="00657AFD">
      <w:pPr>
        <w:ind w:firstLine="420"/>
        <w:jc w:val="center"/>
        <w:rPr>
          <w:rFonts w:ascii="宋体" w:hAnsi="宋体"/>
          <w:sz w:val="24"/>
        </w:rPr>
      </w:pPr>
      <w:r>
        <w:rPr>
          <w:rFonts w:ascii="宋体" w:hAnsi="宋体"/>
          <w:sz w:val="24"/>
        </w:rPr>
        <w:object w:dxaOrig="6861" w:dyaOrig="9701" w14:anchorId="62E4AB7F">
          <v:shape id="_x0000_i1035" type="#_x0000_t75" style="width:257pt;height:363pt" o:ole="">
            <v:imagedata r:id="rId123" o:title=""/>
          </v:shape>
          <o:OLEObject Type="Embed" ProgID="Visio.Drawing.15" ShapeID="_x0000_i1035" DrawAspect="Content" ObjectID="_1685957886" r:id="rId124"/>
        </w:object>
      </w:r>
    </w:p>
    <w:p w14:paraId="080CB888" w14:textId="12691D93" w:rsidR="0005728D" w:rsidRPr="00117973" w:rsidRDefault="0005728D" w:rsidP="00657AFD">
      <w:pPr>
        <w:ind w:firstLine="42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w:t>
      </w:r>
      <w:r w:rsidR="00117973" w:rsidRPr="00117973">
        <w:rPr>
          <w:rFonts w:ascii="黑体" w:eastAsia="黑体" w:hAnsi="黑体"/>
          <w:sz w:val="24"/>
        </w:rPr>
        <w:t xml:space="preserve"> </w:t>
      </w:r>
      <w:r w:rsidR="00117973" w:rsidRPr="00117973">
        <w:rPr>
          <w:rFonts w:ascii="黑体" w:eastAsia="黑体" w:hAnsi="黑体" w:hint="eastAsia"/>
          <w:sz w:val="24"/>
        </w:rPr>
        <w:t>队列的结构设计</w:t>
      </w:r>
    </w:p>
    <w:p w14:paraId="36F94B80" w14:textId="396C6B5A" w:rsidR="00620DF8" w:rsidRDefault="00DB37C8" w:rsidP="0005728D">
      <w:pPr>
        <w:pStyle w:val="2"/>
        <w:spacing w:beforeLines="50" w:before="156" w:afterLines="50" w:after="156" w:line="360" w:lineRule="auto"/>
        <w:rPr>
          <w:rFonts w:ascii="黑体" w:hAnsi="黑体"/>
          <w:sz w:val="28"/>
          <w:szCs w:val="28"/>
        </w:rPr>
      </w:pPr>
      <w:bookmarkStart w:id="37" w:name="_Toc75344670"/>
      <w:r>
        <w:rPr>
          <w:rFonts w:ascii="黑体" w:hAnsi="黑体"/>
          <w:sz w:val="28"/>
          <w:szCs w:val="28"/>
        </w:rPr>
        <w:t>3</w:t>
      </w:r>
      <w:r w:rsidR="00E90279">
        <w:rPr>
          <w:rFonts w:ascii="黑体" w:hAnsi="黑体"/>
          <w:sz w:val="28"/>
          <w:szCs w:val="28"/>
        </w:rPr>
        <w:t xml:space="preserve">.3 </w:t>
      </w:r>
      <w:r w:rsidR="00E90279">
        <w:rPr>
          <w:rFonts w:ascii="黑体" w:hAnsi="黑体" w:hint="eastAsia"/>
          <w:sz w:val="28"/>
          <w:szCs w:val="28"/>
        </w:rPr>
        <w:t>系统实现</w:t>
      </w:r>
      <w:bookmarkEnd w:id="37"/>
    </w:p>
    <w:p w14:paraId="4F6AFEE9" w14:textId="6CC269CD" w:rsidR="0005728D" w:rsidRPr="001F3A57" w:rsidRDefault="0005728D" w:rsidP="0005728D">
      <w:pPr>
        <w:jc w:val="center"/>
        <w:rPr>
          <w:rFonts w:ascii="黑体" w:eastAsia="黑体" w:hAnsi="黑体"/>
          <w:sz w:val="24"/>
        </w:rPr>
      </w:pPr>
      <w:r w:rsidRPr="001F3A57">
        <w:rPr>
          <w:rFonts w:ascii="黑体" w:eastAsia="黑体" w:hAnsi="黑体" w:hint="eastAsia"/>
          <w:sz w:val="24"/>
        </w:rPr>
        <w:t>表</w:t>
      </w:r>
      <w:r>
        <w:rPr>
          <w:rFonts w:ascii="黑体" w:eastAsia="黑体" w:hAnsi="黑体"/>
          <w:sz w:val="24"/>
        </w:rPr>
        <w:t>3</w:t>
      </w:r>
      <w:r w:rsidRPr="001F3A57">
        <w:rPr>
          <w:rFonts w:ascii="黑体" w:eastAsia="黑体" w:hAnsi="黑体"/>
          <w:sz w:val="24"/>
        </w:rPr>
        <w:t xml:space="preserve">-1 </w:t>
      </w:r>
      <w:r w:rsidRPr="001F3A57">
        <w:rPr>
          <w:rFonts w:ascii="黑体" w:eastAsia="黑体" w:hAnsi="黑体" w:hint="eastAsia"/>
          <w:sz w:val="24"/>
        </w:rPr>
        <w:t>主要函数目录</w:t>
      </w:r>
    </w:p>
    <w:tbl>
      <w:tblPr>
        <w:tblStyle w:val="ab"/>
        <w:tblW w:w="0" w:type="auto"/>
        <w:tblLook w:val="04A0" w:firstRow="1" w:lastRow="0" w:firstColumn="1" w:lastColumn="0" w:noHBand="0" w:noVBand="1"/>
      </w:tblPr>
      <w:tblGrid>
        <w:gridCol w:w="1413"/>
        <w:gridCol w:w="2735"/>
        <w:gridCol w:w="1376"/>
        <w:gridCol w:w="2772"/>
      </w:tblGrid>
      <w:tr w:rsidR="0005728D" w14:paraId="6EF2C703" w14:textId="77777777" w:rsidTr="00BF3BDA">
        <w:tc>
          <w:tcPr>
            <w:tcW w:w="1413" w:type="dxa"/>
          </w:tcPr>
          <w:p w14:paraId="56C21546" w14:textId="77777777" w:rsidR="0005728D" w:rsidRPr="00117973" w:rsidRDefault="0005728D" w:rsidP="00BF3BDA">
            <w:pPr>
              <w:jc w:val="center"/>
              <w:rPr>
                <w:szCs w:val="21"/>
              </w:rPr>
            </w:pPr>
            <w:r w:rsidRPr="00117973">
              <w:rPr>
                <w:szCs w:val="21"/>
              </w:rPr>
              <w:t>选项</w:t>
            </w:r>
          </w:p>
        </w:tc>
        <w:tc>
          <w:tcPr>
            <w:tcW w:w="2735" w:type="dxa"/>
          </w:tcPr>
          <w:p w14:paraId="6EB6F618" w14:textId="77777777" w:rsidR="0005728D" w:rsidRPr="00117973" w:rsidRDefault="0005728D" w:rsidP="00BF3BDA">
            <w:pPr>
              <w:jc w:val="center"/>
              <w:rPr>
                <w:szCs w:val="21"/>
              </w:rPr>
            </w:pPr>
            <w:r w:rsidRPr="00117973">
              <w:rPr>
                <w:szCs w:val="21"/>
              </w:rPr>
              <w:t>功能操作</w:t>
            </w:r>
          </w:p>
        </w:tc>
        <w:tc>
          <w:tcPr>
            <w:tcW w:w="1376" w:type="dxa"/>
          </w:tcPr>
          <w:p w14:paraId="7C0BE47C" w14:textId="77777777" w:rsidR="0005728D" w:rsidRPr="00117973" w:rsidRDefault="0005728D" w:rsidP="00BF3BDA">
            <w:pPr>
              <w:jc w:val="center"/>
              <w:rPr>
                <w:szCs w:val="21"/>
              </w:rPr>
            </w:pPr>
            <w:r w:rsidRPr="00117973">
              <w:rPr>
                <w:szCs w:val="21"/>
              </w:rPr>
              <w:t>选项</w:t>
            </w:r>
          </w:p>
        </w:tc>
        <w:tc>
          <w:tcPr>
            <w:tcW w:w="2772" w:type="dxa"/>
          </w:tcPr>
          <w:p w14:paraId="6F496D4B" w14:textId="77777777" w:rsidR="0005728D" w:rsidRPr="00117973" w:rsidRDefault="0005728D" w:rsidP="00BF3BDA">
            <w:pPr>
              <w:jc w:val="center"/>
              <w:rPr>
                <w:szCs w:val="21"/>
              </w:rPr>
            </w:pPr>
            <w:r w:rsidRPr="00117973">
              <w:rPr>
                <w:szCs w:val="21"/>
              </w:rPr>
              <w:t>功能操作</w:t>
            </w:r>
          </w:p>
        </w:tc>
      </w:tr>
      <w:tr w:rsidR="0005728D" w14:paraId="14BCAC35" w14:textId="77777777" w:rsidTr="00BF3BDA">
        <w:tc>
          <w:tcPr>
            <w:tcW w:w="1413" w:type="dxa"/>
          </w:tcPr>
          <w:p w14:paraId="72C9A62A" w14:textId="77777777" w:rsidR="0005728D" w:rsidRPr="00117973" w:rsidRDefault="0005728D" w:rsidP="00BF3BDA">
            <w:pPr>
              <w:jc w:val="center"/>
              <w:rPr>
                <w:szCs w:val="21"/>
              </w:rPr>
            </w:pPr>
            <w:r w:rsidRPr="00117973">
              <w:rPr>
                <w:szCs w:val="21"/>
              </w:rPr>
              <w:t>1</w:t>
            </w:r>
          </w:p>
        </w:tc>
        <w:tc>
          <w:tcPr>
            <w:tcW w:w="2735" w:type="dxa"/>
          </w:tcPr>
          <w:p w14:paraId="3CF87EA3" w14:textId="2F49DC72" w:rsidR="0005728D" w:rsidRPr="00117973" w:rsidRDefault="0005728D" w:rsidP="00BF3BDA">
            <w:pPr>
              <w:jc w:val="center"/>
              <w:rPr>
                <w:szCs w:val="21"/>
              </w:rPr>
            </w:pPr>
            <w:r w:rsidRPr="00117973">
              <w:rPr>
                <w:szCs w:val="21"/>
              </w:rPr>
              <w:t>创建二叉树</w:t>
            </w:r>
          </w:p>
        </w:tc>
        <w:tc>
          <w:tcPr>
            <w:tcW w:w="1376" w:type="dxa"/>
          </w:tcPr>
          <w:p w14:paraId="241F03EA" w14:textId="77777777" w:rsidR="0005728D" w:rsidRPr="00117973" w:rsidRDefault="0005728D" w:rsidP="00BF3BDA">
            <w:pPr>
              <w:jc w:val="center"/>
              <w:rPr>
                <w:szCs w:val="21"/>
              </w:rPr>
            </w:pPr>
            <w:r w:rsidRPr="00117973">
              <w:rPr>
                <w:szCs w:val="21"/>
              </w:rPr>
              <w:t>2</w:t>
            </w:r>
          </w:p>
        </w:tc>
        <w:tc>
          <w:tcPr>
            <w:tcW w:w="2772" w:type="dxa"/>
          </w:tcPr>
          <w:p w14:paraId="54E5F389" w14:textId="15C80783" w:rsidR="0005728D" w:rsidRPr="00117973" w:rsidRDefault="0005728D" w:rsidP="00BF3BDA">
            <w:pPr>
              <w:jc w:val="center"/>
              <w:rPr>
                <w:szCs w:val="21"/>
              </w:rPr>
            </w:pPr>
            <w:r w:rsidRPr="00117973">
              <w:rPr>
                <w:szCs w:val="21"/>
              </w:rPr>
              <w:t>销毁二叉树</w:t>
            </w:r>
          </w:p>
        </w:tc>
      </w:tr>
      <w:tr w:rsidR="0005728D" w14:paraId="650B28EF" w14:textId="77777777" w:rsidTr="00BF3BDA">
        <w:tc>
          <w:tcPr>
            <w:tcW w:w="1413" w:type="dxa"/>
          </w:tcPr>
          <w:p w14:paraId="25273423" w14:textId="77777777" w:rsidR="0005728D" w:rsidRPr="00117973" w:rsidRDefault="0005728D" w:rsidP="00BF3BDA">
            <w:pPr>
              <w:jc w:val="center"/>
              <w:rPr>
                <w:szCs w:val="21"/>
              </w:rPr>
            </w:pPr>
            <w:r w:rsidRPr="00117973">
              <w:rPr>
                <w:szCs w:val="21"/>
              </w:rPr>
              <w:t>3</w:t>
            </w:r>
          </w:p>
        </w:tc>
        <w:tc>
          <w:tcPr>
            <w:tcW w:w="2735" w:type="dxa"/>
          </w:tcPr>
          <w:p w14:paraId="6C07F61C" w14:textId="383CE209" w:rsidR="0005728D" w:rsidRPr="00117973" w:rsidRDefault="0005728D" w:rsidP="00BF3BDA">
            <w:pPr>
              <w:jc w:val="center"/>
              <w:rPr>
                <w:szCs w:val="21"/>
              </w:rPr>
            </w:pPr>
            <w:r w:rsidRPr="00117973">
              <w:rPr>
                <w:szCs w:val="21"/>
              </w:rPr>
              <w:t>清空二叉树</w:t>
            </w:r>
            <w:r w:rsidRPr="00117973">
              <w:rPr>
                <w:szCs w:val="21"/>
              </w:rPr>
              <w:t xml:space="preserve">  </w:t>
            </w:r>
          </w:p>
        </w:tc>
        <w:tc>
          <w:tcPr>
            <w:tcW w:w="1376" w:type="dxa"/>
          </w:tcPr>
          <w:p w14:paraId="08797062" w14:textId="77777777" w:rsidR="0005728D" w:rsidRPr="00117973" w:rsidRDefault="0005728D" w:rsidP="00BF3BDA">
            <w:pPr>
              <w:jc w:val="center"/>
              <w:rPr>
                <w:szCs w:val="21"/>
              </w:rPr>
            </w:pPr>
            <w:r w:rsidRPr="00117973">
              <w:rPr>
                <w:szCs w:val="21"/>
              </w:rPr>
              <w:t>4</w:t>
            </w:r>
          </w:p>
        </w:tc>
        <w:tc>
          <w:tcPr>
            <w:tcW w:w="2772" w:type="dxa"/>
          </w:tcPr>
          <w:p w14:paraId="35D91BC5" w14:textId="05D9E42E" w:rsidR="0005728D" w:rsidRPr="00117973" w:rsidRDefault="0005728D" w:rsidP="00BF3BDA">
            <w:pPr>
              <w:jc w:val="center"/>
              <w:rPr>
                <w:szCs w:val="21"/>
              </w:rPr>
            </w:pPr>
            <w:r w:rsidRPr="00117973">
              <w:rPr>
                <w:szCs w:val="21"/>
              </w:rPr>
              <w:t>二叉树判空</w:t>
            </w:r>
          </w:p>
        </w:tc>
      </w:tr>
      <w:tr w:rsidR="0005728D" w14:paraId="6C51371D" w14:textId="77777777" w:rsidTr="00BF3BDA">
        <w:tc>
          <w:tcPr>
            <w:tcW w:w="1413" w:type="dxa"/>
          </w:tcPr>
          <w:p w14:paraId="782E46E4" w14:textId="77777777" w:rsidR="0005728D" w:rsidRPr="00117973" w:rsidRDefault="0005728D" w:rsidP="00BF3BDA">
            <w:pPr>
              <w:jc w:val="center"/>
              <w:rPr>
                <w:szCs w:val="21"/>
              </w:rPr>
            </w:pPr>
            <w:r w:rsidRPr="00117973">
              <w:rPr>
                <w:szCs w:val="21"/>
              </w:rPr>
              <w:t>5</w:t>
            </w:r>
          </w:p>
        </w:tc>
        <w:tc>
          <w:tcPr>
            <w:tcW w:w="2735" w:type="dxa"/>
          </w:tcPr>
          <w:p w14:paraId="22629284" w14:textId="051A47A9" w:rsidR="0005728D" w:rsidRPr="00117973" w:rsidRDefault="0005728D" w:rsidP="00BF3BDA">
            <w:pPr>
              <w:jc w:val="center"/>
              <w:rPr>
                <w:szCs w:val="21"/>
              </w:rPr>
            </w:pPr>
            <w:r w:rsidRPr="00117973">
              <w:rPr>
                <w:szCs w:val="21"/>
              </w:rPr>
              <w:t>二叉树深度</w:t>
            </w:r>
          </w:p>
        </w:tc>
        <w:tc>
          <w:tcPr>
            <w:tcW w:w="1376" w:type="dxa"/>
          </w:tcPr>
          <w:p w14:paraId="3A9B84D5" w14:textId="77777777" w:rsidR="0005728D" w:rsidRPr="00117973" w:rsidRDefault="0005728D" w:rsidP="00BF3BDA">
            <w:pPr>
              <w:jc w:val="center"/>
              <w:rPr>
                <w:szCs w:val="21"/>
              </w:rPr>
            </w:pPr>
            <w:r w:rsidRPr="00117973">
              <w:rPr>
                <w:szCs w:val="21"/>
              </w:rPr>
              <w:t>6</w:t>
            </w:r>
          </w:p>
        </w:tc>
        <w:tc>
          <w:tcPr>
            <w:tcW w:w="2772" w:type="dxa"/>
          </w:tcPr>
          <w:p w14:paraId="7B439FAA" w14:textId="59B55DFB" w:rsidR="0005728D" w:rsidRPr="00117973" w:rsidRDefault="0005728D" w:rsidP="00BF3BDA">
            <w:pPr>
              <w:jc w:val="center"/>
              <w:rPr>
                <w:szCs w:val="21"/>
              </w:rPr>
            </w:pPr>
            <w:r w:rsidRPr="00117973">
              <w:rPr>
                <w:szCs w:val="21"/>
              </w:rPr>
              <w:t>查找结点</w:t>
            </w:r>
          </w:p>
        </w:tc>
      </w:tr>
      <w:tr w:rsidR="0005728D" w14:paraId="30C0EDF1" w14:textId="77777777" w:rsidTr="00BF3BDA">
        <w:tc>
          <w:tcPr>
            <w:tcW w:w="1413" w:type="dxa"/>
          </w:tcPr>
          <w:p w14:paraId="02BC4535" w14:textId="77777777" w:rsidR="0005728D" w:rsidRPr="00117973" w:rsidRDefault="0005728D" w:rsidP="00BF3BDA">
            <w:pPr>
              <w:jc w:val="center"/>
              <w:rPr>
                <w:szCs w:val="21"/>
              </w:rPr>
            </w:pPr>
            <w:r w:rsidRPr="00117973">
              <w:rPr>
                <w:szCs w:val="21"/>
              </w:rPr>
              <w:t>7</w:t>
            </w:r>
          </w:p>
        </w:tc>
        <w:tc>
          <w:tcPr>
            <w:tcW w:w="2735" w:type="dxa"/>
          </w:tcPr>
          <w:p w14:paraId="0BB7A480" w14:textId="2C0E07E5" w:rsidR="0005728D" w:rsidRPr="00117973" w:rsidRDefault="0005728D" w:rsidP="00BF3BDA">
            <w:pPr>
              <w:jc w:val="center"/>
              <w:rPr>
                <w:szCs w:val="21"/>
              </w:rPr>
            </w:pPr>
            <w:r w:rsidRPr="00117973">
              <w:rPr>
                <w:szCs w:val="21"/>
              </w:rPr>
              <w:t>结点赋值</w:t>
            </w:r>
          </w:p>
        </w:tc>
        <w:tc>
          <w:tcPr>
            <w:tcW w:w="1376" w:type="dxa"/>
          </w:tcPr>
          <w:p w14:paraId="1F2E765B" w14:textId="77777777" w:rsidR="0005728D" w:rsidRPr="00117973" w:rsidRDefault="0005728D" w:rsidP="00BF3BDA">
            <w:pPr>
              <w:jc w:val="center"/>
              <w:rPr>
                <w:szCs w:val="21"/>
              </w:rPr>
            </w:pPr>
            <w:r w:rsidRPr="00117973">
              <w:rPr>
                <w:szCs w:val="21"/>
              </w:rPr>
              <w:t>8</w:t>
            </w:r>
          </w:p>
        </w:tc>
        <w:tc>
          <w:tcPr>
            <w:tcW w:w="2772" w:type="dxa"/>
          </w:tcPr>
          <w:p w14:paraId="547F3FD7" w14:textId="1E969F56" w:rsidR="0005728D" w:rsidRPr="00117973" w:rsidRDefault="0005728D" w:rsidP="00BF3BDA">
            <w:pPr>
              <w:jc w:val="center"/>
              <w:rPr>
                <w:szCs w:val="21"/>
              </w:rPr>
            </w:pPr>
            <w:r w:rsidRPr="00117973">
              <w:rPr>
                <w:szCs w:val="21"/>
              </w:rPr>
              <w:t>获取兄弟结点</w:t>
            </w:r>
          </w:p>
        </w:tc>
      </w:tr>
      <w:tr w:rsidR="0005728D" w14:paraId="1BF8FF80" w14:textId="77777777" w:rsidTr="00BF3BDA">
        <w:tc>
          <w:tcPr>
            <w:tcW w:w="1413" w:type="dxa"/>
          </w:tcPr>
          <w:p w14:paraId="7474F5A3" w14:textId="77777777" w:rsidR="0005728D" w:rsidRPr="00117973" w:rsidRDefault="0005728D" w:rsidP="00BF3BDA">
            <w:pPr>
              <w:jc w:val="center"/>
              <w:rPr>
                <w:szCs w:val="21"/>
              </w:rPr>
            </w:pPr>
            <w:r w:rsidRPr="00117973">
              <w:rPr>
                <w:szCs w:val="21"/>
              </w:rPr>
              <w:t>9</w:t>
            </w:r>
          </w:p>
        </w:tc>
        <w:tc>
          <w:tcPr>
            <w:tcW w:w="2735" w:type="dxa"/>
          </w:tcPr>
          <w:p w14:paraId="46006C2B" w14:textId="28800C04" w:rsidR="0005728D" w:rsidRPr="00117973" w:rsidRDefault="0005728D" w:rsidP="00BF3BDA">
            <w:pPr>
              <w:jc w:val="center"/>
              <w:rPr>
                <w:szCs w:val="21"/>
              </w:rPr>
            </w:pPr>
            <w:r w:rsidRPr="00117973">
              <w:rPr>
                <w:szCs w:val="21"/>
              </w:rPr>
              <w:t>获取父母结点</w:t>
            </w:r>
          </w:p>
        </w:tc>
        <w:tc>
          <w:tcPr>
            <w:tcW w:w="1376" w:type="dxa"/>
          </w:tcPr>
          <w:p w14:paraId="19429480" w14:textId="77777777" w:rsidR="0005728D" w:rsidRPr="00117973" w:rsidRDefault="0005728D" w:rsidP="00BF3BDA">
            <w:pPr>
              <w:jc w:val="center"/>
              <w:rPr>
                <w:szCs w:val="21"/>
              </w:rPr>
            </w:pPr>
            <w:r w:rsidRPr="00117973">
              <w:rPr>
                <w:szCs w:val="21"/>
              </w:rPr>
              <w:t>10</w:t>
            </w:r>
          </w:p>
        </w:tc>
        <w:tc>
          <w:tcPr>
            <w:tcW w:w="2772" w:type="dxa"/>
          </w:tcPr>
          <w:p w14:paraId="2A47B50A" w14:textId="1C38A27B" w:rsidR="0005728D" w:rsidRPr="00117973" w:rsidRDefault="0005728D" w:rsidP="00BF3BDA">
            <w:pPr>
              <w:jc w:val="center"/>
              <w:rPr>
                <w:szCs w:val="21"/>
              </w:rPr>
            </w:pPr>
            <w:r w:rsidRPr="00117973">
              <w:rPr>
                <w:szCs w:val="21"/>
              </w:rPr>
              <w:t>插入结点</w:t>
            </w:r>
          </w:p>
        </w:tc>
      </w:tr>
      <w:tr w:rsidR="0005728D" w14:paraId="19DA3CB5" w14:textId="77777777" w:rsidTr="00BF3BDA">
        <w:tc>
          <w:tcPr>
            <w:tcW w:w="1413" w:type="dxa"/>
          </w:tcPr>
          <w:p w14:paraId="3A6E9430" w14:textId="77777777" w:rsidR="0005728D" w:rsidRPr="00117973" w:rsidRDefault="0005728D" w:rsidP="00BF3BDA">
            <w:pPr>
              <w:jc w:val="center"/>
              <w:rPr>
                <w:szCs w:val="21"/>
              </w:rPr>
            </w:pPr>
            <w:r w:rsidRPr="00117973">
              <w:rPr>
                <w:szCs w:val="21"/>
              </w:rPr>
              <w:t>11</w:t>
            </w:r>
          </w:p>
        </w:tc>
        <w:tc>
          <w:tcPr>
            <w:tcW w:w="2735" w:type="dxa"/>
          </w:tcPr>
          <w:p w14:paraId="3F37C23D" w14:textId="3C352AF5" w:rsidR="0005728D" w:rsidRPr="00117973" w:rsidRDefault="0005728D" w:rsidP="00BF3BDA">
            <w:pPr>
              <w:jc w:val="center"/>
              <w:rPr>
                <w:szCs w:val="21"/>
              </w:rPr>
            </w:pPr>
            <w:r w:rsidRPr="00117973">
              <w:rPr>
                <w:szCs w:val="21"/>
              </w:rPr>
              <w:t>删除结点</w:t>
            </w:r>
          </w:p>
        </w:tc>
        <w:tc>
          <w:tcPr>
            <w:tcW w:w="1376" w:type="dxa"/>
          </w:tcPr>
          <w:p w14:paraId="59237EF7" w14:textId="77777777" w:rsidR="0005728D" w:rsidRPr="00117973" w:rsidRDefault="0005728D" w:rsidP="00BF3BDA">
            <w:pPr>
              <w:jc w:val="center"/>
              <w:rPr>
                <w:szCs w:val="21"/>
              </w:rPr>
            </w:pPr>
            <w:r w:rsidRPr="00117973">
              <w:rPr>
                <w:szCs w:val="21"/>
              </w:rPr>
              <w:t>12</w:t>
            </w:r>
          </w:p>
        </w:tc>
        <w:tc>
          <w:tcPr>
            <w:tcW w:w="2772" w:type="dxa"/>
          </w:tcPr>
          <w:p w14:paraId="41CABDA5" w14:textId="797115FE" w:rsidR="0005728D" w:rsidRPr="00117973" w:rsidRDefault="0005728D" w:rsidP="00BF3BDA">
            <w:pPr>
              <w:jc w:val="center"/>
              <w:rPr>
                <w:szCs w:val="21"/>
              </w:rPr>
            </w:pPr>
            <w:r w:rsidRPr="00117973">
              <w:rPr>
                <w:szCs w:val="21"/>
              </w:rPr>
              <w:t>前序遍历</w:t>
            </w:r>
          </w:p>
        </w:tc>
      </w:tr>
      <w:tr w:rsidR="0005728D" w14:paraId="6092D741" w14:textId="77777777" w:rsidTr="00BF3BDA">
        <w:tc>
          <w:tcPr>
            <w:tcW w:w="1413" w:type="dxa"/>
          </w:tcPr>
          <w:p w14:paraId="6457B675" w14:textId="77777777" w:rsidR="0005728D" w:rsidRPr="00117973" w:rsidRDefault="0005728D" w:rsidP="00BF3BDA">
            <w:pPr>
              <w:jc w:val="center"/>
              <w:rPr>
                <w:szCs w:val="21"/>
              </w:rPr>
            </w:pPr>
            <w:r w:rsidRPr="00117973">
              <w:rPr>
                <w:szCs w:val="21"/>
              </w:rPr>
              <w:t>13</w:t>
            </w:r>
          </w:p>
        </w:tc>
        <w:tc>
          <w:tcPr>
            <w:tcW w:w="2735" w:type="dxa"/>
          </w:tcPr>
          <w:p w14:paraId="13FF8404" w14:textId="0171582C" w:rsidR="0005728D" w:rsidRPr="00117973" w:rsidRDefault="0005728D" w:rsidP="00BF3BDA">
            <w:pPr>
              <w:jc w:val="center"/>
              <w:rPr>
                <w:szCs w:val="21"/>
              </w:rPr>
            </w:pPr>
            <w:r w:rsidRPr="00117973">
              <w:rPr>
                <w:szCs w:val="21"/>
              </w:rPr>
              <w:t>中序遍历</w:t>
            </w:r>
          </w:p>
        </w:tc>
        <w:tc>
          <w:tcPr>
            <w:tcW w:w="1376" w:type="dxa"/>
          </w:tcPr>
          <w:p w14:paraId="4C785B4E" w14:textId="77777777" w:rsidR="0005728D" w:rsidRPr="00117973" w:rsidRDefault="0005728D" w:rsidP="00BF3BDA">
            <w:pPr>
              <w:jc w:val="center"/>
              <w:rPr>
                <w:szCs w:val="21"/>
              </w:rPr>
            </w:pPr>
            <w:r w:rsidRPr="00117973">
              <w:rPr>
                <w:szCs w:val="21"/>
              </w:rPr>
              <w:t>14</w:t>
            </w:r>
          </w:p>
        </w:tc>
        <w:tc>
          <w:tcPr>
            <w:tcW w:w="2772" w:type="dxa"/>
          </w:tcPr>
          <w:p w14:paraId="40538E9C" w14:textId="16D0B611" w:rsidR="0005728D" w:rsidRPr="00117973" w:rsidRDefault="0005728D" w:rsidP="00BF3BDA">
            <w:pPr>
              <w:jc w:val="center"/>
              <w:rPr>
                <w:szCs w:val="21"/>
              </w:rPr>
            </w:pPr>
            <w:r w:rsidRPr="00117973">
              <w:rPr>
                <w:szCs w:val="21"/>
              </w:rPr>
              <w:t>后序遍历</w:t>
            </w:r>
          </w:p>
        </w:tc>
      </w:tr>
      <w:tr w:rsidR="0005728D" w14:paraId="74AE019F" w14:textId="77777777" w:rsidTr="00BF3BDA">
        <w:tc>
          <w:tcPr>
            <w:tcW w:w="1413" w:type="dxa"/>
          </w:tcPr>
          <w:p w14:paraId="7C58B79E" w14:textId="77777777" w:rsidR="0005728D" w:rsidRPr="00117973" w:rsidRDefault="0005728D" w:rsidP="00BF3BDA">
            <w:pPr>
              <w:jc w:val="center"/>
              <w:rPr>
                <w:szCs w:val="21"/>
              </w:rPr>
            </w:pPr>
            <w:r w:rsidRPr="00117973">
              <w:rPr>
                <w:szCs w:val="21"/>
              </w:rPr>
              <w:t>15</w:t>
            </w:r>
          </w:p>
        </w:tc>
        <w:tc>
          <w:tcPr>
            <w:tcW w:w="2735" w:type="dxa"/>
          </w:tcPr>
          <w:p w14:paraId="728934E3" w14:textId="424F3034" w:rsidR="0005728D" w:rsidRPr="00117973" w:rsidRDefault="0005728D" w:rsidP="00BF3BDA">
            <w:pPr>
              <w:jc w:val="center"/>
              <w:rPr>
                <w:szCs w:val="21"/>
              </w:rPr>
            </w:pPr>
            <w:r w:rsidRPr="00117973">
              <w:rPr>
                <w:szCs w:val="21"/>
              </w:rPr>
              <w:t>按层遍历</w:t>
            </w:r>
          </w:p>
        </w:tc>
        <w:tc>
          <w:tcPr>
            <w:tcW w:w="1376" w:type="dxa"/>
          </w:tcPr>
          <w:p w14:paraId="14BED87C" w14:textId="77777777" w:rsidR="0005728D" w:rsidRPr="00117973" w:rsidRDefault="0005728D" w:rsidP="00BF3BDA">
            <w:pPr>
              <w:jc w:val="center"/>
              <w:rPr>
                <w:szCs w:val="21"/>
              </w:rPr>
            </w:pPr>
            <w:r w:rsidRPr="00117973">
              <w:rPr>
                <w:szCs w:val="21"/>
              </w:rPr>
              <w:t>16</w:t>
            </w:r>
          </w:p>
        </w:tc>
        <w:tc>
          <w:tcPr>
            <w:tcW w:w="2772" w:type="dxa"/>
          </w:tcPr>
          <w:p w14:paraId="7883D5CD" w14:textId="30986781" w:rsidR="0005728D" w:rsidRPr="00117973" w:rsidRDefault="0005728D" w:rsidP="00BF3BDA">
            <w:pPr>
              <w:jc w:val="center"/>
              <w:rPr>
                <w:szCs w:val="21"/>
              </w:rPr>
            </w:pPr>
            <w:r w:rsidRPr="00117973">
              <w:rPr>
                <w:szCs w:val="21"/>
              </w:rPr>
              <w:t>获取最右端结点</w:t>
            </w:r>
          </w:p>
        </w:tc>
      </w:tr>
      <w:tr w:rsidR="0005728D" w14:paraId="664EE023" w14:textId="77777777" w:rsidTr="00BF3BDA">
        <w:tc>
          <w:tcPr>
            <w:tcW w:w="1413" w:type="dxa"/>
          </w:tcPr>
          <w:p w14:paraId="52811D2F" w14:textId="77777777" w:rsidR="0005728D" w:rsidRPr="00117973" w:rsidRDefault="0005728D" w:rsidP="00BF3BDA">
            <w:pPr>
              <w:jc w:val="center"/>
              <w:rPr>
                <w:szCs w:val="21"/>
              </w:rPr>
            </w:pPr>
            <w:r w:rsidRPr="00117973">
              <w:rPr>
                <w:szCs w:val="21"/>
              </w:rPr>
              <w:t>17</w:t>
            </w:r>
          </w:p>
        </w:tc>
        <w:tc>
          <w:tcPr>
            <w:tcW w:w="2735" w:type="dxa"/>
          </w:tcPr>
          <w:p w14:paraId="3E49679F" w14:textId="7A1495D6" w:rsidR="0005728D" w:rsidRPr="00117973" w:rsidRDefault="0005728D" w:rsidP="00BF3BDA">
            <w:pPr>
              <w:jc w:val="center"/>
              <w:rPr>
                <w:szCs w:val="21"/>
              </w:rPr>
            </w:pPr>
            <w:r w:rsidRPr="00117973">
              <w:rPr>
                <w:szCs w:val="21"/>
              </w:rPr>
              <w:t>获取最左端结点</w:t>
            </w:r>
          </w:p>
        </w:tc>
        <w:tc>
          <w:tcPr>
            <w:tcW w:w="1376" w:type="dxa"/>
          </w:tcPr>
          <w:p w14:paraId="2119068C" w14:textId="6DC176F1" w:rsidR="0005728D" w:rsidRPr="00117973" w:rsidRDefault="0005728D" w:rsidP="00BF3BDA">
            <w:pPr>
              <w:jc w:val="center"/>
              <w:rPr>
                <w:szCs w:val="21"/>
              </w:rPr>
            </w:pPr>
            <w:r w:rsidRPr="00117973">
              <w:rPr>
                <w:szCs w:val="21"/>
              </w:rPr>
              <w:t>18</w:t>
            </w:r>
          </w:p>
        </w:tc>
        <w:tc>
          <w:tcPr>
            <w:tcW w:w="2772" w:type="dxa"/>
          </w:tcPr>
          <w:p w14:paraId="581CDCC9" w14:textId="0F282D82" w:rsidR="0005728D" w:rsidRPr="00117973" w:rsidRDefault="0005728D" w:rsidP="00BF3BDA">
            <w:pPr>
              <w:jc w:val="center"/>
              <w:rPr>
                <w:szCs w:val="21"/>
              </w:rPr>
            </w:pPr>
            <w:r w:rsidRPr="00117973">
              <w:rPr>
                <w:szCs w:val="21"/>
              </w:rPr>
              <w:t>二叉树写入文件</w:t>
            </w:r>
          </w:p>
        </w:tc>
      </w:tr>
      <w:tr w:rsidR="0005728D" w14:paraId="28BF43BA" w14:textId="77777777" w:rsidTr="00BF3BDA">
        <w:tc>
          <w:tcPr>
            <w:tcW w:w="1413" w:type="dxa"/>
          </w:tcPr>
          <w:p w14:paraId="059F9C8E" w14:textId="52907390" w:rsidR="0005728D" w:rsidRPr="00117973" w:rsidRDefault="0005728D" w:rsidP="00BF3BDA">
            <w:pPr>
              <w:jc w:val="center"/>
              <w:rPr>
                <w:szCs w:val="21"/>
              </w:rPr>
            </w:pPr>
            <w:r w:rsidRPr="00117973">
              <w:rPr>
                <w:szCs w:val="21"/>
              </w:rPr>
              <w:t>19</w:t>
            </w:r>
          </w:p>
        </w:tc>
        <w:tc>
          <w:tcPr>
            <w:tcW w:w="2735" w:type="dxa"/>
          </w:tcPr>
          <w:p w14:paraId="5745971A" w14:textId="30476A5D" w:rsidR="0005728D" w:rsidRPr="00117973" w:rsidRDefault="0005728D" w:rsidP="00BF3BDA">
            <w:pPr>
              <w:jc w:val="center"/>
              <w:rPr>
                <w:szCs w:val="21"/>
              </w:rPr>
            </w:pPr>
            <w:r w:rsidRPr="00117973">
              <w:rPr>
                <w:szCs w:val="21"/>
              </w:rPr>
              <w:t>二叉树读取文件</w:t>
            </w:r>
          </w:p>
        </w:tc>
        <w:tc>
          <w:tcPr>
            <w:tcW w:w="1376" w:type="dxa"/>
          </w:tcPr>
          <w:p w14:paraId="23C29E08" w14:textId="4EF18847" w:rsidR="0005728D" w:rsidRPr="00117973" w:rsidRDefault="0005728D" w:rsidP="00BF3BDA">
            <w:pPr>
              <w:jc w:val="center"/>
              <w:rPr>
                <w:szCs w:val="21"/>
              </w:rPr>
            </w:pPr>
            <w:r w:rsidRPr="00117973">
              <w:rPr>
                <w:szCs w:val="21"/>
              </w:rPr>
              <w:t>20</w:t>
            </w:r>
          </w:p>
        </w:tc>
        <w:tc>
          <w:tcPr>
            <w:tcW w:w="2772" w:type="dxa"/>
          </w:tcPr>
          <w:p w14:paraId="7C356DB9" w14:textId="48AABD0C" w:rsidR="0005728D" w:rsidRPr="00117973" w:rsidRDefault="0005728D" w:rsidP="00BF3BDA">
            <w:pPr>
              <w:jc w:val="center"/>
              <w:rPr>
                <w:szCs w:val="21"/>
              </w:rPr>
            </w:pPr>
            <w:r w:rsidRPr="00117973">
              <w:rPr>
                <w:szCs w:val="21"/>
              </w:rPr>
              <w:t>增加一个二叉树</w:t>
            </w:r>
          </w:p>
        </w:tc>
      </w:tr>
      <w:tr w:rsidR="0005728D" w14:paraId="0ACF4291" w14:textId="77777777" w:rsidTr="00BF3BDA">
        <w:tc>
          <w:tcPr>
            <w:tcW w:w="1413" w:type="dxa"/>
          </w:tcPr>
          <w:p w14:paraId="5BB3F9EB" w14:textId="5A5EF223" w:rsidR="0005728D" w:rsidRPr="00117973" w:rsidRDefault="0005728D" w:rsidP="00BF3BDA">
            <w:pPr>
              <w:jc w:val="center"/>
              <w:rPr>
                <w:szCs w:val="21"/>
              </w:rPr>
            </w:pPr>
            <w:r w:rsidRPr="00117973">
              <w:rPr>
                <w:szCs w:val="21"/>
              </w:rPr>
              <w:lastRenderedPageBreak/>
              <w:t>21</w:t>
            </w:r>
          </w:p>
        </w:tc>
        <w:tc>
          <w:tcPr>
            <w:tcW w:w="2735" w:type="dxa"/>
          </w:tcPr>
          <w:p w14:paraId="22878922" w14:textId="316EF995" w:rsidR="0005728D" w:rsidRPr="00117973" w:rsidRDefault="0005728D" w:rsidP="00BF3BDA">
            <w:pPr>
              <w:jc w:val="center"/>
              <w:rPr>
                <w:szCs w:val="21"/>
              </w:rPr>
            </w:pPr>
            <w:r w:rsidRPr="00117973">
              <w:rPr>
                <w:szCs w:val="21"/>
              </w:rPr>
              <w:t>删除一个二叉树</w:t>
            </w:r>
          </w:p>
        </w:tc>
        <w:tc>
          <w:tcPr>
            <w:tcW w:w="1376" w:type="dxa"/>
          </w:tcPr>
          <w:p w14:paraId="44A4B23F" w14:textId="33F3ED46" w:rsidR="0005728D" w:rsidRPr="00117973" w:rsidRDefault="0005728D" w:rsidP="00BF3BDA">
            <w:pPr>
              <w:jc w:val="center"/>
              <w:rPr>
                <w:szCs w:val="21"/>
              </w:rPr>
            </w:pPr>
            <w:r w:rsidRPr="00117973">
              <w:rPr>
                <w:szCs w:val="21"/>
              </w:rPr>
              <w:t>22</w:t>
            </w:r>
          </w:p>
        </w:tc>
        <w:tc>
          <w:tcPr>
            <w:tcW w:w="2772" w:type="dxa"/>
          </w:tcPr>
          <w:p w14:paraId="7D56ED01" w14:textId="7C5DF34A" w:rsidR="0005728D" w:rsidRPr="00117973" w:rsidRDefault="0005728D" w:rsidP="00BF3BDA">
            <w:pPr>
              <w:jc w:val="center"/>
              <w:rPr>
                <w:szCs w:val="21"/>
              </w:rPr>
            </w:pPr>
            <w:r w:rsidRPr="00117973">
              <w:rPr>
                <w:szCs w:val="21"/>
              </w:rPr>
              <w:t>查找二叉树</w:t>
            </w:r>
          </w:p>
        </w:tc>
      </w:tr>
      <w:tr w:rsidR="0005728D" w14:paraId="434B2313" w14:textId="77777777" w:rsidTr="00BF3BDA">
        <w:tc>
          <w:tcPr>
            <w:tcW w:w="1413" w:type="dxa"/>
          </w:tcPr>
          <w:p w14:paraId="6E1195DE" w14:textId="3E2F9417" w:rsidR="0005728D" w:rsidRPr="00117973" w:rsidRDefault="0005728D" w:rsidP="00BF3BDA">
            <w:pPr>
              <w:jc w:val="center"/>
              <w:rPr>
                <w:szCs w:val="21"/>
              </w:rPr>
            </w:pPr>
            <w:r w:rsidRPr="00117973">
              <w:rPr>
                <w:szCs w:val="21"/>
              </w:rPr>
              <w:t>23</w:t>
            </w:r>
          </w:p>
        </w:tc>
        <w:tc>
          <w:tcPr>
            <w:tcW w:w="2735" w:type="dxa"/>
          </w:tcPr>
          <w:p w14:paraId="33AF567E" w14:textId="6CABC683" w:rsidR="0005728D" w:rsidRPr="00117973" w:rsidRDefault="0005728D" w:rsidP="00BF3BDA">
            <w:pPr>
              <w:jc w:val="center"/>
              <w:rPr>
                <w:szCs w:val="21"/>
              </w:rPr>
            </w:pPr>
            <w:r w:rsidRPr="00117973">
              <w:rPr>
                <w:szCs w:val="21"/>
              </w:rPr>
              <w:t>二叉树插入结点</w:t>
            </w:r>
          </w:p>
        </w:tc>
        <w:tc>
          <w:tcPr>
            <w:tcW w:w="1376" w:type="dxa"/>
          </w:tcPr>
          <w:p w14:paraId="6895E887" w14:textId="1D9231E3" w:rsidR="0005728D" w:rsidRPr="00117973" w:rsidRDefault="0005728D" w:rsidP="00BF3BDA">
            <w:pPr>
              <w:jc w:val="center"/>
              <w:rPr>
                <w:szCs w:val="21"/>
              </w:rPr>
            </w:pPr>
            <w:r w:rsidRPr="00117973">
              <w:rPr>
                <w:szCs w:val="21"/>
              </w:rPr>
              <w:t>24</w:t>
            </w:r>
          </w:p>
        </w:tc>
        <w:tc>
          <w:tcPr>
            <w:tcW w:w="2772" w:type="dxa"/>
          </w:tcPr>
          <w:p w14:paraId="5A066B31" w14:textId="20246DE9" w:rsidR="0005728D" w:rsidRPr="00117973" w:rsidRDefault="0005728D" w:rsidP="00BF3BDA">
            <w:pPr>
              <w:jc w:val="center"/>
              <w:rPr>
                <w:szCs w:val="21"/>
              </w:rPr>
            </w:pPr>
            <w:r w:rsidRPr="00117973">
              <w:rPr>
                <w:szCs w:val="21"/>
              </w:rPr>
              <w:t>二叉树删除结点</w:t>
            </w:r>
          </w:p>
        </w:tc>
      </w:tr>
      <w:tr w:rsidR="0005728D" w14:paraId="46E951B4" w14:textId="77777777" w:rsidTr="00BF3BDA">
        <w:tc>
          <w:tcPr>
            <w:tcW w:w="1413" w:type="dxa"/>
          </w:tcPr>
          <w:p w14:paraId="4FCF17D1" w14:textId="3B79B93E" w:rsidR="0005728D" w:rsidRPr="00117973" w:rsidRDefault="0005728D" w:rsidP="00BF3BDA">
            <w:pPr>
              <w:jc w:val="center"/>
              <w:rPr>
                <w:szCs w:val="21"/>
              </w:rPr>
            </w:pPr>
            <w:r w:rsidRPr="00117973">
              <w:rPr>
                <w:rFonts w:hint="eastAsia"/>
                <w:szCs w:val="21"/>
              </w:rPr>
              <w:t>2</w:t>
            </w:r>
            <w:r w:rsidRPr="00117973">
              <w:rPr>
                <w:szCs w:val="21"/>
              </w:rPr>
              <w:t>5</w:t>
            </w:r>
          </w:p>
        </w:tc>
        <w:tc>
          <w:tcPr>
            <w:tcW w:w="2735" w:type="dxa"/>
          </w:tcPr>
          <w:p w14:paraId="56D18E42" w14:textId="4C75F58A" w:rsidR="0005728D" w:rsidRPr="00117973" w:rsidRDefault="0005728D" w:rsidP="00BF3BDA">
            <w:pPr>
              <w:jc w:val="center"/>
              <w:rPr>
                <w:szCs w:val="21"/>
              </w:rPr>
            </w:pPr>
            <w:r w:rsidRPr="00117973">
              <w:rPr>
                <w:rFonts w:hint="eastAsia"/>
                <w:szCs w:val="21"/>
              </w:rPr>
              <w:t>二叉树中序遍历</w:t>
            </w:r>
          </w:p>
        </w:tc>
        <w:tc>
          <w:tcPr>
            <w:tcW w:w="1376" w:type="dxa"/>
          </w:tcPr>
          <w:p w14:paraId="404B51F1" w14:textId="20FAEFB2" w:rsidR="0005728D" w:rsidRPr="00117973" w:rsidRDefault="0005728D" w:rsidP="00BF3BDA">
            <w:pPr>
              <w:jc w:val="center"/>
              <w:rPr>
                <w:szCs w:val="21"/>
              </w:rPr>
            </w:pPr>
            <w:r w:rsidRPr="00117973">
              <w:rPr>
                <w:rFonts w:hint="eastAsia"/>
                <w:szCs w:val="21"/>
              </w:rPr>
              <w:t>2</w:t>
            </w:r>
            <w:r w:rsidRPr="00117973">
              <w:rPr>
                <w:szCs w:val="21"/>
              </w:rPr>
              <w:t>6</w:t>
            </w:r>
          </w:p>
        </w:tc>
        <w:tc>
          <w:tcPr>
            <w:tcW w:w="2772" w:type="dxa"/>
          </w:tcPr>
          <w:p w14:paraId="24936DD5" w14:textId="583DD4FD" w:rsidR="0005728D" w:rsidRPr="00117973" w:rsidRDefault="0005728D" w:rsidP="00BF3BDA">
            <w:pPr>
              <w:jc w:val="center"/>
              <w:rPr>
                <w:szCs w:val="21"/>
              </w:rPr>
            </w:pPr>
            <w:r w:rsidRPr="00117973">
              <w:rPr>
                <w:rFonts w:hint="eastAsia"/>
                <w:szCs w:val="21"/>
              </w:rPr>
              <w:t>二叉树中序遍历</w:t>
            </w:r>
          </w:p>
        </w:tc>
      </w:tr>
      <w:tr w:rsidR="0005728D" w14:paraId="1E31B2F0" w14:textId="77777777" w:rsidTr="00BF3BDA">
        <w:tc>
          <w:tcPr>
            <w:tcW w:w="1413" w:type="dxa"/>
          </w:tcPr>
          <w:p w14:paraId="48807D41" w14:textId="4FD396EB" w:rsidR="0005728D" w:rsidRPr="00117973" w:rsidRDefault="0005728D" w:rsidP="00BF3BDA">
            <w:pPr>
              <w:jc w:val="center"/>
              <w:rPr>
                <w:szCs w:val="21"/>
              </w:rPr>
            </w:pPr>
            <w:r w:rsidRPr="00117973">
              <w:rPr>
                <w:rFonts w:hint="eastAsia"/>
                <w:szCs w:val="21"/>
              </w:rPr>
              <w:t>2</w:t>
            </w:r>
            <w:r w:rsidRPr="00117973">
              <w:rPr>
                <w:szCs w:val="21"/>
              </w:rPr>
              <w:t>7</w:t>
            </w:r>
          </w:p>
        </w:tc>
        <w:tc>
          <w:tcPr>
            <w:tcW w:w="2735" w:type="dxa"/>
          </w:tcPr>
          <w:p w14:paraId="04520254" w14:textId="34EEB644" w:rsidR="0005728D" w:rsidRPr="00117973" w:rsidRDefault="0005728D" w:rsidP="00BF3BDA">
            <w:pPr>
              <w:jc w:val="center"/>
              <w:rPr>
                <w:szCs w:val="21"/>
              </w:rPr>
            </w:pPr>
            <w:r w:rsidRPr="00117973">
              <w:rPr>
                <w:rFonts w:hint="eastAsia"/>
                <w:szCs w:val="21"/>
              </w:rPr>
              <w:t>二叉树后序遍历</w:t>
            </w:r>
          </w:p>
        </w:tc>
        <w:tc>
          <w:tcPr>
            <w:tcW w:w="1376" w:type="dxa"/>
          </w:tcPr>
          <w:p w14:paraId="59301094" w14:textId="4D826AED" w:rsidR="0005728D" w:rsidRPr="00117973" w:rsidRDefault="0005728D" w:rsidP="00BF3BDA">
            <w:pPr>
              <w:jc w:val="center"/>
              <w:rPr>
                <w:szCs w:val="21"/>
              </w:rPr>
            </w:pPr>
            <w:r w:rsidRPr="00117973">
              <w:rPr>
                <w:rFonts w:hint="eastAsia"/>
                <w:szCs w:val="21"/>
              </w:rPr>
              <w:t>2</w:t>
            </w:r>
            <w:r w:rsidRPr="00117973">
              <w:rPr>
                <w:szCs w:val="21"/>
              </w:rPr>
              <w:t>8</w:t>
            </w:r>
          </w:p>
        </w:tc>
        <w:tc>
          <w:tcPr>
            <w:tcW w:w="2772" w:type="dxa"/>
          </w:tcPr>
          <w:p w14:paraId="23F8E338" w14:textId="7ECC7F85" w:rsidR="0005728D" w:rsidRPr="00117973" w:rsidRDefault="0005728D" w:rsidP="00BF3BDA">
            <w:pPr>
              <w:jc w:val="center"/>
              <w:rPr>
                <w:szCs w:val="21"/>
              </w:rPr>
            </w:pPr>
            <w:r w:rsidRPr="00117973">
              <w:rPr>
                <w:rFonts w:hint="eastAsia"/>
                <w:szCs w:val="21"/>
              </w:rPr>
              <w:t>二叉树按层遍历</w:t>
            </w:r>
          </w:p>
        </w:tc>
      </w:tr>
      <w:tr w:rsidR="0005728D" w14:paraId="5A8F7E84" w14:textId="77777777" w:rsidTr="00BF3BDA">
        <w:tc>
          <w:tcPr>
            <w:tcW w:w="1413" w:type="dxa"/>
          </w:tcPr>
          <w:p w14:paraId="59ABC836" w14:textId="6AA7FF85" w:rsidR="0005728D" w:rsidRPr="00117973" w:rsidRDefault="0005728D" w:rsidP="00BF3BDA">
            <w:pPr>
              <w:jc w:val="center"/>
              <w:rPr>
                <w:szCs w:val="21"/>
              </w:rPr>
            </w:pPr>
            <w:r w:rsidRPr="00117973">
              <w:rPr>
                <w:rFonts w:hint="eastAsia"/>
                <w:szCs w:val="21"/>
              </w:rPr>
              <w:t>2</w:t>
            </w:r>
            <w:r w:rsidRPr="00117973">
              <w:rPr>
                <w:szCs w:val="21"/>
              </w:rPr>
              <w:t>9</w:t>
            </w:r>
          </w:p>
        </w:tc>
        <w:tc>
          <w:tcPr>
            <w:tcW w:w="2735" w:type="dxa"/>
          </w:tcPr>
          <w:p w14:paraId="2E2CB568" w14:textId="27B582A6" w:rsidR="0005728D" w:rsidRPr="00117973" w:rsidRDefault="0005728D" w:rsidP="00BF3BDA">
            <w:pPr>
              <w:jc w:val="center"/>
              <w:rPr>
                <w:szCs w:val="21"/>
              </w:rPr>
            </w:pPr>
            <w:r w:rsidRPr="00117973">
              <w:rPr>
                <w:rFonts w:hint="eastAsia"/>
                <w:szCs w:val="21"/>
              </w:rPr>
              <w:t>二叉树写入文件</w:t>
            </w:r>
          </w:p>
        </w:tc>
        <w:tc>
          <w:tcPr>
            <w:tcW w:w="1376" w:type="dxa"/>
          </w:tcPr>
          <w:p w14:paraId="04381EF1" w14:textId="61E77AFD" w:rsidR="0005728D" w:rsidRPr="00117973" w:rsidRDefault="0005728D" w:rsidP="00BF3BDA">
            <w:pPr>
              <w:jc w:val="center"/>
              <w:rPr>
                <w:szCs w:val="21"/>
              </w:rPr>
            </w:pPr>
            <w:r w:rsidRPr="00117973">
              <w:rPr>
                <w:rFonts w:hint="eastAsia"/>
                <w:szCs w:val="21"/>
              </w:rPr>
              <w:t>3</w:t>
            </w:r>
            <w:r w:rsidRPr="00117973">
              <w:rPr>
                <w:szCs w:val="21"/>
              </w:rPr>
              <w:t>0</w:t>
            </w:r>
          </w:p>
        </w:tc>
        <w:tc>
          <w:tcPr>
            <w:tcW w:w="2772" w:type="dxa"/>
          </w:tcPr>
          <w:p w14:paraId="7807B3F4" w14:textId="5C05FEF2" w:rsidR="0005728D" w:rsidRPr="00117973" w:rsidRDefault="0005728D" w:rsidP="00BF3BDA">
            <w:pPr>
              <w:jc w:val="center"/>
              <w:rPr>
                <w:szCs w:val="21"/>
              </w:rPr>
            </w:pPr>
            <w:r w:rsidRPr="00117973">
              <w:rPr>
                <w:rFonts w:hint="eastAsia"/>
                <w:szCs w:val="21"/>
              </w:rPr>
              <w:t>二叉树读取文件</w:t>
            </w:r>
          </w:p>
        </w:tc>
      </w:tr>
      <w:tr w:rsidR="0005728D" w14:paraId="68D78632" w14:textId="77777777" w:rsidTr="00BF3BDA">
        <w:tc>
          <w:tcPr>
            <w:tcW w:w="1413" w:type="dxa"/>
          </w:tcPr>
          <w:p w14:paraId="243AA8F8" w14:textId="4A028502" w:rsidR="0005728D" w:rsidRPr="00117973" w:rsidRDefault="0005728D" w:rsidP="00BF3BDA">
            <w:pPr>
              <w:jc w:val="center"/>
              <w:rPr>
                <w:szCs w:val="21"/>
              </w:rPr>
            </w:pPr>
            <w:r w:rsidRPr="00117973">
              <w:rPr>
                <w:rFonts w:hint="eastAsia"/>
                <w:szCs w:val="21"/>
              </w:rPr>
              <w:t>0</w:t>
            </w:r>
          </w:p>
        </w:tc>
        <w:tc>
          <w:tcPr>
            <w:tcW w:w="2735" w:type="dxa"/>
          </w:tcPr>
          <w:p w14:paraId="7970EB09" w14:textId="36C92DB2" w:rsidR="0005728D" w:rsidRPr="00117973" w:rsidRDefault="0005728D" w:rsidP="00BF3BDA">
            <w:pPr>
              <w:jc w:val="center"/>
              <w:rPr>
                <w:szCs w:val="21"/>
              </w:rPr>
            </w:pPr>
            <w:r w:rsidRPr="00117973">
              <w:rPr>
                <w:rFonts w:hint="eastAsia"/>
                <w:szCs w:val="21"/>
              </w:rPr>
              <w:t>退出</w:t>
            </w:r>
          </w:p>
        </w:tc>
        <w:tc>
          <w:tcPr>
            <w:tcW w:w="1376" w:type="dxa"/>
          </w:tcPr>
          <w:p w14:paraId="7BF5BA44" w14:textId="77777777" w:rsidR="0005728D" w:rsidRPr="00117973" w:rsidRDefault="0005728D" w:rsidP="00BF3BDA">
            <w:pPr>
              <w:jc w:val="center"/>
              <w:rPr>
                <w:szCs w:val="21"/>
              </w:rPr>
            </w:pPr>
          </w:p>
        </w:tc>
        <w:tc>
          <w:tcPr>
            <w:tcW w:w="2772" w:type="dxa"/>
          </w:tcPr>
          <w:p w14:paraId="1CF7C89A" w14:textId="77777777" w:rsidR="0005728D" w:rsidRPr="00117973" w:rsidRDefault="0005728D" w:rsidP="00BF3BDA">
            <w:pPr>
              <w:jc w:val="center"/>
              <w:rPr>
                <w:szCs w:val="21"/>
              </w:rPr>
            </w:pPr>
          </w:p>
        </w:tc>
      </w:tr>
    </w:tbl>
    <w:p w14:paraId="7AF985BD" w14:textId="77777777" w:rsidR="0005728D" w:rsidRDefault="0005728D" w:rsidP="00117973"/>
    <w:p w14:paraId="518C9A7F" w14:textId="33B3A3B1" w:rsidR="0005728D" w:rsidRPr="0005728D" w:rsidRDefault="0005728D" w:rsidP="00117973">
      <w:pPr>
        <w:pStyle w:val="aa"/>
        <w:numPr>
          <w:ilvl w:val="0"/>
          <w:numId w:val="10"/>
        </w:numPr>
        <w:spacing w:line="360" w:lineRule="auto"/>
        <w:ind w:left="357" w:firstLineChars="0" w:hanging="357"/>
        <w:jc w:val="left"/>
        <w:rPr>
          <w:rFonts w:ascii="宋体" w:hAnsi="宋体"/>
          <w:sz w:val="24"/>
        </w:rPr>
      </w:pPr>
      <w:r w:rsidRPr="0005728D">
        <w:rPr>
          <w:rFonts w:ascii="宋体" w:hAnsi="宋体" w:hint="eastAsia"/>
          <w:sz w:val="24"/>
        </w:rPr>
        <w:t>创建</w:t>
      </w:r>
      <w:r>
        <w:rPr>
          <w:rFonts w:ascii="宋体" w:hAnsi="宋体" w:hint="eastAsia"/>
          <w:sz w:val="24"/>
        </w:rPr>
        <w:t>二叉树：</w:t>
      </w:r>
      <w:r w:rsidR="009A2CA0">
        <w:rPr>
          <w:rFonts w:ascii="宋体" w:hAnsi="宋体" w:hint="eastAsia"/>
          <w:sz w:val="24"/>
        </w:rPr>
        <w:t>提示要求输入所要生成的二叉树的先序遍历，将数据存入数组，随后进入CreateBiTree函数按先序遍历生成二叉树的同时判断是否有相同的关键字。若出现关键字相同的情况则返回ERROR，若一切正常则返回OK。</w:t>
      </w:r>
    </w:p>
    <w:p w14:paraId="23CCD1BB" w14:textId="0CD88D0B" w:rsidR="009A2CA0" w:rsidRDefault="009A2CA0"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销毁二叉树：</w:t>
      </w:r>
      <w:r w:rsidR="00165B62">
        <w:rPr>
          <w:rFonts w:ascii="宋体" w:hAnsi="宋体" w:hint="eastAsia"/>
          <w:sz w:val="24"/>
        </w:rPr>
        <w:t>进入DestroyBiTree函数如果</w:t>
      </w:r>
      <w:r w:rsidR="00693051">
        <w:rPr>
          <w:rFonts w:ascii="宋体" w:hAnsi="宋体" w:hint="eastAsia"/>
          <w:sz w:val="24"/>
        </w:rPr>
        <w:t>T</w:t>
      </w:r>
      <w:r w:rsidR="00165B62">
        <w:rPr>
          <w:rFonts w:ascii="宋体" w:hAnsi="宋体" w:hint="eastAsia"/>
          <w:sz w:val="24"/>
        </w:rPr>
        <w:t>不存在则返回INFEASIBLE，否则进行递归，对T的左右孩子使用DestroyBiTree函数，随后对T进行free操作并将其设置为NULL。一切正常返回OK。</w:t>
      </w:r>
    </w:p>
    <w:p w14:paraId="3D1F08BF" w14:textId="0CA4CC8F" w:rsidR="00165B62" w:rsidRDefault="000A4896" w:rsidP="00117973">
      <w:pPr>
        <w:pStyle w:val="aa"/>
        <w:numPr>
          <w:ilvl w:val="0"/>
          <w:numId w:val="10"/>
        </w:numPr>
        <w:spacing w:line="360" w:lineRule="auto"/>
        <w:ind w:left="357" w:firstLineChars="0" w:hanging="357"/>
        <w:jc w:val="left"/>
        <w:rPr>
          <w:rFonts w:ascii="宋体" w:hAnsi="宋体"/>
          <w:sz w:val="24"/>
        </w:rPr>
      </w:pPr>
      <w:r w:rsidRPr="00165B62">
        <w:rPr>
          <w:rFonts w:ascii="宋体" w:hAnsi="宋体" w:hint="eastAsia"/>
          <w:sz w:val="24"/>
        </w:rPr>
        <w:t>清空二叉树：</w:t>
      </w:r>
      <w:r w:rsidR="00165B62">
        <w:rPr>
          <w:rFonts w:ascii="宋体" w:hAnsi="宋体" w:hint="eastAsia"/>
          <w:sz w:val="24"/>
        </w:rPr>
        <w:t>进入ClearBiTree函数如果</w:t>
      </w:r>
      <w:r w:rsidR="00693051">
        <w:rPr>
          <w:rFonts w:ascii="宋体" w:hAnsi="宋体" w:hint="eastAsia"/>
          <w:sz w:val="24"/>
        </w:rPr>
        <w:t>T</w:t>
      </w:r>
      <w:r w:rsidR="00165B62">
        <w:rPr>
          <w:rFonts w:ascii="宋体" w:hAnsi="宋体" w:hint="eastAsia"/>
          <w:sz w:val="24"/>
        </w:rPr>
        <w:t>不存在则返回INFEASIBLE，否则进行递归，对T的左右孩子使用ClearBiTree函数，随后对T进行free操作并将其设置为NULL。一切正常返回OK。</w:t>
      </w:r>
    </w:p>
    <w:p w14:paraId="29248BBB" w14:textId="21897936" w:rsidR="000A4896" w:rsidRPr="00165B62" w:rsidRDefault="000A4896" w:rsidP="00117973">
      <w:pPr>
        <w:pStyle w:val="aa"/>
        <w:numPr>
          <w:ilvl w:val="0"/>
          <w:numId w:val="10"/>
        </w:numPr>
        <w:spacing w:line="360" w:lineRule="auto"/>
        <w:ind w:left="357" w:firstLineChars="0" w:hanging="357"/>
        <w:jc w:val="left"/>
        <w:rPr>
          <w:rFonts w:ascii="宋体" w:hAnsi="宋体"/>
          <w:sz w:val="24"/>
        </w:rPr>
      </w:pPr>
      <w:r w:rsidRPr="00165B62">
        <w:rPr>
          <w:rFonts w:ascii="宋体" w:hAnsi="宋体" w:hint="eastAsia"/>
          <w:sz w:val="24"/>
        </w:rPr>
        <w:t>二叉树判空：</w:t>
      </w:r>
      <w:r w:rsidR="00165B62">
        <w:rPr>
          <w:rFonts w:ascii="宋体" w:hAnsi="宋体" w:hint="eastAsia"/>
          <w:sz w:val="24"/>
        </w:rPr>
        <w:t>进入EmptyBiTree函数，如果T不存在（即二叉树为空）则返回OK，否则返回ERROR。</w:t>
      </w:r>
    </w:p>
    <w:p w14:paraId="03A411DC" w14:textId="5AB39259"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深度：</w:t>
      </w:r>
      <w:r w:rsidR="00165B62">
        <w:rPr>
          <w:rFonts w:ascii="宋体" w:hAnsi="宋体" w:hint="eastAsia"/>
          <w:sz w:val="24"/>
        </w:rPr>
        <w:t>进入BiTreeDepth函数，</w:t>
      </w:r>
      <w:r w:rsidR="00693051">
        <w:rPr>
          <w:rFonts w:ascii="宋体" w:hAnsi="宋体" w:hint="eastAsia"/>
          <w:sz w:val="24"/>
        </w:rPr>
        <w:t>若T不存在则返回0，否则分别将l和r设为对T的左孩子和右孩子使用BiTreeDepth函数后的返回值，最终返回l和r中的更大值加一。</w:t>
      </w:r>
    </w:p>
    <w:p w14:paraId="0F5F2068" w14:textId="190C1625" w:rsidR="0005728D"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查找结点：</w:t>
      </w:r>
      <w:r w:rsidR="00693051">
        <w:rPr>
          <w:rFonts w:ascii="宋体" w:hAnsi="宋体" w:hint="eastAsia"/>
          <w:sz w:val="24"/>
        </w:rPr>
        <w:t>进入LocateNode函数，如果T不存在则返回NULL，否则如果T的关键字等于所给的关键字就返回T，否则分别对T的左右子树</w:t>
      </w:r>
      <w:r w:rsidR="00230413">
        <w:rPr>
          <w:rFonts w:ascii="宋体" w:hAnsi="宋体" w:hint="eastAsia"/>
          <w:sz w:val="24"/>
        </w:rPr>
        <w:t>使用LocateNode函数。</w:t>
      </w:r>
    </w:p>
    <w:p w14:paraId="56F08A4A" w14:textId="546C8927"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结点赋值：</w:t>
      </w:r>
      <w:r w:rsidR="00230413">
        <w:rPr>
          <w:rFonts w:ascii="宋体" w:hAnsi="宋体" w:hint="eastAsia"/>
          <w:sz w:val="24"/>
        </w:rPr>
        <w:t>进入Assign函数，若T不存在则返回NULL，否则使用LocateNode函数找到要赋值的结点并判断新值的关键字是否唯一，若一切正常则进行赋值并返回OK。</w:t>
      </w:r>
    </w:p>
    <w:p w14:paraId="57C640AD" w14:textId="027E4B06"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获取兄弟结点：</w:t>
      </w:r>
      <w:r w:rsidR="00BF3BDA">
        <w:rPr>
          <w:rFonts w:ascii="宋体" w:hAnsi="宋体" w:hint="eastAsia"/>
          <w:sz w:val="24"/>
        </w:rPr>
        <w:t>输入要</w:t>
      </w:r>
      <w:r w:rsidR="00B83381">
        <w:rPr>
          <w:rFonts w:ascii="宋体" w:hAnsi="宋体" w:hint="eastAsia"/>
          <w:sz w:val="24"/>
        </w:rPr>
        <w:t>寻找兄弟结点</w:t>
      </w:r>
      <w:r w:rsidR="00BF3BDA">
        <w:rPr>
          <w:rFonts w:ascii="宋体" w:hAnsi="宋体" w:hint="eastAsia"/>
          <w:sz w:val="24"/>
        </w:rPr>
        <w:t>的</w:t>
      </w:r>
      <w:r w:rsidR="00B83381">
        <w:rPr>
          <w:rFonts w:ascii="宋体" w:hAnsi="宋体" w:hint="eastAsia"/>
          <w:sz w:val="24"/>
        </w:rPr>
        <w:t>结点的关键字并进入GetSibling函数，对于T的左右孩子判断关键字是否与所给的关键字相同，若左孩子的关键字符合则返回右孩子，反之返回左孩子。若均不符合则分别对左右孩子调用GetSibling函数。</w:t>
      </w:r>
    </w:p>
    <w:p w14:paraId="63F28BC0" w14:textId="70AFC858"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lastRenderedPageBreak/>
        <w:t>获取父母结点：</w:t>
      </w:r>
      <w:r w:rsidR="00B83381">
        <w:rPr>
          <w:rFonts w:ascii="宋体" w:hAnsi="宋体" w:hint="eastAsia"/>
          <w:sz w:val="24"/>
        </w:rPr>
        <w:t>输入要寻找父母结点的结点的关键字并进入LocateParent函数，如果T的左孩子或者右孩子的关键字与所给的关键字相等则返回T，否则分别对左右孩子调用LocateParent函数。</w:t>
      </w:r>
    </w:p>
    <w:p w14:paraId="2D2F8276" w14:textId="61DB22B6"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插入结点：</w:t>
      </w:r>
      <w:r w:rsidR="00B83381">
        <w:rPr>
          <w:rFonts w:ascii="宋体" w:hAnsi="宋体" w:hint="eastAsia"/>
          <w:sz w:val="24"/>
        </w:rPr>
        <w:t>输入插入方式、插入位置的父母结点关键字以及插入的结点的值，</w:t>
      </w:r>
      <w:r w:rsidR="009908C3">
        <w:rPr>
          <w:rFonts w:ascii="宋体" w:hAnsi="宋体" w:hint="eastAsia"/>
          <w:sz w:val="24"/>
        </w:rPr>
        <w:t>进入InsertNode函数，判断插入结点后是否会出现关键字重复的情况，若重复则返回ERROR，否则使用LocateNode函数定位所需要的父母结点，并根据所给的插入方式对该父母结点进行相应的修改，一切正常则返回OK。</w:t>
      </w:r>
    </w:p>
    <w:p w14:paraId="30F2F5D7" w14:textId="448275C3" w:rsidR="000A4896" w:rsidRDefault="000A4896"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删除结点：</w:t>
      </w:r>
      <w:r w:rsidR="009908C3">
        <w:rPr>
          <w:rFonts w:ascii="宋体" w:hAnsi="宋体" w:hint="eastAsia"/>
          <w:sz w:val="24"/>
        </w:rPr>
        <w:t>输入</w:t>
      </w:r>
      <w:r w:rsidR="0096574D">
        <w:rPr>
          <w:rFonts w:ascii="宋体" w:hAnsi="宋体" w:hint="eastAsia"/>
          <w:sz w:val="24"/>
        </w:rPr>
        <w:t>要删除的结点的关键字</w:t>
      </w:r>
      <w:r w:rsidR="00CF66A3">
        <w:rPr>
          <w:rFonts w:ascii="宋体" w:hAnsi="宋体" w:hint="eastAsia"/>
          <w:sz w:val="24"/>
        </w:rPr>
        <w:t>，进入DeleteNode函数，调用LocateNode函数对要删除的结点进行定位，根据待删除结点是否为根结点进行对应操作，一切正常则返回OK。</w:t>
      </w:r>
    </w:p>
    <w:p w14:paraId="00017643" w14:textId="042921F6" w:rsidR="000A4896"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前序遍历：</w:t>
      </w:r>
      <w:r w:rsidR="00CB531C">
        <w:rPr>
          <w:rFonts w:ascii="宋体" w:hAnsi="宋体" w:hint="eastAsia"/>
          <w:sz w:val="24"/>
        </w:rPr>
        <w:t>进入PreOrderNode函数，若T存在，则对T调用visit函数，先后对T的左孩子和右孩子调用PreOrderNode函数，一切正常则返回OK。</w:t>
      </w:r>
    </w:p>
    <w:p w14:paraId="399370F5" w14:textId="168BA206"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中序遍历：</w:t>
      </w:r>
      <w:r w:rsidR="00CB531C">
        <w:rPr>
          <w:rFonts w:ascii="宋体" w:hAnsi="宋体" w:hint="eastAsia"/>
          <w:sz w:val="24"/>
        </w:rPr>
        <w:t>进入InOrderPost函数，若T存在，对T的左孩子调用InOrderNode函数，然后对T调用visit函数，最后对T的右孩子调用InOrderNode函数，一切正常则返回OK。</w:t>
      </w:r>
    </w:p>
    <w:p w14:paraId="64DD1721" w14:textId="78A25A81"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后序遍历：</w:t>
      </w:r>
      <w:r w:rsidR="00CB531C">
        <w:rPr>
          <w:rFonts w:ascii="宋体" w:hAnsi="宋体" w:hint="eastAsia"/>
          <w:sz w:val="24"/>
        </w:rPr>
        <w:t>进入PostOrderNode函数，若T存在则先后对T的左孩子和右孩子调用PreOrderNode函数，然后对T调用visit函数，一切正常则返回OK。</w:t>
      </w:r>
    </w:p>
    <w:p w14:paraId="5FA73F41" w14:textId="3BDA353C"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按层遍历：</w:t>
      </w:r>
      <w:r w:rsidR="00CB531C">
        <w:rPr>
          <w:rFonts w:ascii="宋体" w:hAnsi="宋体" w:hint="eastAsia"/>
          <w:sz w:val="24"/>
        </w:rPr>
        <w:t>进入LevelOrderTraverse函数，初始化一个队列Q，将根结点T入队，进入while循环，在队列不为空时，循环将队首结点出队并调用visit函数，随后将该结点的左右孩子入队，while循环结束后返回OK。</w:t>
      </w:r>
    </w:p>
    <w:p w14:paraId="60EB8500" w14:textId="2F999086"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获取最右端结点：</w:t>
      </w:r>
      <w:r w:rsidR="00CB531C">
        <w:rPr>
          <w:rFonts w:ascii="宋体" w:hAnsi="宋体" w:hint="eastAsia"/>
          <w:sz w:val="24"/>
        </w:rPr>
        <w:t>进入RightestNode函数，如果T不存在右孩子则返回T，否则返回</w:t>
      </w:r>
      <w:r w:rsidR="00094CAD">
        <w:rPr>
          <w:rFonts w:ascii="宋体" w:hAnsi="宋体" w:hint="eastAsia"/>
          <w:sz w:val="24"/>
        </w:rPr>
        <w:t>对T的右孩子调用RightestNode函数的返回值。</w:t>
      </w:r>
    </w:p>
    <w:p w14:paraId="48439E88" w14:textId="393060A2"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获取最左端结点：</w:t>
      </w:r>
      <w:r w:rsidR="00094CAD">
        <w:rPr>
          <w:rFonts w:ascii="宋体" w:hAnsi="宋体" w:hint="eastAsia"/>
          <w:sz w:val="24"/>
        </w:rPr>
        <w:t>进入LeftestNode函数，如果T不存在左孩子则返回T，否则返回对T的左孩子调用LefttestNode函数的返回值。</w:t>
      </w:r>
    </w:p>
    <w:p w14:paraId="7A8A1DE1" w14:textId="7A387BE9"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写入文件：</w:t>
      </w:r>
      <w:r w:rsidR="00094CAD">
        <w:rPr>
          <w:rFonts w:ascii="宋体" w:hAnsi="宋体" w:hint="eastAsia"/>
          <w:sz w:val="24"/>
        </w:rPr>
        <w:t>输入文件名称，进入SaveBiTree函数，若T不存在则返回INFEASIBLE，否则打开文件，进入FileSave函数，若T为NULL则写入0，否则写入T数据的值，随后先后对T的左右孩子调用FileSave函数，最</w:t>
      </w:r>
      <w:r w:rsidR="00094CAD">
        <w:rPr>
          <w:rFonts w:ascii="宋体" w:hAnsi="宋体" w:hint="eastAsia"/>
          <w:sz w:val="24"/>
        </w:rPr>
        <w:lastRenderedPageBreak/>
        <w:t>后返回，FileSave函数结束后关闭文件，返回OK。</w:t>
      </w:r>
    </w:p>
    <w:p w14:paraId="7572C4DC" w14:textId="0513C5C9" w:rsidR="00094CAD" w:rsidRPr="00094CAD"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读取文件：</w:t>
      </w:r>
      <w:r w:rsidR="00094CAD">
        <w:rPr>
          <w:rFonts w:ascii="宋体" w:hAnsi="宋体" w:hint="eastAsia"/>
          <w:sz w:val="24"/>
        </w:rPr>
        <w:t>输入文件，进入LoadBiTree函数，若T已存在则返回INFEASIBLE，否则打开文件，进入FileLoad函数，使用fscanf函数读取文件数据，按先序遍历顺序创建二叉树，File</w:t>
      </w:r>
      <w:r w:rsidR="00094CAD">
        <w:rPr>
          <w:rFonts w:ascii="宋体" w:hAnsi="宋体"/>
          <w:sz w:val="24"/>
        </w:rPr>
        <w:t>Load</w:t>
      </w:r>
      <w:r w:rsidR="00094CAD">
        <w:rPr>
          <w:rFonts w:ascii="宋体" w:hAnsi="宋体" w:hint="eastAsia"/>
          <w:sz w:val="24"/>
        </w:rPr>
        <w:t>函数结束后关闭文件，返回OK。</w:t>
      </w:r>
    </w:p>
    <w:p w14:paraId="60443CEC" w14:textId="7812C295"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增加一个二叉树：</w:t>
      </w:r>
      <w:r w:rsidR="00094CAD">
        <w:rPr>
          <w:rFonts w:ascii="宋体" w:hAnsi="宋体" w:hint="eastAsia"/>
          <w:sz w:val="24"/>
        </w:rPr>
        <w:t>输入新二叉树名称以及二叉树先序遍历的数据，进入AddBiTree函数，在Trees中使用CreateBiTree函数新建一个二叉树，并将Trees的length加一后返回。</w:t>
      </w:r>
    </w:p>
    <w:p w14:paraId="4B3C9C48" w14:textId="16D9A23F"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删除一个二叉树：</w:t>
      </w:r>
      <w:r w:rsidR="00094CAD">
        <w:rPr>
          <w:rFonts w:ascii="宋体" w:hAnsi="宋体" w:hint="eastAsia"/>
          <w:sz w:val="24"/>
        </w:rPr>
        <w:t>输入要删除的二叉树名称，进入RemoveBiTree函数，</w:t>
      </w:r>
      <w:r w:rsidR="00C644F6">
        <w:rPr>
          <w:rFonts w:ascii="宋体" w:hAnsi="宋体" w:hint="eastAsia"/>
          <w:sz w:val="24"/>
        </w:rPr>
        <w:t>寻找</w:t>
      </w:r>
      <w:r w:rsidR="00600249">
        <w:rPr>
          <w:rFonts w:ascii="宋体" w:hAnsi="宋体" w:hint="eastAsia"/>
          <w:sz w:val="24"/>
        </w:rPr>
        <w:t>待删除的二叉树，若找到则将后续所有二叉树向前移一位并返回OK，若未找到则返回ERROR。</w:t>
      </w:r>
    </w:p>
    <w:p w14:paraId="2AB8A625" w14:textId="16E856F1"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查找二叉树：</w:t>
      </w:r>
      <w:r w:rsidR="00600249">
        <w:rPr>
          <w:rFonts w:ascii="宋体" w:hAnsi="宋体" w:hint="eastAsia"/>
          <w:sz w:val="24"/>
        </w:rPr>
        <w:t>输入要查找的二叉树名称，进入LocateBiTree函数，若找到了该二叉树则返回其逻辑序号，否则返回ERROR。</w:t>
      </w:r>
    </w:p>
    <w:p w14:paraId="6D19C6DF" w14:textId="2B162EB9"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插入结点：</w:t>
      </w:r>
      <w:r w:rsidR="00600249">
        <w:rPr>
          <w:rFonts w:ascii="宋体" w:hAnsi="宋体" w:hint="eastAsia"/>
          <w:sz w:val="24"/>
        </w:rPr>
        <w:t>输入需要插入结点的二叉树序号，随后进行1</w:t>
      </w:r>
      <w:r w:rsidR="00600249">
        <w:rPr>
          <w:rFonts w:ascii="宋体" w:hAnsi="宋体"/>
          <w:sz w:val="24"/>
        </w:rPr>
        <w:t>0</w:t>
      </w:r>
      <w:r w:rsidR="00600249">
        <w:rPr>
          <w:rFonts w:ascii="宋体" w:hAnsi="宋体" w:hint="eastAsia"/>
          <w:sz w:val="24"/>
        </w:rPr>
        <w:t>中的操作，进行输入提示以及函数调用。</w:t>
      </w:r>
    </w:p>
    <w:p w14:paraId="0E9920C6" w14:textId="19B9BCD3"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删除结点：</w:t>
      </w:r>
      <w:r w:rsidR="00600249">
        <w:rPr>
          <w:rFonts w:ascii="宋体" w:hAnsi="宋体" w:hint="eastAsia"/>
          <w:sz w:val="24"/>
        </w:rPr>
        <w:t>输入需要删除结点的二叉树序号，随后进行1</w:t>
      </w:r>
      <w:r w:rsidR="00600249">
        <w:rPr>
          <w:rFonts w:ascii="宋体" w:hAnsi="宋体"/>
          <w:sz w:val="24"/>
        </w:rPr>
        <w:t>1</w:t>
      </w:r>
      <w:r w:rsidR="00600249">
        <w:rPr>
          <w:rFonts w:ascii="宋体" w:hAnsi="宋体" w:hint="eastAsia"/>
          <w:sz w:val="24"/>
        </w:rPr>
        <w:t>中的操作，进行及函数调用。</w:t>
      </w:r>
    </w:p>
    <w:p w14:paraId="087A72C2" w14:textId="5D57533A"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先序遍历：</w:t>
      </w:r>
      <w:r w:rsidR="00600249">
        <w:rPr>
          <w:rFonts w:ascii="宋体" w:hAnsi="宋体" w:hint="eastAsia"/>
          <w:sz w:val="24"/>
        </w:rPr>
        <w:t>输入需要先序遍历的二叉树序号，随后调用PreOrderNode函数进行遍历。</w:t>
      </w:r>
    </w:p>
    <w:p w14:paraId="414B2E55" w14:textId="0A2E6749"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中序遍历：</w:t>
      </w:r>
      <w:r w:rsidR="00600249">
        <w:rPr>
          <w:rFonts w:ascii="宋体" w:hAnsi="宋体" w:hint="eastAsia"/>
          <w:sz w:val="24"/>
        </w:rPr>
        <w:t>输入需要中序遍历的二叉树序号，随后调用INOrderNode函数进行遍历。</w:t>
      </w:r>
    </w:p>
    <w:p w14:paraId="6F5CF857" w14:textId="6985AB84"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后序遍历：</w:t>
      </w:r>
      <w:r w:rsidR="00600249">
        <w:rPr>
          <w:rFonts w:ascii="宋体" w:hAnsi="宋体" w:hint="eastAsia"/>
          <w:sz w:val="24"/>
        </w:rPr>
        <w:t>输入需要后序遍历的二叉树序号，随后调用PostOrderNode函数进行遍历。</w:t>
      </w:r>
    </w:p>
    <w:p w14:paraId="2E953365" w14:textId="43AF92E4"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按层遍历：</w:t>
      </w:r>
      <w:r w:rsidR="00600249">
        <w:rPr>
          <w:rFonts w:ascii="宋体" w:hAnsi="宋体" w:hint="eastAsia"/>
          <w:sz w:val="24"/>
        </w:rPr>
        <w:t>输入需要按层遍历的二叉树序号，随后调用LevelOrderTraverse函数进行遍历。</w:t>
      </w:r>
    </w:p>
    <w:p w14:paraId="224B46B7" w14:textId="1AAE1DCC"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写入文件：</w:t>
      </w:r>
      <w:r w:rsidR="001C192B">
        <w:rPr>
          <w:rFonts w:ascii="宋体" w:hAnsi="宋体" w:hint="eastAsia"/>
          <w:sz w:val="24"/>
        </w:rPr>
        <w:t>输入需要写入文件的二叉树序号和文件名称，随后调用SaveBiTree函数进行文件写入。</w:t>
      </w:r>
    </w:p>
    <w:p w14:paraId="51602886" w14:textId="0C2BF68B" w:rsidR="00EA05F5" w:rsidRDefault="00EA05F5" w:rsidP="00117973">
      <w:pPr>
        <w:pStyle w:val="aa"/>
        <w:numPr>
          <w:ilvl w:val="0"/>
          <w:numId w:val="10"/>
        </w:numPr>
        <w:spacing w:line="360" w:lineRule="auto"/>
        <w:ind w:left="357" w:firstLineChars="0" w:hanging="357"/>
        <w:jc w:val="left"/>
        <w:rPr>
          <w:rFonts w:ascii="宋体" w:hAnsi="宋体"/>
          <w:sz w:val="24"/>
        </w:rPr>
      </w:pPr>
      <w:r>
        <w:rPr>
          <w:rFonts w:ascii="宋体" w:hAnsi="宋体" w:hint="eastAsia"/>
          <w:sz w:val="24"/>
        </w:rPr>
        <w:t>二叉树读取文件：</w:t>
      </w:r>
      <w:r w:rsidR="001C192B">
        <w:rPr>
          <w:rFonts w:ascii="宋体" w:hAnsi="宋体" w:hint="eastAsia"/>
          <w:sz w:val="24"/>
        </w:rPr>
        <w:t>输入文件名称并选择覆盖已有的二叉树和新增一个二叉树。若覆盖已有的则输入需要覆盖的二叉树序号，调用DestroyBiTree函数</w:t>
      </w:r>
      <w:r w:rsidR="001C192B">
        <w:rPr>
          <w:rFonts w:ascii="宋体" w:hAnsi="宋体" w:hint="eastAsia"/>
          <w:sz w:val="24"/>
        </w:rPr>
        <w:lastRenderedPageBreak/>
        <w:t>和LoadBiTree函数；若新增二叉树则调用LoadBiTree函数</w:t>
      </w:r>
      <w:r w:rsidR="00C90B0A">
        <w:rPr>
          <w:rFonts w:ascii="宋体" w:hAnsi="宋体" w:hint="eastAsia"/>
          <w:sz w:val="24"/>
        </w:rPr>
        <w:t>并输入新二叉树的名称。</w:t>
      </w:r>
    </w:p>
    <w:p w14:paraId="4330E767" w14:textId="0D9DE1DB" w:rsidR="00EA05F5" w:rsidRPr="00117973" w:rsidRDefault="00EA05F5" w:rsidP="00EA05F5">
      <w:pPr>
        <w:pStyle w:val="2"/>
        <w:rPr>
          <w:rFonts w:ascii="黑体" w:hAnsi="黑体"/>
          <w:sz w:val="28"/>
          <w:szCs w:val="28"/>
        </w:rPr>
      </w:pPr>
      <w:bookmarkStart w:id="38" w:name="_Toc75344671"/>
      <w:r w:rsidRPr="00117973">
        <w:rPr>
          <w:rFonts w:ascii="黑体" w:hAnsi="黑体" w:hint="eastAsia"/>
          <w:sz w:val="28"/>
          <w:szCs w:val="28"/>
        </w:rPr>
        <w:t>3</w:t>
      </w:r>
      <w:r w:rsidRPr="00117973">
        <w:rPr>
          <w:rFonts w:ascii="黑体" w:hAnsi="黑体"/>
          <w:sz w:val="28"/>
          <w:szCs w:val="28"/>
        </w:rPr>
        <w:t xml:space="preserve">.4 </w:t>
      </w:r>
      <w:r w:rsidRPr="00117973">
        <w:rPr>
          <w:rFonts w:ascii="黑体" w:hAnsi="黑体" w:hint="eastAsia"/>
          <w:sz w:val="28"/>
          <w:szCs w:val="28"/>
        </w:rPr>
        <w:t>系统测试</w:t>
      </w:r>
      <w:bookmarkEnd w:id="38"/>
    </w:p>
    <w:p w14:paraId="7CEE3A3D" w14:textId="51C75116" w:rsidR="00C90B0A" w:rsidRDefault="00D83B7E" w:rsidP="00D83B7E">
      <w:pPr>
        <w:pStyle w:val="aa"/>
        <w:numPr>
          <w:ilvl w:val="0"/>
          <w:numId w:val="15"/>
        </w:numPr>
        <w:spacing w:line="360" w:lineRule="auto"/>
        <w:ind w:firstLineChars="0"/>
        <w:rPr>
          <w:sz w:val="24"/>
        </w:rPr>
      </w:pPr>
      <w:r w:rsidRPr="00D83B7E">
        <w:rPr>
          <w:rFonts w:hint="eastAsia"/>
          <w:sz w:val="24"/>
        </w:rPr>
        <w:t>创建二叉树</w:t>
      </w:r>
    </w:p>
    <w:p w14:paraId="667E9933" w14:textId="56062AF3" w:rsidR="005B2664" w:rsidRDefault="005B2664" w:rsidP="005B2664">
      <w:pPr>
        <w:pStyle w:val="aa"/>
        <w:spacing w:line="360" w:lineRule="auto"/>
        <w:ind w:left="360" w:firstLineChars="0" w:firstLine="0"/>
        <w:rPr>
          <w:sz w:val="24"/>
        </w:rPr>
      </w:pPr>
      <w:r>
        <w:rPr>
          <w:rFonts w:hint="eastAsia"/>
          <w:sz w:val="24"/>
        </w:rPr>
        <w:t>用例：</w:t>
      </w:r>
      <w:r w:rsidRPr="005B2664">
        <w:rPr>
          <w:sz w:val="24"/>
        </w:rPr>
        <w:t>1 a 2 b 0 null  0 null 3 c 4 d  0 null  0 null 5 e  0 null  0 null -1 null</w:t>
      </w:r>
    </w:p>
    <w:p w14:paraId="45AA9866" w14:textId="69BDC74D" w:rsidR="005B2664" w:rsidRDefault="005B2664" w:rsidP="005B2664">
      <w:pPr>
        <w:pStyle w:val="aa"/>
        <w:spacing w:line="360" w:lineRule="auto"/>
        <w:ind w:left="360" w:firstLineChars="0" w:firstLine="0"/>
        <w:rPr>
          <w:sz w:val="24"/>
        </w:rPr>
      </w:pPr>
      <w:r>
        <w:rPr>
          <w:rFonts w:hint="eastAsia"/>
          <w:sz w:val="24"/>
        </w:rPr>
        <w:t>测试结果：二叉树创建成功（如图</w:t>
      </w:r>
      <w:r>
        <w:rPr>
          <w:rFonts w:hint="eastAsia"/>
          <w:sz w:val="24"/>
        </w:rPr>
        <w:t>3</w:t>
      </w:r>
      <w:r>
        <w:rPr>
          <w:sz w:val="24"/>
        </w:rPr>
        <w:t>-5</w:t>
      </w:r>
      <w:r>
        <w:rPr>
          <w:rFonts w:hint="eastAsia"/>
          <w:sz w:val="24"/>
        </w:rPr>
        <w:t>）</w:t>
      </w:r>
    </w:p>
    <w:p w14:paraId="3093C883" w14:textId="0A016656" w:rsidR="005B2664" w:rsidRDefault="005B2664" w:rsidP="005B2664">
      <w:pPr>
        <w:pStyle w:val="aa"/>
        <w:spacing w:line="360" w:lineRule="auto"/>
        <w:ind w:left="360" w:firstLineChars="0" w:firstLine="0"/>
        <w:rPr>
          <w:sz w:val="24"/>
        </w:rPr>
      </w:pPr>
      <w:r>
        <w:rPr>
          <w:noProof/>
        </w:rPr>
        <w:drawing>
          <wp:inline distT="0" distB="0" distL="0" distR="0" wp14:anchorId="7971AF41" wp14:editId="5CD2472D">
            <wp:extent cx="5274310" cy="27520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752090"/>
                    </a:xfrm>
                    <a:prstGeom prst="rect">
                      <a:avLst/>
                    </a:prstGeom>
                  </pic:spPr>
                </pic:pic>
              </a:graphicData>
            </a:graphic>
          </wp:inline>
        </w:drawing>
      </w:r>
    </w:p>
    <w:p w14:paraId="72BFB4AD" w14:textId="7AC19621" w:rsidR="005B2664" w:rsidRPr="00AE0DA0" w:rsidRDefault="005B2664" w:rsidP="005B2664">
      <w:pPr>
        <w:pStyle w:val="aa"/>
        <w:spacing w:line="360" w:lineRule="auto"/>
        <w:ind w:left="360" w:firstLineChars="0" w:firstLine="0"/>
        <w:jc w:val="center"/>
        <w:rPr>
          <w:rFonts w:ascii="黑体" w:eastAsia="黑体" w:hAnsi="黑体"/>
          <w:sz w:val="24"/>
        </w:rPr>
      </w:pPr>
      <w:r w:rsidRPr="00AE0DA0">
        <w:rPr>
          <w:rFonts w:ascii="黑体" w:eastAsia="黑体" w:hAnsi="黑体" w:hint="eastAsia"/>
          <w:sz w:val="24"/>
        </w:rPr>
        <w:t>图3</w:t>
      </w:r>
      <w:r w:rsidRPr="00AE0DA0">
        <w:rPr>
          <w:rFonts w:ascii="黑体" w:eastAsia="黑体" w:hAnsi="黑体"/>
          <w:sz w:val="24"/>
        </w:rPr>
        <w:t>-5</w:t>
      </w:r>
    </w:p>
    <w:p w14:paraId="6FA95D75" w14:textId="6EA3112F" w:rsidR="005B2664" w:rsidRDefault="005B2664" w:rsidP="005B2664">
      <w:pPr>
        <w:pStyle w:val="aa"/>
        <w:spacing w:line="360" w:lineRule="auto"/>
        <w:ind w:left="360" w:firstLineChars="0" w:firstLine="0"/>
        <w:rPr>
          <w:sz w:val="24"/>
        </w:rPr>
      </w:pPr>
      <w:r>
        <w:rPr>
          <w:rFonts w:hint="eastAsia"/>
          <w:sz w:val="24"/>
        </w:rPr>
        <w:t>用例：</w:t>
      </w:r>
      <w:r w:rsidR="005A355C" w:rsidRPr="005A355C">
        <w:rPr>
          <w:sz w:val="24"/>
        </w:rPr>
        <w:t xml:space="preserve">1 a 2 b 0 null  0 null </w:t>
      </w:r>
      <w:r w:rsidR="005A355C">
        <w:rPr>
          <w:sz w:val="24"/>
        </w:rPr>
        <w:t>2</w:t>
      </w:r>
      <w:r w:rsidR="005A355C" w:rsidRPr="005A355C">
        <w:rPr>
          <w:sz w:val="24"/>
        </w:rPr>
        <w:t xml:space="preserve"> c 4 d  0 null  0 null 5 e  0 null  0 null -1 null</w:t>
      </w:r>
    </w:p>
    <w:p w14:paraId="00D73535" w14:textId="2DD8010A" w:rsidR="005A355C" w:rsidRDefault="005A355C" w:rsidP="005B2664">
      <w:pPr>
        <w:pStyle w:val="aa"/>
        <w:spacing w:line="360" w:lineRule="auto"/>
        <w:ind w:left="360" w:firstLineChars="0" w:firstLine="0"/>
        <w:rPr>
          <w:sz w:val="24"/>
        </w:rPr>
      </w:pPr>
      <w:r>
        <w:rPr>
          <w:rFonts w:hint="eastAsia"/>
          <w:sz w:val="24"/>
        </w:rPr>
        <w:t>测试结果：关键字不唯一（如图</w:t>
      </w:r>
      <w:r>
        <w:rPr>
          <w:rFonts w:hint="eastAsia"/>
          <w:sz w:val="24"/>
        </w:rPr>
        <w:t>3</w:t>
      </w:r>
      <w:r>
        <w:rPr>
          <w:sz w:val="24"/>
        </w:rPr>
        <w:t>-6</w:t>
      </w:r>
      <w:r>
        <w:rPr>
          <w:rFonts w:hint="eastAsia"/>
          <w:sz w:val="24"/>
        </w:rPr>
        <w:t>）</w:t>
      </w:r>
    </w:p>
    <w:p w14:paraId="52AC9CFF" w14:textId="65C9E68B" w:rsidR="005A355C" w:rsidRDefault="005A355C" w:rsidP="005B2664">
      <w:pPr>
        <w:pStyle w:val="aa"/>
        <w:spacing w:line="360" w:lineRule="auto"/>
        <w:ind w:left="360" w:firstLineChars="0" w:firstLine="0"/>
        <w:rPr>
          <w:sz w:val="24"/>
        </w:rPr>
      </w:pPr>
      <w:r>
        <w:rPr>
          <w:noProof/>
        </w:rPr>
        <w:drawing>
          <wp:inline distT="0" distB="0" distL="0" distR="0" wp14:anchorId="1BD2B41F" wp14:editId="3C641016">
            <wp:extent cx="5274310" cy="275209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752090"/>
                    </a:xfrm>
                    <a:prstGeom prst="rect">
                      <a:avLst/>
                    </a:prstGeom>
                  </pic:spPr>
                </pic:pic>
              </a:graphicData>
            </a:graphic>
          </wp:inline>
        </w:drawing>
      </w:r>
    </w:p>
    <w:p w14:paraId="0D9E5870" w14:textId="17B4B98F"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lastRenderedPageBreak/>
        <w:t>图3</w:t>
      </w:r>
      <w:r w:rsidRPr="00117973">
        <w:rPr>
          <w:rFonts w:ascii="黑体" w:eastAsia="黑体" w:hAnsi="黑体"/>
          <w:sz w:val="24"/>
        </w:rPr>
        <w:t>-6</w:t>
      </w:r>
    </w:p>
    <w:p w14:paraId="0B3F72C0" w14:textId="372CD308" w:rsidR="005A355C" w:rsidRDefault="005A355C" w:rsidP="005A355C">
      <w:pPr>
        <w:pStyle w:val="aa"/>
        <w:spacing w:line="360" w:lineRule="auto"/>
        <w:ind w:left="360" w:firstLineChars="0" w:firstLine="0"/>
        <w:rPr>
          <w:sz w:val="24"/>
        </w:rPr>
      </w:pPr>
      <w:r>
        <w:rPr>
          <w:rFonts w:hint="eastAsia"/>
          <w:sz w:val="24"/>
        </w:rPr>
        <w:t>用例：已存在的二叉树</w:t>
      </w:r>
    </w:p>
    <w:p w14:paraId="4DA8A5F5" w14:textId="15D93B79" w:rsidR="005A355C" w:rsidRDefault="005A355C" w:rsidP="005A355C">
      <w:pPr>
        <w:pStyle w:val="aa"/>
        <w:spacing w:line="360" w:lineRule="auto"/>
        <w:ind w:left="360" w:firstLineChars="0" w:firstLine="0"/>
        <w:rPr>
          <w:sz w:val="24"/>
        </w:rPr>
      </w:pPr>
      <w:r>
        <w:rPr>
          <w:rFonts w:hint="eastAsia"/>
          <w:sz w:val="24"/>
        </w:rPr>
        <w:t>测试结果：二叉树已存在（如图</w:t>
      </w:r>
      <w:r>
        <w:rPr>
          <w:rFonts w:hint="eastAsia"/>
          <w:sz w:val="24"/>
        </w:rPr>
        <w:t>3</w:t>
      </w:r>
      <w:r>
        <w:rPr>
          <w:sz w:val="24"/>
        </w:rPr>
        <w:t>-7</w:t>
      </w:r>
      <w:r>
        <w:rPr>
          <w:rFonts w:hint="eastAsia"/>
          <w:sz w:val="24"/>
        </w:rPr>
        <w:t>）</w:t>
      </w:r>
    </w:p>
    <w:p w14:paraId="12A454F5" w14:textId="49CB5CC9" w:rsidR="005A355C" w:rsidRDefault="005A355C" w:rsidP="005B2664">
      <w:pPr>
        <w:pStyle w:val="aa"/>
        <w:spacing w:line="360" w:lineRule="auto"/>
        <w:ind w:left="360" w:firstLineChars="0" w:firstLine="0"/>
        <w:rPr>
          <w:sz w:val="24"/>
        </w:rPr>
      </w:pPr>
      <w:r>
        <w:rPr>
          <w:noProof/>
        </w:rPr>
        <w:drawing>
          <wp:inline distT="0" distB="0" distL="0" distR="0" wp14:anchorId="4EECA63A" wp14:editId="6F72D616">
            <wp:extent cx="5274310" cy="275209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752090"/>
                    </a:xfrm>
                    <a:prstGeom prst="rect">
                      <a:avLst/>
                    </a:prstGeom>
                  </pic:spPr>
                </pic:pic>
              </a:graphicData>
            </a:graphic>
          </wp:inline>
        </w:drawing>
      </w:r>
    </w:p>
    <w:p w14:paraId="0EB7185B" w14:textId="1B885666"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7</w:t>
      </w:r>
    </w:p>
    <w:p w14:paraId="443F2C9A" w14:textId="5867425A" w:rsidR="00C90B0A" w:rsidRDefault="00D83B7E" w:rsidP="00D83B7E">
      <w:pPr>
        <w:pStyle w:val="aa"/>
        <w:numPr>
          <w:ilvl w:val="0"/>
          <w:numId w:val="15"/>
        </w:numPr>
        <w:spacing w:line="360" w:lineRule="auto"/>
        <w:ind w:firstLineChars="0"/>
        <w:rPr>
          <w:sz w:val="24"/>
        </w:rPr>
      </w:pPr>
      <w:r w:rsidRPr="00D83B7E">
        <w:rPr>
          <w:rFonts w:hint="eastAsia"/>
          <w:sz w:val="24"/>
        </w:rPr>
        <w:t>销毁二叉树</w:t>
      </w:r>
    </w:p>
    <w:p w14:paraId="0C696298" w14:textId="4A30E703" w:rsidR="005A355C" w:rsidRDefault="005A355C" w:rsidP="005A355C">
      <w:pPr>
        <w:pStyle w:val="aa"/>
        <w:spacing w:line="360" w:lineRule="auto"/>
        <w:ind w:left="360" w:firstLineChars="0" w:firstLine="0"/>
        <w:rPr>
          <w:sz w:val="24"/>
        </w:rPr>
      </w:pPr>
      <w:r>
        <w:rPr>
          <w:rFonts w:hint="eastAsia"/>
          <w:sz w:val="24"/>
        </w:rPr>
        <w:t>用例：已存在的二叉树</w:t>
      </w:r>
    </w:p>
    <w:p w14:paraId="511B4078" w14:textId="1CCA6579" w:rsidR="005A355C" w:rsidRDefault="005A355C" w:rsidP="005A355C">
      <w:pPr>
        <w:pStyle w:val="aa"/>
        <w:spacing w:line="360" w:lineRule="auto"/>
        <w:ind w:left="360" w:firstLineChars="0" w:firstLine="0"/>
        <w:rPr>
          <w:sz w:val="24"/>
        </w:rPr>
      </w:pPr>
      <w:r>
        <w:rPr>
          <w:rFonts w:hint="eastAsia"/>
          <w:sz w:val="24"/>
        </w:rPr>
        <w:t>测试结果：销毁成功（如图</w:t>
      </w:r>
      <w:r>
        <w:rPr>
          <w:rFonts w:hint="eastAsia"/>
          <w:sz w:val="24"/>
        </w:rPr>
        <w:t>3</w:t>
      </w:r>
      <w:r>
        <w:rPr>
          <w:sz w:val="24"/>
        </w:rPr>
        <w:t>-8</w:t>
      </w:r>
      <w:r>
        <w:rPr>
          <w:rFonts w:hint="eastAsia"/>
          <w:sz w:val="24"/>
        </w:rPr>
        <w:t>）</w:t>
      </w:r>
    </w:p>
    <w:p w14:paraId="49EC65E6" w14:textId="63834D4D" w:rsidR="005A355C" w:rsidRDefault="005A355C" w:rsidP="005A355C">
      <w:pPr>
        <w:pStyle w:val="aa"/>
        <w:spacing w:line="360" w:lineRule="auto"/>
        <w:ind w:left="360" w:firstLineChars="0" w:firstLine="0"/>
        <w:rPr>
          <w:sz w:val="24"/>
        </w:rPr>
      </w:pPr>
      <w:r>
        <w:rPr>
          <w:noProof/>
        </w:rPr>
        <w:drawing>
          <wp:inline distT="0" distB="0" distL="0" distR="0" wp14:anchorId="13098A5A" wp14:editId="5F862F87">
            <wp:extent cx="5274310" cy="275209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752090"/>
                    </a:xfrm>
                    <a:prstGeom prst="rect">
                      <a:avLst/>
                    </a:prstGeom>
                  </pic:spPr>
                </pic:pic>
              </a:graphicData>
            </a:graphic>
          </wp:inline>
        </w:drawing>
      </w:r>
    </w:p>
    <w:p w14:paraId="3F3976E3" w14:textId="62F3A1B6"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8</w:t>
      </w:r>
    </w:p>
    <w:p w14:paraId="6C3258F1" w14:textId="0B16B217" w:rsidR="005A355C" w:rsidRDefault="005A355C" w:rsidP="005A355C">
      <w:pPr>
        <w:pStyle w:val="aa"/>
        <w:spacing w:line="360" w:lineRule="auto"/>
        <w:ind w:left="360" w:firstLineChars="0" w:firstLine="0"/>
        <w:rPr>
          <w:sz w:val="24"/>
        </w:rPr>
      </w:pPr>
      <w:r>
        <w:rPr>
          <w:rFonts w:hint="eastAsia"/>
          <w:sz w:val="24"/>
        </w:rPr>
        <w:t>用例：不存在的二叉树</w:t>
      </w:r>
    </w:p>
    <w:p w14:paraId="00BADDC6" w14:textId="6B43EBC4" w:rsidR="005A355C" w:rsidRDefault="005A355C" w:rsidP="005A355C">
      <w:pPr>
        <w:pStyle w:val="aa"/>
        <w:spacing w:line="360" w:lineRule="auto"/>
        <w:ind w:left="360" w:firstLineChars="0" w:firstLine="0"/>
        <w:rPr>
          <w:sz w:val="24"/>
        </w:rPr>
      </w:pPr>
      <w:r>
        <w:rPr>
          <w:rFonts w:hint="eastAsia"/>
          <w:sz w:val="24"/>
        </w:rPr>
        <w:t>测试结果：二叉树不存在（如图</w:t>
      </w:r>
      <w:r>
        <w:rPr>
          <w:rFonts w:hint="eastAsia"/>
          <w:sz w:val="24"/>
        </w:rPr>
        <w:t>3</w:t>
      </w:r>
      <w:r>
        <w:rPr>
          <w:sz w:val="24"/>
        </w:rPr>
        <w:t>-9</w:t>
      </w:r>
      <w:r>
        <w:rPr>
          <w:rFonts w:hint="eastAsia"/>
          <w:sz w:val="24"/>
        </w:rPr>
        <w:t>）</w:t>
      </w:r>
    </w:p>
    <w:p w14:paraId="27B8BB1C" w14:textId="11962B59" w:rsidR="005A355C" w:rsidRDefault="005A355C" w:rsidP="005A355C">
      <w:pPr>
        <w:pStyle w:val="aa"/>
        <w:spacing w:line="360" w:lineRule="auto"/>
        <w:ind w:left="360" w:firstLineChars="0" w:firstLine="0"/>
        <w:rPr>
          <w:sz w:val="24"/>
        </w:rPr>
      </w:pPr>
      <w:r>
        <w:rPr>
          <w:noProof/>
        </w:rPr>
        <w:lastRenderedPageBreak/>
        <w:drawing>
          <wp:inline distT="0" distB="0" distL="0" distR="0" wp14:anchorId="670DF58B" wp14:editId="4963B7FC">
            <wp:extent cx="5274310" cy="275209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752090"/>
                    </a:xfrm>
                    <a:prstGeom prst="rect">
                      <a:avLst/>
                    </a:prstGeom>
                  </pic:spPr>
                </pic:pic>
              </a:graphicData>
            </a:graphic>
          </wp:inline>
        </w:drawing>
      </w:r>
    </w:p>
    <w:p w14:paraId="49099EEB" w14:textId="1D9E788C"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9</w:t>
      </w:r>
    </w:p>
    <w:p w14:paraId="34B5085C" w14:textId="378FB383" w:rsidR="00C90B0A" w:rsidRDefault="00D83B7E" w:rsidP="00D83B7E">
      <w:pPr>
        <w:pStyle w:val="aa"/>
        <w:numPr>
          <w:ilvl w:val="0"/>
          <w:numId w:val="15"/>
        </w:numPr>
        <w:spacing w:line="360" w:lineRule="auto"/>
        <w:ind w:firstLineChars="0"/>
        <w:rPr>
          <w:sz w:val="24"/>
        </w:rPr>
      </w:pPr>
      <w:r w:rsidRPr="00D83B7E">
        <w:rPr>
          <w:rFonts w:hint="eastAsia"/>
          <w:sz w:val="24"/>
        </w:rPr>
        <w:t>清空二叉树</w:t>
      </w:r>
    </w:p>
    <w:p w14:paraId="1EE66DC0" w14:textId="2D758A89" w:rsidR="005A355C" w:rsidRDefault="005A355C" w:rsidP="005A355C">
      <w:pPr>
        <w:pStyle w:val="aa"/>
        <w:spacing w:line="360" w:lineRule="auto"/>
        <w:ind w:left="360" w:firstLineChars="0" w:firstLine="0"/>
        <w:rPr>
          <w:sz w:val="24"/>
        </w:rPr>
      </w:pPr>
      <w:r>
        <w:rPr>
          <w:rFonts w:hint="eastAsia"/>
          <w:sz w:val="24"/>
        </w:rPr>
        <w:t>用例：已存在的二叉树</w:t>
      </w:r>
    </w:p>
    <w:p w14:paraId="11506F3B" w14:textId="689606D2" w:rsidR="005A355C" w:rsidRDefault="005A355C" w:rsidP="005A355C">
      <w:pPr>
        <w:pStyle w:val="aa"/>
        <w:spacing w:line="360" w:lineRule="auto"/>
        <w:ind w:left="360" w:firstLineChars="0" w:firstLine="0"/>
        <w:rPr>
          <w:sz w:val="24"/>
        </w:rPr>
      </w:pPr>
      <w:r>
        <w:rPr>
          <w:rFonts w:hint="eastAsia"/>
          <w:sz w:val="24"/>
        </w:rPr>
        <w:t>测试结果：清空成功（如图</w:t>
      </w:r>
      <w:r>
        <w:rPr>
          <w:rFonts w:hint="eastAsia"/>
          <w:sz w:val="24"/>
        </w:rPr>
        <w:t>3</w:t>
      </w:r>
      <w:r>
        <w:rPr>
          <w:sz w:val="24"/>
        </w:rPr>
        <w:t>-10</w:t>
      </w:r>
      <w:r>
        <w:rPr>
          <w:rFonts w:hint="eastAsia"/>
          <w:sz w:val="24"/>
        </w:rPr>
        <w:t>）</w:t>
      </w:r>
    </w:p>
    <w:p w14:paraId="5E90963B" w14:textId="44CF1F05" w:rsidR="005A355C" w:rsidRDefault="005A355C" w:rsidP="005A355C">
      <w:pPr>
        <w:pStyle w:val="aa"/>
        <w:spacing w:line="360" w:lineRule="auto"/>
        <w:ind w:left="360" w:firstLineChars="0" w:firstLine="0"/>
        <w:rPr>
          <w:sz w:val="24"/>
        </w:rPr>
      </w:pPr>
      <w:r>
        <w:rPr>
          <w:noProof/>
        </w:rPr>
        <w:drawing>
          <wp:inline distT="0" distB="0" distL="0" distR="0" wp14:anchorId="6C343407" wp14:editId="6CA9AFEE">
            <wp:extent cx="5274310" cy="2752090"/>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752090"/>
                    </a:xfrm>
                    <a:prstGeom prst="rect">
                      <a:avLst/>
                    </a:prstGeom>
                  </pic:spPr>
                </pic:pic>
              </a:graphicData>
            </a:graphic>
          </wp:inline>
        </w:drawing>
      </w:r>
    </w:p>
    <w:p w14:paraId="58E5C979" w14:textId="2AC7A069"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0</w:t>
      </w:r>
    </w:p>
    <w:p w14:paraId="4761AB58" w14:textId="4995DCD1" w:rsidR="005A355C" w:rsidRDefault="005A355C" w:rsidP="005A355C">
      <w:pPr>
        <w:pStyle w:val="aa"/>
        <w:spacing w:line="360" w:lineRule="auto"/>
        <w:ind w:left="360" w:firstLineChars="0" w:firstLine="0"/>
        <w:rPr>
          <w:sz w:val="24"/>
        </w:rPr>
      </w:pPr>
      <w:r>
        <w:rPr>
          <w:rFonts w:hint="eastAsia"/>
          <w:sz w:val="24"/>
        </w:rPr>
        <w:t>用例：不存在的二叉树</w:t>
      </w:r>
    </w:p>
    <w:p w14:paraId="154511D9" w14:textId="266C8784" w:rsidR="005A355C" w:rsidRDefault="005A355C" w:rsidP="005A355C">
      <w:pPr>
        <w:pStyle w:val="aa"/>
        <w:spacing w:line="360" w:lineRule="auto"/>
        <w:ind w:left="360" w:firstLineChars="0" w:firstLine="0"/>
        <w:rPr>
          <w:sz w:val="24"/>
        </w:rPr>
      </w:pPr>
      <w:r>
        <w:rPr>
          <w:rFonts w:hint="eastAsia"/>
          <w:sz w:val="24"/>
        </w:rPr>
        <w:t>测试结果：二叉树不存在（如图</w:t>
      </w:r>
      <w:r>
        <w:rPr>
          <w:rFonts w:hint="eastAsia"/>
          <w:sz w:val="24"/>
        </w:rPr>
        <w:t>3</w:t>
      </w:r>
      <w:r>
        <w:rPr>
          <w:sz w:val="24"/>
        </w:rPr>
        <w:t>-11</w:t>
      </w:r>
      <w:r>
        <w:rPr>
          <w:rFonts w:hint="eastAsia"/>
          <w:sz w:val="24"/>
        </w:rPr>
        <w:t>）</w:t>
      </w:r>
    </w:p>
    <w:p w14:paraId="2C978BE6" w14:textId="2DA72155" w:rsidR="005A355C" w:rsidRDefault="005A355C" w:rsidP="005A355C">
      <w:pPr>
        <w:pStyle w:val="aa"/>
        <w:spacing w:line="360" w:lineRule="auto"/>
        <w:ind w:left="360" w:firstLineChars="0" w:firstLine="0"/>
        <w:rPr>
          <w:sz w:val="24"/>
        </w:rPr>
      </w:pPr>
      <w:r>
        <w:rPr>
          <w:noProof/>
        </w:rPr>
        <w:lastRenderedPageBreak/>
        <w:drawing>
          <wp:inline distT="0" distB="0" distL="0" distR="0" wp14:anchorId="1C5844DE" wp14:editId="2C1E9E2E">
            <wp:extent cx="5274310" cy="275209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752090"/>
                    </a:xfrm>
                    <a:prstGeom prst="rect">
                      <a:avLst/>
                    </a:prstGeom>
                  </pic:spPr>
                </pic:pic>
              </a:graphicData>
            </a:graphic>
          </wp:inline>
        </w:drawing>
      </w:r>
    </w:p>
    <w:p w14:paraId="7FB68374" w14:textId="57B75B43" w:rsidR="005A355C" w:rsidRPr="00117973" w:rsidRDefault="005A355C" w:rsidP="005A355C">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1</w:t>
      </w:r>
    </w:p>
    <w:p w14:paraId="2CF1DA82" w14:textId="0F9A0F89" w:rsidR="00C90B0A" w:rsidRDefault="00D83B7E" w:rsidP="00D83B7E">
      <w:pPr>
        <w:pStyle w:val="aa"/>
        <w:numPr>
          <w:ilvl w:val="0"/>
          <w:numId w:val="15"/>
        </w:numPr>
        <w:spacing w:line="360" w:lineRule="auto"/>
        <w:ind w:firstLineChars="0"/>
        <w:rPr>
          <w:sz w:val="24"/>
        </w:rPr>
      </w:pPr>
      <w:r w:rsidRPr="00D83B7E">
        <w:rPr>
          <w:rFonts w:hint="eastAsia"/>
          <w:sz w:val="24"/>
        </w:rPr>
        <w:t>二叉树判空</w:t>
      </w:r>
    </w:p>
    <w:p w14:paraId="2452BD28" w14:textId="2893EFBD" w:rsidR="00865484" w:rsidRDefault="00865484" w:rsidP="00865484">
      <w:pPr>
        <w:pStyle w:val="aa"/>
        <w:spacing w:line="360" w:lineRule="auto"/>
        <w:ind w:left="360" w:firstLineChars="0" w:firstLine="0"/>
        <w:rPr>
          <w:sz w:val="24"/>
        </w:rPr>
      </w:pPr>
      <w:r>
        <w:rPr>
          <w:rFonts w:hint="eastAsia"/>
          <w:sz w:val="24"/>
        </w:rPr>
        <w:t>用例：不存在的二叉树</w:t>
      </w:r>
    </w:p>
    <w:p w14:paraId="4E60F60F" w14:textId="5A0416EB" w:rsidR="00865484" w:rsidRDefault="00865484" w:rsidP="00865484">
      <w:pPr>
        <w:pStyle w:val="aa"/>
        <w:spacing w:line="360" w:lineRule="auto"/>
        <w:ind w:left="360" w:firstLineChars="0" w:firstLine="0"/>
        <w:rPr>
          <w:sz w:val="24"/>
        </w:rPr>
      </w:pPr>
      <w:r>
        <w:rPr>
          <w:rFonts w:hint="eastAsia"/>
          <w:sz w:val="24"/>
        </w:rPr>
        <w:t>测试结果：二叉树为空（如图</w:t>
      </w:r>
      <w:r>
        <w:rPr>
          <w:rFonts w:hint="eastAsia"/>
          <w:sz w:val="24"/>
        </w:rPr>
        <w:t>3</w:t>
      </w:r>
      <w:r>
        <w:rPr>
          <w:sz w:val="24"/>
        </w:rPr>
        <w:t>-12</w:t>
      </w:r>
      <w:r>
        <w:rPr>
          <w:rFonts w:hint="eastAsia"/>
          <w:sz w:val="24"/>
        </w:rPr>
        <w:t>）</w:t>
      </w:r>
    </w:p>
    <w:p w14:paraId="7C44E7A7" w14:textId="69F02277" w:rsidR="005A355C" w:rsidRDefault="005A355C" w:rsidP="005A355C">
      <w:pPr>
        <w:pStyle w:val="aa"/>
        <w:spacing w:line="360" w:lineRule="auto"/>
        <w:ind w:left="360" w:firstLineChars="0" w:firstLine="0"/>
        <w:rPr>
          <w:sz w:val="24"/>
        </w:rPr>
      </w:pPr>
      <w:r>
        <w:rPr>
          <w:noProof/>
        </w:rPr>
        <w:drawing>
          <wp:inline distT="0" distB="0" distL="0" distR="0" wp14:anchorId="54CB7305" wp14:editId="2CEC2977">
            <wp:extent cx="5274310" cy="275209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752090"/>
                    </a:xfrm>
                    <a:prstGeom prst="rect">
                      <a:avLst/>
                    </a:prstGeom>
                  </pic:spPr>
                </pic:pic>
              </a:graphicData>
            </a:graphic>
          </wp:inline>
        </w:drawing>
      </w:r>
    </w:p>
    <w:p w14:paraId="3C671B0E" w14:textId="405CA4F8"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2</w:t>
      </w:r>
    </w:p>
    <w:p w14:paraId="3D319828" w14:textId="14555B41"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p>
    <w:p w14:paraId="299A8CC1" w14:textId="69A9E9CB" w:rsidR="00865484" w:rsidRDefault="00865484" w:rsidP="00865484">
      <w:pPr>
        <w:pStyle w:val="aa"/>
        <w:spacing w:line="360" w:lineRule="auto"/>
        <w:ind w:left="360" w:firstLineChars="0" w:firstLine="0"/>
        <w:rPr>
          <w:sz w:val="24"/>
        </w:rPr>
      </w:pPr>
      <w:r>
        <w:rPr>
          <w:rFonts w:hint="eastAsia"/>
          <w:sz w:val="24"/>
        </w:rPr>
        <w:t>测试结果：二叉树不为空（如图</w:t>
      </w:r>
      <w:r>
        <w:rPr>
          <w:rFonts w:hint="eastAsia"/>
          <w:sz w:val="24"/>
        </w:rPr>
        <w:t>3</w:t>
      </w:r>
      <w:r>
        <w:rPr>
          <w:sz w:val="24"/>
        </w:rPr>
        <w:t>-13</w:t>
      </w:r>
      <w:r>
        <w:rPr>
          <w:rFonts w:hint="eastAsia"/>
          <w:sz w:val="24"/>
        </w:rPr>
        <w:t>）</w:t>
      </w:r>
    </w:p>
    <w:p w14:paraId="367B0E67" w14:textId="6F2873A8" w:rsidR="00865484" w:rsidRDefault="00865484" w:rsidP="00865484">
      <w:pPr>
        <w:pStyle w:val="aa"/>
        <w:spacing w:line="360" w:lineRule="auto"/>
        <w:ind w:left="360" w:firstLineChars="0" w:firstLine="0"/>
        <w:rPr>
          <w:sz w:val="24"/>
        </w:rPr>
      </w:pPr>
      <w:r>
        <w:rPr>
          <w:noProof/>
        </w:rPr>
        <w:lastRenderedPageBreak/>
        <w:drawing>
          <wp:inline distT="0" distB="0" distL="0" distR="0" wp14:anchorId="5F105833" wp14:editId="04CE087E">
            <wp:extent cx="5274310" cy="275209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752090"/>
                    </a:xfrm>
                    <a:prstGeom prst="rect">
                      <a:avLst/>
                    </a:prstGeom>
                  </pic:spPr>
                </pic:pic>
              </a:graphicData>
            </a:graphic>
          </wp:inline>
        </w:drawing>
      </w:r>
    </w:p>
    <w:p w14:paraId="20735C08" w14:textId="05D81A7C"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3</w:t>
      </w:r>
    </w:p>
    <w:p w14:paraId="7103E95D" w14:textId="4E7CC995" w:rsidR="00C90B0A" w:rsidRDefault="00D83B7E" w:rsidP="00D83B7E">
      <w:pPr>
        <w:pStyle w:val="aa"/>
        <w:numPr>
          <w:ilvl w:val="0"/>
          <w:numId w:val="15"/>
        </w:numPr>
        <w:spacing w:line="360" w:lineRule="auto"/>
        <w:ind w:firstLineChars="0"/>
        <w:rPr>
          <w:sz w:val="24"/>
        </w:rPr>
      </w:pPr>
      <w:r w:rsidRPr="00D83B7E">
        <w:rPr>
          <w:rFonts w:hint="eastAsia"/>
          <w:sz w:val="24"/>
        </w:rPr>
        <w:t>二叉树深度</w:t>
      </w:r>
    </w:p>
    <w:p w14:paraId="244E3E5C" w14:textId="0CDBC063" w:rsidR="00865484" w:rsidRDefault="00865484" w:rsidP="00865484">
      <w:pPr>
        <w:pStyle w:val="aa"/>
        <w:spacing w:line="360" w:lineRule="auto"/>
        <w:ind w:left="360" w:firstLineChars="0" w:firstLine="0"/>
        <w:rPr>
          <w:sz w:val="24"/>
        </w:rPr>
      </w:pPr>
      <w:r>
        <w:rPr>
          <w:rFonts w:hint="eastAsia"/>
          <w:sz w:val="24"/>
        </w:rPr>
        <w:t>用例：不存在的二叉树</w:t>
      </w:r>
    </w:p>
    <w:p w14:paraId="657052BB" w14:textId="223229EC" w:rsidR="00865484" w:rsidRDefault="00865484" w:rsidP="00865484">
      <w:pPr>
        <w:pStyle w:val="aa"/>
        <w:spacing w:line="360" w:lineRule="auto"/>
        <w:ind w:left="360" w:firstLineChars="0" w:firstLine="0"/>
        <w:rPr>
          <w:sz w:val="24"/>
        </w:rPr>
      </w:pPr>
      <w:r>
        <w:rPr>
          <w:rFonts w:hint="eastAsia"/>
          <w:sz w:val="24"/>
        </w:rPr>
        <w:t>测试结果：二叉树不存在（如图</w:t>
      </w:r>
      <w:r>
        <w:rPr>
          <w:rFonts w:hint="eastAsia"/>
          <w:sz w:val="24"/>
        </w:rPr>
        <w:t>3</w:t>
      </w:r>
      <w:r>
        <w:rPr>
          <w:sz w:val="24"/>
        </w:rPr>
        <w:t>-14</w:t>
      </w:r>
      <w:r>
        <w:rPr>
          <w:rFonts w:hint="eastAsia"/>
          <w:sz w:val="24"/>
        </w:rPr>
        <w:t>）</w:t>
      </w:r>
    </w:p>
    <w:p w14:paraId="362BB2E4" w14:textId="797EFE39" w:rsidR="005A355C" w:rsidRDefault="005A355C" w:rsidP="005A355C">
      <w:pPr>
        <w:pStyle w:val="aa"/>
        <w:spacing w:line="360" w:lineRule="auto"/>
        <w:ind w:left="360" w:firstLineChars="0" w:firstLine="0"/>
        <w:rPr>
          <w:sz w:val="24"/>
        </w:rPr>
      </w:pPr>
      <w:r>
        <w:rPr>
          <w:noProof/>
        </w:rPr>
        <w:drawing>
          <wp:inline distT="0" distB="0" distL="0" distR="0" wp14:anchorId="24ED278D" wp14:editId="000031CA">
            <wp:extent cx="5274310" cy="275209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752090"/>
                    </a:xfrm>
                    <a:prstGeom prst="rect">
                      <a:avLst/>
                    </a:prstGeom>
                  </pic:spPr>
                </pic:pic>
              </a:graphicData>
            </a:graphic>
          </wp:inline>
        </w:drawing>
      </w:r>
    </w:p>
    <w:p w14:paraId="17EBD974" w14:textId="35BA94A8"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4</w:t>
      </w:r>
    </w:p>
    <w:p w14:paraId="51E5AF25" w14:textId="7B0F0770"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p>
    <w:p w14:paraId="0A9D54A5" w14:textId="4906546D" w:rsidR="00865484" w:rsidRDefault="00865484" w:rsidP="00865484">
      <w:pPr>
        <w:pStyle w:val="aa"/>
        <w:spacing w:line="360" w:lineRule="auto"/>
        <w:ind w:left="360" w:firstLineChars="0" w:firstLine="0"/>
        <w:rPr>
          <w:sz w:val="24"/>
        </w:rPr>
      </w:pPr>
      <w:r>
        <w:rPr>
          <w:rFonts w:hint="eastAsia"/>
          <w:sz w:val="24"/>
        </w:rPr>
        <w:t>测试结果：二叉树深度为</w:t>
      </w:r>
      <w:r>
        <w:rPr>
          <w:rFonts w:hint="eastAsia"/>
          <w:sz w:val="24"/>
        </w:rPr>
        <w:t>3</w:t>
      </w:r>
      <w:r>
        <w:rPr>
          <w:rFonts w:hint="eastAsia"/>
          <w:sz w:val="24"/>
        </w:rPr>
        <w:t>（如图</w:t>
      </w:r>
      <w:r>
        <w:rPr>
          <w:rFonts w:hint="eastAsia"/>
          <w:sz w:val="24"/>
        </w:rPr>
        <w:t>3</w:t>
      </w:r>
      <w:r>
        <w:rPr>
          <w:sz w:val="24"/>
        </w:rPr>
        <w:t>-15</w:t>
      </w:r>
      <w:r>
        <w:rPr>
          <w:rFonts w:hint="eastAsia"/>
          <w:sz w:val="24"/>
        </w:rPr>
        <w:t>）</w:t>
      </w:r>
    </w:p>
    <w:p w14:paraId="12E1B29E" w14:textId="54AE600D" w:rsidR="00865484" w:rsidRDefault="00865484" w:rsidP="00865484">
      <w:pPr>
        <w:pStyle w:val="aa"/>
        <w:spacing w:line="360" w:lineRule="auto"/>
        <w:ind w:left="360" w:firstLineChars="0" w:firstLine="0"/>
        <w:rPr>
          <w:sz w:val="24"/>
        </w:rPr>
      </w:pPr>
      <w:r>
        <w:rPr>
          <w:noProof/>
        </w:rPr>
        <w:lastRenderedPageBreak/>
        <w:drawing>
          <wp:inline distT="0" distB="0" distL="0" distR="0" wp14:anchorId="59F3BA8D" wp14:editId="09EFEEF2">
            <wp:extent cx="5274310" cy="275209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752090"/>
                    </a:xfrm>
                    <a:prstGeom prst="rect">
                      <a:avLst/>
                    </a:prstGeom>
                  </pic:spPr>
                </pic:pic>
              </a:graphicData>
            </a:graphic>
          </wp:inline>
        </w:drawing>
      </w:r>
    </w:p>
    <w:p w14:paraId="40A7BE05" w14:textId="5C854159"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5</w:t>
      </w:r>
    </w:p>
    <w:p w14:paraId="0B2CFAA3" w14:textId="2282B4DA" w:rsidR="00D83B7E" w:rsidRDefault="00D83B7E" w:rsidP="00D83B7E">
      <w:pPr>
        <w:pStyle w:val="aa"/>
        <w:numPr>
          <w:ilvl w:val="0"/>
          <w:numId w:val="15"/>
        </w:numPr>
        <w:spacing w:line="360" w:lineRule="auto"/>
        <w:ind w:firstLineChars="0"/>
        <w:rPr>
          <w:sz w:val="24"/>
        </w:rPr>
      </w:pPr>
      <w:r w:rsidRPr="00D83B7E">
        <w:rPr>
          <w:rFonts w:hint="eastAsia"/>
          <w:sz w:val="24"/>
        </w:rPr>
        <w:t>查找结点</w:t>
      </w:r>
    </w:p>
    <w:p w14:paraId="725DC201" w14:textId="4F2EECE4"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r>
        <w:rPr>
          <w:sz w:val="24"/>
        </w:rPr>
        <w:t xml:space="preserve"> </w:t>
      </w:r>
      <w:r>
        <w:rPr>
          <w:rFonts w:hint="eastAsia"/>
          <w:sz w:val="24"/>
        </w:rPr>
        <w:t>key</w:t>
      </w:r>
      <w:r>
        <w:rPr>
          <w:sz w:val="24"/>
        </w:rPr>
        <w:t>=3</w:t>
      </w:r>
    </w:p>
    <w:p w14:paraId="5642D2E0" w14:textId="00EB558C" w:rsidR="00865484" w:rsidRDefault="00865484" w:rsidP="00865484">
      <w:pPr>
        <w:pStyle w:val="aa"/>
        <w:spacing w:line="360" w:lineRule="auto"/>
        <w:ind w:left="360" w:firstLineChars="0" w:firstLine="0"/>
        <w:rPr>
          <w:sz w:val="24"/>
        </w:rPr>
      </w:pPr>
      <w:r>
        <w:rPr>
          <w:rFonts w:hint="eastAsia"/>
          <w:sz w:val="24"/>
        </w:rPr>
        <w:t>测试结果：该结点的数据为</w:t>
      </w:r>
      <w:r>
        <w:rPr>
          <w:rFonts w:hint="eastAsia"/>
          <w:sz w:val="24"/>
        </w:rPr>
        <w:t>3</w:t>
      </w:r>
      <w:r>
        <w:rPr>
          <w:rFonts w:hint="eastAsia"/>
          <w:sz w:val="24"/>
        </w:rPr>
        <w:t>，</w:t>
      </w:r>
      <w:r>
        <w:rPr>
          <w:rFonts w:hint="eastAsia"/>
          <w:sz w:val="24"/>
        </w:rPr>
        <w:t>c</w:t>
      </w:r>
      <w:r>
        <w:rPr>
          <w:rFonts w:hint="eastAsia"/>
          <w:sz w:val="24"/>
        </w:rPr>
        <w:t>（如图</w:t>
      </w:r>
      <w:r>
        <w:rPr>
          <w:rFonts w:hint="eastAsia"/>
          <w:sz w:val="24"/>
        </w:rPr>
        <w:t>3</w:t>
      </w:r>
      <w:r>
        <w:rPr>
          <w:sz w:val="24"/>
        </w:rPr>
        <w:t>-16</w:t>
      </w:r>
      <w:r>
        <w:rPr>
          <w:rFonts w:hint="eastAsia"/>
          <w:sz w:val="24"/>
        </w:rPr>
        <w:t>）</w:t>
      </w:r>
    </w:p>
    <w:p w14:paraId="6CC7B7B9" w14:textId="5F3D9939" w:rsidR="00865484" w:rsidRDefault="00865484" w:rsidP="00865484">
      <w:pPr>
        <w:pStyle w:val="aa"/>
        <w:spacing w:line="360" w:lineRule="auto"/>
        <w:ind w:left="360" w:firstLineChars="0" w:firstLine="0"/>
        <w:rPr>
          <w:sz w:val="24"/>
        </w:rPr>
      </w:pPr>
      <w:r>
        <w:rPr>
          <w:noProof/>
        </w:rPr>
        <w:drawing>
          <wp:inline distT="0" distB="0" distL="0" distR="0" wp14:anchorId="7FF2D3EE" wp14:editId="758FA611">
            <wp:extent cx="5274310" cy="275209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752090"/>
                    </a:xfrm>
                    <a:prstGeom prst="rect">
                      <a:avLst/>
                    </a:prstGeom>
                  </pic:spPr>
                </pic:pic>
              </a:graphicData>
            </a:graphic>
          </wp:inline>
        </w:drawing>
      </w:r>
    </w:p>
    <w:p w14:paraId="592C16D8" w14:textId="44F5CA70"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6</w:t>
      </w:r>
    </w:p>
    <w:p w14:paraId="2463F997" w14:textId="363ED67B"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r>
        <w:rPr>
          <w:sz w:val="24"/>
        </w:rPr>
        <w:t xml:space="preserve"> </w:t>
      </w:r>
      <w:r>
        <w:rPr>
          <w:rFonts w:hint="eastAsia"/>
          <w:sz w:val="24"/>
        </w:rPr>
        <w:t>key</w:t>
      </w:r>
      <w:r>
        <w:rPr>
          <w:sz w:val="24"/>
        </w:rPr>
        <w:t>=8</w:t>
      </w:r>
    </w:p>
    <w:p w14:paraId="23B6EE9F" w14:textId="01743CE1" w:rsidR="00865484" w:rsidRDefault="00865484" w:rsidP="00865484">
      <w:pPr>
        <w:pStyle w:val="aa"/>
        <w:spacing w:line="360" w:lineRule="auto"/>
        <w:ind w:left="360" w:firstLineChars="0" w:firstLine="0"/>
        <w:rPr>
          <w:sz w:val="24"/>
        </w:rPr>
      </w:pPr>
      <w:r>
        <w:rPr>
          <w:rFonts w:hint="eastAsia"/>
          <w:sz w:val="24"/>
        </w:rPr>
        <w:t>测试结果：查找失败（如图</w:t>
      </w:r>
      <w:r>
        <w:rPr>
          <w:rFonts w:hint="eastAsia"/>
          <w:sz w:val="24"/>
        </w:rPr>
        <w:t>3</w:t>
      </w:r>
      <w:r>
        <w:rPr>
          <w:sz w:val="24"/>
        </w:rPr>
        <w:t>-17</w:t>
      </w:r>
      <w:r>
        <w:rPr>
          <w:rFonts w:hint="eastAsia"/>
          <w:sz w:val="24"/>
        </w:rPr>
        <w:t>）</w:t>
      </w:r>
    </w:p>
    <w:p w14:paraId="63503903" w14:textId="0280FBB9" w:rsidR="00865484" w:rsidRDefault="00865484" w:rsidP="00865484">
      <w:pPr>
        <w:pStyle w:val="aa"/>
        <w:spacing w:line="360" w:lineRule="auto"/>
        <w:ind w:left="360" w:firstLineChars="0" w:firstLine="0"/>
        <w:rPr>
          <w:sz w:val="24"/>
        </w:rPr>
      </w:pPr>
      <w:r>
        <w:rPr>
          <w:noProof/>
        </w:rPr>
        <w:lastRenderedPageBreak/>
        <w:drawing>
          <wp:inline distT="0" distB="0" distL="0" distR="0" wp14:anchorId="198F34C3" wp14:editId="1EC4E48F">
            <wp:extent cx="5274310" cy="275209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752090"/>
                    </a:xfrm>
                    <a:prstGeom prst="rect">
                      <a:avLst/>
                    </a:prstGeom>
                  </pic:spPr>
                </pic:pic>
              </a:graphicData>
            </a:graphic>
          </wp:inline>
        </w:drawing>
      </w:r>
    </w:p>
    <w:p w14:paraId="4F85855A" w14:textId="4A5F2269"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7</w:t>
      </w:r>
    </w:p>
    <w:p w14:paraId="062812A3" w14:textId="3EB7F0E2" w:rsidR="00D83B7E" w:rsidRDefault="00D83B7E" w:rsidP="00D83B7E">
      <w:pPr>
        <w:pStyle w:val="aa"/>
        <w:numPr>
          <w:ilvl w:val="0"/>
          <w:numId w:val="15"/>
        </w:numPr>
        <w:spacing w:line="360" w:lineRule="auto"/>
        <w:ind w:firstLineChars="0"/>
        <w:rPr>
          <w:sz w:val="24"/>
        </w:rPr>
      </w:pPr>
      <w:r w:rsidRPr="00D83B7E">
        <w:rPr>
          <w:rFonts w:hint="eastAsia"/>
          <w:sz w:val="24"/>
        </w:rPr>
        <w:t>结点赋值</w:t>
      </w:r>
    </w:p>
    <w:p w14:paraId="31A0E6AB" w14:textId="4B236477"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r>
        <w:rPr>
          <w:sz w:val="24"/>
        </w:rPr>
        <w:t xml:space="preserve"> </w:t>
      </w:r>
      <w:r>
        <w:rPr>
          <w:rFonts w:hint="eastAsia"/>
          <w:sz w:val="24"/>
        </w:rPr>
        <w:t>key</w:t>
      </w:r>
      <w:r>
        <w:rPr>
          <w:sz w:val="24"/>
        </w:rPr>
        <w:t xml:space="preserve">=3  </w:t>
      </w:r>
      <w:r>
        <w:rPr>
          <w:rFonts w:hint="eastAsia"/>
          <w:sz w:val="24"/>
        </w:rPr>
        <w:t>value</w:t>
      </w:r>
      <w:r>
        <w:rPr>
          <w:rFonts w:hint="eastAsia"/>
          <w:sz w:val="24"/>
        </w:rPr>
        <w:t>为</w:t>
      </w:r>
      <w:r>
        <w:rPr>
          <w:rFonts w:hint="eastAsia"/>
          <w:sz w:val="24"/>
        </w:rPr>
        <w:t>5</w:t>
      </w:r>
      <w:r>
        <w:rPr>
          <w:sz w:val="24"/>
        </w:rPr>
        <w:t xml:space="preserve">0 </w:t>
      </w:r>
      <w:r>
        <w:rPr>
          <w:rFonts w:hint="eastAsia"/>
          <w:sz w:val="24"/>
        </w:rPr>
        <w:t>new</w:t>
      </w:r>
    </w:p>
    <w:p w14:paraId="27D1F37C" w14:textId="4461DF19" w:rsidR="00865484" w:rsidRDefault="00865484" w:rsidP="00865484">
      <w:pPr>
        <w:pStyle w:val="aa"/>
        <w:spacing w:line="360" w:lineRule="auto"/>
        <w:ind w:left="360" w:firstLineChars="0" w:firstLine="0"/>
        <w:rPr>
          <w:sz w:val="24"/>
        </w:rPr>
      </w:pPr>
      <w:r>
        <w:rPr>
          <w:rFonts w:hint="eastAsia"/>
          <w:sz w:val="24"/>
        </w:rPr>
        <w:t>测试结果：赋值成功（如图</w:t>
      </w:r>
      <w:r>
        <w:rPr>
          <w:rFonts w:hint="eastAsia"/>
          <w:sz w:val="24"/>
        </w:rPr>
        <w:t>3</w:t>
      </w:r>
      <w:r>
        <w:rPr>
          <w:sz w:val="24"/>
        </w:rPr>
        <w:t>-18</w:t>
      </w:r>
      <w:r>
        <w:rPr>
          <w:rFonts w:hint="eastAsia"/>
          <w:sz w:val="24"/>
        </w:rPr>
        <w:t>）</w:t>
      </w:r>
      <w:r>
        <w:rPr>
          <w:rFonts w:hint="eastAsia"/>
          <w:sz w:val="24"/>
        </w:rPr>
        <w:t xml:space="preserve"> </w:t>
      </w:r>
      <w:r>
        <w:rPr>
          <w:rFonts w:hint="eastAsia"/>
          <w:sz w:val="24"/>
        </w:rPr>
        <w:t>赋值后的二叉树如图</w:t>
      </w:r>
      <w:r>
        <w:rPr>
          <w:rFonts w:hint="eastAsia"/>
          <w:sz w:val="24"/>
        </w:rPr>
        <w:t>3</w:t>
      </w:r>
      <w:r>
        <w:rPr>
          <w:sz w:val="24"/>
        </w:rPr>
        <w:t>-19</w:t>
      </w:r>
    </w:p>
    <w:p w14:paraId="40288D82" w14:textId="3493D17F" w:rsidR="00865484" w:rsidRDefault="00865484" w:rsidP="00865484">
      <w:pPr>
        <w:pStyle w:val="aa"/>
        <w:spacing w:line="360" w:lineRule="auto"/>
        <w:ind w:left="360" w:firstLineChars="0" w:firstLine="0"/>
        <w:rPr>
          <w:sz w:val="24"/>
        </w:rPr>
      </w:pPr>
      <w:r>
        <w:rPr>
          <w:noProof/>
        </w:rPr>
        <w:drawing>
          <wp:inline distT="0" distB="0" distL="0" distR="0" wp14:anchorId="17C75288" wp14:editId="41D21C48">
            <wp:extent cx="5274310" cy="275209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2752090"/>
                    </a:xfrm>
                    <a:prstGeom prst="rect">
                      <a:avLst/>
                    </a:prstGeom>
                  </pic:spPr>
                </pic:pic>
              </a:graphicData>
            </a:graphic>
          </wp:inline>
        </w:drawing>
      </w:r>
    </w:p>
    <w:p w14:paraId="25D8B8B9" w14:textId="5F380636"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8</w:t>
      </w:r>
    </w:p>
    <w:p w14:paraId="035335DD" w14:textId="30A79871" w:rsidR="00865484" w:rsidRDefault="00865484" w:rsidP="00865484">
      <w:pPr>
        <w:pStyle w:val="aa"/>
        <w:spacing w:line="360" w:lineRule="auto"/>
        <w:ind w:left="360" w:firstLineChars="0" w:firstLine="0"/>
        <w:jc w:val="center"/>
        <w:rPr>
          <w:sz w:val="24"/>
        </w:rPr>
      </w:pPr>
      <w:r>
        <w:rPr>
          <w:noProof/>
        </w:rPr>
        <w:lastRenderedPageBreak/>
        <w:drawing>
          <wp:inline distT="0" distB="0" distL="0" distR="0" wp14:anchorId="3DD4950E" wp14:editId="28CBE1F1">
            <wp:extent cx="5274310" cy="275209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752090"/>
                    </a:xfrm>
                    <a:prstGeom prst="rect">
                      <a:avLst/>
                    </a:prstGeom>
                  </pic:spPr>
                </pic:pic>
              </a:graphicData>
            </a:graphic>
          </wp:inline>
        </w:drawing>
      </w:r>
    </w:p>
    <w:p w14:paraId="2890023E" w14:textId="653CAE6F"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19</w:t>
      </w:r>
    </w:p>
    <w:p w14:paraId="63FCB47C" w14:textId="5001815F"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r>
        <w:rPr>
          <w:sz w:val="24"/>
        </w:rPr>
        <w:t xml:space="preserve"> </w:t>
      </w:r>
      <w:r>
        <w:rPr>
          <w:rFonts w:hint="eastAsia"/>
          <w:sz w:val="24"/>
        </w:rPr>
        <w:t>key</w:t>
      </w:r>
      <w:r>
        <w:rPr>
          <w:sz w:val="24"/>
        </w:rPr>
        <w:t xml:space="preserve">=3  </w:t>
      </w:r>
      <w:r>
        <w:rPr>
          <w:rFonts w:hint="eastAsia"/>
          <w:sz w:val="24"/>
        </w:rPr>
        <w:t>value</w:t>
      </w:r>
      <w:r>
        <w:rPr>
          <w:sz w:val="24"/>
        </w:rPr>
        <w:t xml:space="preserve">=2 </w:t>
      </w:r>
      <w:r>
        <w:rPr>
          <w:rFonts w:hint="eastAsia"/>
          <w:sz w:val="24"/>
        </w:rPr>
        <w:t>new</w:t>
      </w:r>
    </w:p>
    <w:p w14:paraId="5C00CB05" w14:textId="27C4A46E" w:rsidR="00865484" w:rsidRDefault="00865484" w:rsidP="00865484">
      <w:pPr>
        <w:pStyle w:val="aa"/>
        <w:spacing w:line="360" w:lineRule="auto"/>
        <w:ind w:left="360" w:firstLineChars="0" w:firstLine="0"/>
        <w:rPr>
          <w:sz w:val="24"/>
        </w:rPr>
      </w:pPr>
      <w:r>
        <w:rPr>
          <w:rFonts w:hint="eastAsia"/>
          <w:sz w:val="24"/>
        </w:rPr>
        <w:t>测试结果：赋值失败（如图</w:t>
      </w:r>
      <w:r>
        <w:rPr>
          <w:rFonts w:hint="eastAsia"/>
          <w:sz w:val="24"/>
        </w:rPr>
        <w:t>3</w:t>
      </w:r>
      <w:r>
        <w:rPr>
          <w:sz w:val="24"/>
        </w:rPr>
        <w:t>-20</w:t>
      </w:r>
      <w:r>
        <w:rPr>
          <w:rFonts w:hint="eastAsia"/>
          <w:sz w:val="24"/>
        </w:rPr>
        <w:t>）</w:t>
      </w:r>
    </w:p>
    <w:p w14:paraId="4FB2200D" w14:textId="02491CAE" w:rsidR="00865484" w:rsidRDefault="00865484" w:rsidP="00865484">
      <w:pPr>
        <w:pStyle w:val="aa"/>
        <w:spacing w:line="360" w:lineRule="auto"/>
        <w:ind w:left="360" w:firstLineChars="0" w:firstLine="0"/>
        <w:rPr>
          <w:sz w:val="24"/>
        </w:rPr>
      </w:pPr>
      <w:r>
        <w:rPr>
          <w:noProof/>
        </w:rPr>
        <w:drawing>
          <wp:inline distT="0" distB="0" distL="0" distR="0" wp14:anchorId="699B88C7" wp14:editId="5D7C3D50">
            <wp:extent cx="5274310" cy="275209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752090"/>
                    </a:xfrm>
                    <a:prstGeom prst="rect">
                      <a:avLst/>
                    </a:prstGeom>
                  </pic:spPr>
                </pic:pic>
              </a:graphicData>
            </a:graphic>
          </wp:inline>
        </w:drawing>
      </w:r>
    </w:p>
    <w:p w14:paraId="49DDE0EE" w14:textId="043C9B82"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0</w:t>
      </w:r>
    </w:p>
    <w:p w14:paraId="242680C7" w14:textId="6AD4893D" w:rsidR="00865484" w:rsidRDefault="00865484" w:rsidP="00865484">
      <w:pPr>
        <w:pStyle w:val="aa"/>
        <w:spacing w:line="360" w:lineRule="auto"/>
        <w:ind w:left="360" w:firstLineChars="0" w:firstLine="0"/>
        <w:rPr>
          <w:sz w:val="24"/>
        </w:rPr>
      </w:pPr>
      <w:r>
        <w:rPr>
          <w:rFonts w:hint="eastAsia"/>
          <w:sz w:val="24"/>
        </w:rPr>
        <w:t>用例：</w:t>
      </w:r>
      <w:r w:rsidRPr="00865484">
        <w:rPr>
          <w:sz w:val="24"/>
        </w:rPr>
        <w:t>1 a 2 b 0 null  0 null 3 c 4 d  0 null  0 null 5 e  0 null  0 null -1 null</w:t>
      </w:r>
      <w:r>
        <w:rPr>
          <w:sz w:val="24"/>
        </w:rPr>
        <w:t xml:space="preserve"> </w:t>
      </w:r>
      <w:r>
        <w:rPr>
          <w:rFonts w:hint="eastAsia"/>
          <w:sz w:val="24"/>
        </w:rPr>
        <w:t>key</w:t>
      </w:r>
      <w:r>
        <w:rPr>
          <w:sz w:val="24"/>
        </w:rPr>
        <w:t xml:space="preserve">=50  </w:t>
      </w:r>
      <w:r>
        <w:rPr>
          <w:rFonts w:hint="eastAsia"/>
          <w:sz w:val="24"/>
        </w:rPr>
        <w:t>value</w:t>
      </w:r>
      <w:r>
        <w:rPr>
          <w:sz w:val="24"/>
        </w:rPr>
        <w:t xml:space="preserve">=20 </w:t>
      </w:r>
      <w:r>
        <w:rPr>
          <w:rFonts w:hint="eastAsia"/>
          <w:sz w:val="24"/>
        </w:rPr>
        <w:t>new</w:t>
      </w:r>
    </w:p>
    <w:p w14:paraId="76A1DD85" w14:textId="5B3DAA06" w:rsidR="00865484" w:rsidRDefault="00865484" w:rsidP="00865484">
      <w:pPr>
        <w:pStyle w:val="aa"/>
        <w:spacing w:line="360" w:lineRule="auto"/>
        <w:ind w:left="360" w:firstLineChars="0" w:firstLine="0"/>
        <w:rPr>
          <w:sz w:val="24"/>
        </w:rPr>
      </w:pPr>
      <w:r>
        <w:rPr>
          <w:rFonts w:hint="eastAsia"/>
          <w:sz w:val="24"/>
        </w:rPr>
        <w:t>测试结果：赋值失败（如图</w:t>
      </w:r>
      <w:r>
        <w:rPr>
          <w:rFonts w:hint="eastAsia"/>
          <w:sz w:val="24"/>
        </w:rPr>
        <w:t>3</w:t>
      </w:r>
      <w:r>
        <w:rPr>
          <w:sz w:val="24"/>
        </w:rPr>
        <w:t>-21</w:t>
      </w:r>
      <w:r>
        <w:rPr>
          <w:rFonts w:hint="eastAsia"/>
          <w:sz w:val="24"/>
        </w:rPr>
        <w:t>）</w:t>
      </w:r>
    </w:p>
    <w:p w14:paraId="67B087F0" w14:textId="5E85A0F0" w:rsidR="00865484" w:rsidRDefault="00865484" w:rsidP="00865484">
      <w:pPr>
        <w:pStyle w:val="aa"/>
        <w:spacing w:line="360" w:lineRule="auto"/>
        <w:ind w:left="360" w:firstLineChars="0" w:firstLine="0"/>
        <w:rPr>
          <w:sz w:val="24"/>
        </w:rPr>
      </w:pPr>
      <w:r>
        <w:rPr>
          <w:noProof/>
        </w:rPr>
        <w:lastRenderedPageBreak/>
        <w:drawing>
          <wp:inline distT="0" distB="0" distL="0" distR="0" wp14:anchorId="4E43D55F" wp14:editId="5A4685BE">
            <wp:extent cx="5274310" cy="275209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752090"/>
                    </a:xfrm>
                    <a:prstGeom prst="rect">
                      <a:avLst/>
                    </a:prstGeom>
                  </pic:spPr>
                </pic:pic>
              </a:graphicData>
            </a:graphic>
          </wp:inline>
        </w:drawing>
      </w:r>
    </w:p>
    <w:p w14:paraId="1AB76964" w14:textId="000BE53F" w:rsidR="00865484" w:rsidRPr="00117973" w:rsidRDefault="00865484" w:rsidP="0086548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1</w:t>
      </w:r>
    </w:p>
    <w:p w14:paraId="1E0CBC36" w14:textId="636649E6" w:rsidR="00D83B7E" w:rsidRDefault="00D83B7E" w:rsidP="00D83B7E">
      <w:pPr>
        <w:pStyle w:val="aa"/>
        <w:numPr>
          <w:ilvl w:val="0"/>
          <w:numId w:val="15"/>
        </w:numPr>
        <w:spacing w:line="360" w:lineRule="auto"/>
        <w:ind w:firstLineChars="0"/>
        <w:rPr>
          <w:sz w:val="24"/>
        </w:rPr>
      </w:pPr>
      <w:r>
        <w:rPr>
          <w:rFonts w:hint="eastAsia"/>
          <w:sz w:val="24"/>
        </w:rPr>
        <w:t>获取兄弟结点</w:t>
      </w:r>
    </w:p>
    <w:p w14:paraId="662DD63E" w14:textId="6C49FDAA" w:rsidR="00865484" w:rsidRDefault="00A8590E" w:rsidP="00865484">
      <w:pPr>
        <w:pStyle w:val="aa"/>
        <w:spacing w:line="360" w:lineRule="auto"/>
        <w:ind w:left="360" w:firstLineChars="0" w:firstLine="0"/>
        <w:rPr>
          <w:sz w:val="24"/>
        </w:rPr>
      </w:pPr>
      <w:r>
        <w:rPr>
          <w:rFonts w:hint="eastAsia"/>
          <w:sz w:val="24"/>
        </w:rPr>
        <w:t>用例：</w:t>
      </w:r>
      <w:r w:rsidR="004F4E14" w:rsidRPr="004F4E14">
        <w:rPr>
          <w:sz w:val="24"/>
        </w:rPr>
        <w:t>1 a 2 b 0 null  0 null 3 c 4 d  0 null  0 null 5 e  0 null  0 null -1 null</w:t>
      </w:r>
      <w:r w:rsidR="004F4E14">
        <w:rPr>
          <w:sz w:val="24"/>
        </w:rPr>
        <w:t xml:space="preserve"> </w:t>
      </w:r>
      <w:r w:rsidR="004F4E14">
        <w:rPr>
          <w:rFonts w:hint="eastAsia"/>
          <w:sz w:val="24"/>
        </w:rPr>
        <w:t>key</w:t>
      </w:r>
      <w:r w:rsidR="004F4E14">
        <w:rPr>
          <w:sz w:val="24"/>
        </w:rPr>
        <w:t>=3</w:t>
      </w:r>
    </w:p>
    <w:p w14:paraId="6D9559BE" w14:textId="0FA90F97" w:rsidR="004F4E14" w:rsidRDefault="004F4E14" w:rsidP="00865484">
      <w:pPr>
        <w:pStyle w:val="aa"/>
        <w:spacing w:line="360" w:lineRule="auto"/>
        <w:ind w:left="360" w:firstLineChars="0" w:firstLine="0"/>
        <w:rPr>
          <w:sz w:val="24"/>
        </w:rPr>
      </w:pPr>
      <w:r>
        <w:rPr>
          <w:rFonts w:hint="eastAsia"/>
          <w:sz w:val="24"/>
        </w:rPr>
        <w:t>测试结果：</w:t>
      </w:r>
      <w:r>
        <w:rPr>
          <w:rFonts w:hint="eastAsia"/>
          <w:sz w:val="24"/>
        </w:rPr>
        <w:t>2</w:t>
      </w:r>
      <w:r>
        <w:rPr>
          <w:rFonts w:hint="eastAsia"/>
          <w:sz w:val="24"/>
        </w:rPr>
        <w:t>，</w:t>
      </w:r>
      <w:r>
        <w:rPr>
          <w:rFonts w:hint="eastAsia"/>
          <w:sz w:val="24"/>
        </w:rPr>
        <w:t>b</w:t>
      </w:r>
      <w:r>
        <w:rPr>
          <w:rFonts w:hint="eastAsia"/>
          <w:sz w:val="24"/>
        </w:rPr>
        <w:t>（如图</w:t>
      </w:r>
      <w:r>
        <w:rPr>
          <w:rFonts w:hint="eastAsia"/>
          <w:sz w:val="24"/>
        </w:rPr>
        <w:t>3</w:t>
      </w:r>
      <w:r>
        <w:rPr>
          <w:sz w:val="24"/>
        </w:rPr>
        <w:t>-22</w:t>
      </w:r>
      <w:r>
        <w:rPr>
          <w:rFonts w:hint="eastAsia"/>
          <w:sz w:val="24"/>
        </w:rPr>
        <w:t>）</w:t>
      </w:r>
    </w:p>
    <w:p w14:paraId="63C7CF59" w14:textId="2C967C17" w:rsidR="004F4E14" w:rsidRDefault="004F4E14" w:rsidP="00865484">
      <w:pPr>
        <w:pStyle w:val="aa"/>
        <w:spacing w:line="360" w:lineRule="auto"/>
        <w:ind w:left="360" w:firstLineChars="0" w:firstLine="0"/>
        <w:rPr>
          <w:sz w:val="24"/>
        </w:rPr>
      </w:pPr>
      <w:r>
        <w:rPr>
          <w:noProof/>
        </w:rPr>
        <w:drawing>
          <wp:inline distT="0" distB="0" distL="0" distR="0" wp14:anchorId="59FE593F" wp14:editId="1FF8F332">
            <wp:extent cx="5274310" cy="275209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752090"/>
                    </a:xfrm>
                    <a:prstGeom prst="rect">
                      <a:avLst/>
                    </a:prstGeom>
                  </pic:spPr>
                </pic:pic>
              </a:graphicData>
            </a:graphic>
          </wp:inline>
        </w:drawing>
      </w:r>
    </w:p>
    <w:p w14:paraId="2423374E" w14:textId="71C13EFF"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2</w:t>
      </w:r>
    </w:p>
    <w:p w14:paraId="1D9AC383" w14:textId="464FA125"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Pr>
          <w:sz w:val="24"/>
        </w:rPr>
        <w:t xml:space="preserve"> </w:t>
      </w:r>
      <w:r>
        <w:rPr>
          <w:rFonts w:hint="eastAsia"/>
          <w:sz w:val="24"/>
        </w:rPr>
        <w:t>key</w:t>
      </w:r>
      <w:r>
        <w:rPr>
          <w:sz w:val="24"/>
        </w:rPr>
        <w:t>=1</w:t>
      </w:r>
    </w:p>
    <w:p w14:paraId="77E5DA69" w14:textId="5B46C8EB" w:rsidR="004F4E14" w:rsidRDefault="004F4E14" w:rsidP="004F4E14">
      <w:pPr>
        <w:pStyle w:val="aa"/>
        <w:spacing w:line="360" w:lineRule="auto"/>
        <w:ind w:left="360" w:firstLineChars="0" w:firstLine="0"/>
        <w:rPr>
          <w:sz w:val="24"/>
        </w:rPr>
      </w:pPr>
      <w:r>
        <w:rPr>
          <w:rFonts w:hint="eastAsia"/>
          <w:sz w:val="24"/>
        </w:rPr>
        <w:t>测试结果：无兄弟结点（如图</w:t>
      </w:r>
      <w:r>
        <w:rPr>
          <w:rFonts w:hint="eastAsia"/>
          <w:sz w:val="24"/>
        </w:rPr>
        <w:t>3</w:t>
      </w:r>
      <w:r>
        <w:rPr>
          <w:sz w:val="24"/>
        </w:rPr>
        <w:t>-23</w:t>
      </w:r>
      <w:r>
        <w:rPr>
          <w:rFonts w:hint="eastAsia"/>
          <w:sz w:val="24"/>
        </w:rPr>
        <w:t>）</w:t>
      </w:r>
    </w:p>
    <w:p w14:paraId="4596CDE4" w14:textId="0CB44F78" w:rsidR="004F4E14" w:rsidRDefault="004F4E14" w:rsidP="004F4E14">
      <w:pPr>
        <w:pStyle w:val="aa"/>
        <w:spacing w:line="360" w:lineRule="auto"/>
        <w:ind w:left="360" w:firstLineChars="0" w:firstLine="0"/>
        <w:rPr>
          <w:sz w:val="24"/>
        </w:rPr>
      </w:pPr>
      <w:r>
        <w:rPr>
          <w:noProof/>
        </w:rPr>
        <w:lastRenderedPageBreak/>
        <w:drawing>
          <wp:inline distT="0" distB="0" distL="0" distR="0" wp14:anchorId="4EAF79AE" wp14:editId="5D6527CA">
            <wp:extent cx="5274310" cy="2752090"/>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752090"/>
                    </a:xfrm>
                    <a:prstGeom prst="rect">
                      <a:avLst/>
                    </a:prstGeom>
                  </pic:spPr>
                </pic:pic>
              </a:graphicData>
            </a:graphic>
          </wp:inline>
        </w:drawing>
      </w:r>
    </w:p>
    <w:p w14:paraId="7C597553" w14:textId="15A78F43"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3</w:t>
      </w:r>
    </w:p>
    <w:p w14:paraId="4B5B5DBE" w14:textId="582FB28A" w:rsidR="00D83B7E" w:rsidRDefault="00D83B7E" w:rsidP="00D83B7E">
      <w:pPr>
        <w:pStyle w:val="aa"/>
        <w:numPr>
          <w:ilvl w:val="0"/>
          <w:numId w:val="15"/>
        </w:numPr>
        <w:spacing w:line="360" w:lineRule="auto"/>
        <w:ind w:firstLineChars="0"/>
        <w:rPr>
          <w:sz w:val="24"/>
        </w:rPr>
      </w:pPr>
      <w:r>
        <w:rPr>
          <w:rFonts w:hint="eastAsia"/>
          <w:sz w:val="24"/>
        </w:rPr>
        <w:t>获取父母结点</w:t>
      </w:r>
    </w:p>
    <w:p w14:paraId="38E130A0" w14:textId="33BC779E"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Pr>
          <w:sz w:val="24"/>
        </w:rPr>
        <w:t xml:space="preserve"> </w:t>
      </w:r>
      <w:r>
        <w:rPr>
          <w:rFonts w:hint="eastAsia"/>
          <w:sz w:val="24"/>
        </w:rPr>
        <w:t>key</w:t>
      </w:r>
      <w:r>
        <w:rPr>
          <w:sz w:val="24"/>
        </w:rPr>
        <w:t>=3</w:t>
      </w:r>
    </w:p>
    <w:p w14:paraId="6045B4C0" w14:textId="4980D503" w:rsidR="004F4E14" w:rsidRDefault="004F4E14" w:rsidP="004F4E14">
      <w:pPr>
        <w:pStyle w:val="aa"/>
        <w:spacing w:line="360" w:lineRule="auto"/>
        <w:ind w:left="360" w:firstLineChars="0" w:firstLine="0"/>
        <w:rPr>
          <w:sz w:val="24"/>
        </w:rPr>
      </w:pPr>
      <w:r>
        <w:rPr>
          <w:rFonts w:hint="eastAsia"/>
          <w:sz w:val="24"/>
        </w:rPr>
        <w:t>测试结果：</w:t>
      </w:r>
      <w:r>
        <w:rPr>
          <w:rFonts w:hint="eastAsia"/>
          <w:sz w:val="24"/>
        </w:rPr>
        <w:t>1</w:t>
      </w:r>
      <w:r>
        <w:rPr>
          <w:rFonts w:hint="eastAsia"/>
          <w:sz w:val="24"/>
        </w:rPr>
        <w:t>，</w:t>
      </w:r>
      <w:r>
        <w:rPr>
          <w:rFonts w:hint="eastAsia"/>
          <w:sz w:val="24"/>
        </w:rPr>
        <w:t>a</w:t>
      </w:r>
      <w:r>
        <w:rPr>
          <w:rFonts w:hint="eastAsia"/>
          <w:sz w:val="24"/>
        </w:rPr>
        <w:t>（如图</w:t>
      </w:r>
      <w:r>
        <w:rPr>
          <w:rFonts w:hint="eastAsia"/>
          <w:sz w:val="24"/>
        </w:rPr>
        <w:t>3</w:t>
      </w:r>
      <w:r>
        <w:rPr>
          <w:sz w:val="24"/>
        </w:rPr>
        <w:t>-24</w:t>
      </w:r>
      <w:r>
        <w:rPr>
          <w:rFonts w:hint="eastAsia"/>
          <w:sz w:val="24"/>
        </w:rPr>
        <w:t>）</w:t>
      </w:r>
    </w:p>
    <w:p w14:paraId="6E78C275" w14:textId="374A177A" w:rsidR="004F4E14" w:rsidRDefault="004F4E14" w:rsidP="004F4E14">
      <w:pPr>
        <w:pStyle w:val="aa"/>
        <w:spacing w:line="360" w:lineRule="auto"/>
        <w:ind w:left="360" w:firstLineChars="0" w:firstLine="0"/>
        <w:rPr>
          <w:sz w:val="24"/>
        </w:rPr>
      </w:pPr>
      <w:r>
        <w:rPr>
          <w:noProof/>
        </w:rPr>
        <w:drawing>
          <wp:inline distT="0" distB="0" distL="0" distR="0" wp14:anchorId="1580CF24" wp14:editId="54BED04E">
            <wp:extent cx="5274310" cy="2752090"/>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752090"/>
                    </a:xfrm>
                    <a:prstGeom prst="rect">
                      <a:avLst/>
                    </a:prstGeom>
                  </pic:spPr>
                </pic:pic>
              </a:graphicData>
            </a:graphic>
          </wp:inline>
        </w:drawing>
      </w:r>
    </w:p>
    <w:p w14:paraId="307386AD" w14:textId="7DA4FF29"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4</w:t>
      </w:r>
    </w:p>
    <w:p w14:paraId="3DDDCFE4" w14:textId="70E2F1DE"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Pr>
          <w:sz w:val="24"/>
        </w:rPr>
        <w:t xml:space="preserve"> </w:t>
      </w:r>
      <w:r>
        <w:rPr>
          <w:rFonts w:hint="eastAsia"/>
          <w:sz w:val="24"/>
        </w:rPr>
        <w:t>key</w:t>
      </w:r>
      <w:r>
        <w:rPr>
          <w:sz w:val="24"/>
        </w:rPr>
        <w:t>=1</w:t>
      </w:r>
    </w:p>
    <w:p w14:paraId="5189D68E" w14:textId="14778DCB" w:rsidR="004F4E14" w:rsidRPr="004F4E14" w:rsidRDefault="004F4E14" w:rsidP="004F4E14">
      <w:pPr>
        <w:pStyle w:val="aa"/>
        <w:spacing w:line="360" w:lineRule="auto"/>
        <w:ind w:left="360" w:firstLineChars="0" w:firstLine="0"/>
        <w:rPr>
          <w:sz w:val="24"/>
        </w:rPr>
      </w:pPr>
      <w:r>
        <w:rPr>
          <w:rFonts w:hint="eastAsia"/>
          <w:sz w:val="24"/>
        </w:rPr>
        <w:t>测试结果：无父母结点（如图</w:t>
      </w:r>
      <w:r>
        <w:rPr>
          <w:rFonts w:hint="eastAsia"/>
          <w:sz w:val="24"/>
        </w:rPr>
        <w:t>3</w:t>
      </w:r>
      <w:r>
        <w:rPr>
          <w:sz w:val="24"/>
        </w:rPr>
        <w:t>-25</w:t>
      </w:r>
      <w:r>
        <w:rPr>
          <w:rFonts w:hint="eastAsia"/>
          <w:sz w:val="24"/>
        </w:rPr>
        <w:t>）</w:t>
      </w:r>
    </w:p>
    <w:p w14:paraId="7BE58E55" w14:textId="49876017" w:rsidR="004F4E14" w:rsidRDefault="004F4E14" w:rsidP="004F4E14">
      <w:pPr>
        <w:pStyle w:val="aa"/>
        <w:spacing w:line="360" w:lineRule="auto"/>
        <w:ind w:left="360" w:firstLineChars="0" w:firstLine="0"/>
        <w:rPr>
          <w:sz w:val="24"/>
        </w:rPr>
      </w:pPr>
      <w:r>
        <w:rPr>
          <w:noProof/>
        </w:rPr>
        <w:lastRenderedPageBreak/>
        <w:drawing>
          <wp:inline distT="0" distB="0" distL="0" distR="0" wp14:anchorId="66458353" wp14:editId="56314FC9">
            <wp:extent cx="5274310" cy="2752090"/>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752090"/>
                    </a:xfrm>
                    <a:prstGeom prst="rect">
                      <a:avLst/>
                    </a:prstGeom>
                  </pic:spPr>
                </pic:pic>
              </a:graphicData>
            </a:graphic>
          </wp:inline>
        </w:drawing>
      </w:r>
    </w:p>
    <w:p w14:paraId="697E26CC" w14:textId="6858EB26"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5</w:t>
      </w:r>
    </w:p>
    <w:p w14:paraId="3AE036E5" w14:textId="0EB2CFDF" w:rsidR="00D83B7E" w:rsidRDefault="00D83B7E" w:rsidP="00D83B7E">
      <w:pPr>
        <w:pStyle w:val="aa"/>
        <w:numPr>
          <w:ilvl w:val="0"/>
          <w:numId w:val="15"/>
        </w:numPr>
        <w:spacing w:line="360" w:lineRule="auto"/>
        <w:ind w:firstLineChars="0"/>
        <w:rPr>
          <w:sz w:val="24"/>
        </w:rPr>
      </w:pPr>
      <w:r>
        <w:rPr>
          <w:rFonts w:hint="eastAsia"/>
          <w:sz w:val="24"/>
        </w:rPr>
        <w:t>插入</w:t>
      </w:r>
      <w:r w:rsidR="004F4E14">
        <w:rPr>
          <w:rFonts w:hint="eastAsia"/>
          <w:sz w:val="24"/>
        </w:rPr>
        <w:t>结点</w:t>
      </w:r>
    </w:p>
    <w:p w14:paraId="7CDD4BCA" w14:textId="1026757A"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Pr>
          <w:sz w:val="24"/>
        </w:rPr>
        <w:t xml:space="preserve"> </w:t>
      </w:r>
    </w:p>
    <w:p w14:paraId="2E757169" w14:textId="49DF748C" w:rsidR="004F4E14" w:rsidRDefault="004F4E14" w:rsidP="004F4E14">
      <w:pPr>
        <w:pStyle w:val="aa"/>
        <w:spacing w:line="360" w:lineRule="auto"/>
        <w:ind w:left="360" w:firstLineChars="0" w:firstLine="0"/>
        <w:rPr>
          <w:sz w:val="24"/>
        </w:rPr>
      </w:pPr>
      <w:r>
        <w:rPr>
          <w:rFonts w:hint="eastAsia"/>
          <w:sz w:val="24"/>
        </w:rPr>
        <w:t>-</w:t>
      </w:r>
      <w:r>
        <w:rPr>
          <w:sz w:val="24"/>
        </w:rPr>
        <w:t xml:space="preserve">1 50 </w:t>
      </w:r>
      <w:r>
        <w:rPr>
          <w:rFonts w:hint="eastAsia"/>
          <w:sz w:val="24"/>
        </w:rPr>
        <w:t>new</w:t>
      </w:r>
    </w:p>
    <w:p w14:paraId="1C86F781" w14:textId="12EFC3B9" w:rsidR="004F4E14" w:rsidRDefault="004F4E14" w:rsidP="004F4E14">
      <w:pPr>
        <w:pStyle w:val="aa"/>
        <w:spacing w:line="360" w:lineRule="auto"/>
        <w:ind w:left="360" w:firstLineChars="0" w:firstLine="0"/>
        <w:rPr>
          <w:sz w:val="24"/>
        </w:rPr>
      </w:pPr>
      <w:r>
        <w:rPr>
          <w:rFonts w:hint="eastAsia"/>
          <w:sz w:val="24"/>
        </w:rPr>
        <w:t>测试结果：插入成功（如图</w:t>
      </w:r>
      <w:r>
        <w:rPr>
          <w:rFonts w:hint="eastAsia"/>
          <w:sz w:val="24"/>
        </w:rPr>
        <w:t>3</w:t>
      </w:r>
      <w:r>
        <w:rPr>
          <w:sz w:val="24"/>
        </w:rPr>
        <w:t>-26</w:t>
      </w:r>
      <w:r>
        <w:rPr>
          <w:rFonts w:hint="eastAsia"/>
          <w:sz w:val="24"/>
        </w:rPr>
        <w:t>）</w:t>
      </w:r>
      <w:r>
        <w:rPr>
          <w:rFonts w:hint="eastAsia"/>
          <w:sz w:val="24"/>
        </w:rPr>
        <w:t xml:space="preserve"> </w:t>
      </w:r>
      <w:r>
        <w:rPr>
          <w:rFonts w:hint="eastAsia"/>
          <w:sz w:val="24"/>
        </w:rPr>
        <w:t>插入后的二叉树先序遍历如图</w:t>
      </w:r>
      <w:r>
        <w:rPr>
          <w:rFonts w:hint="eastAsia"/>
          <w:sz w:val="24"/>
        </w:rPr>
        <w:t>3</w:t>
      </w:r>
      <w:r>
        <w:rPr>
          <w:sz w:val="24"/>
        </w:rPr>
        <w:t>-27</w:t>
      </w:r>
    </w:p>
    <w:p w14:paraId="4C0F8BF0" w14:textId="13345871" w:rsidR="004F4E14" w:rsidRDefault="004F4E14" w:rsidP="004F4E14">
      <w:pPr>
        <w:pStyle w:val="aa"/>
        <w:spacing w:line="360" w:lineRule="auto"/>
        <w:ind w:left="360" w:firstLineChars="0" w:firstLine="0"/>
        <w:rPr>
          <w:sz w:val="24"/>
        </w:rPr>
      </w:pPr>
      <w:r>
        <w:rPr>
          <w:noProof/>
        </w:rPr>
        <w:drawing>
          <wp:inline distT="0" distB="0" distL="0" distR="0" wp14:anchorId="0BEA18A9" wp14:editId="6F04E814">
            <wp:extent cx="5274310" cy="2752090"/>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752090"/>
                    </a:xfrm>
                    <a:prstGeom prst="rect">
                      <a:avLst/>
                    </a:prstGeom>
                  </pic:spPr>
                </pic:pic>
              </a:graphicData>
            </a:graphic>
          </wp:inline>
        </w:drawing>
      </w:r>
    </w:p>
    <w:p w14:paraId="5A319E6C" w14:textId="4210D475"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6</w:t>
      </w:r>
    </w:p>
    <w:p w14:paraId="1AB36FA3" w14:textId="18F01758" w:rsidR="004F4E14" w:rsidRDefault="004F4E14" w:rsidP="004F4E14">
      <w:pPr>
        <w:pStyle w:val="aa"/>
        <w:spacing w:line="360" w:lineRule="auto"/>
        <w:ind w:left="360" w:firstLineChars="0" w:firstLine="0"/>
        <w:jc w:val="center"/>
        <w:rPr>
          <w:sz w:val="24"/>
        </w:rPr>
      </w:pPr>
      <w:r>
        <w:rPr>
          <w:noProof/>
        </w:rPr>
        <w:lastRenderedPageBreak/>
        <w:drawing>
          <wp:inline distT="0" distB="0" distL="0" distR="0" wp14:anchorId="7CD30081" wp14:editId="79F0761C">
            <wp:extent cx="5274310" cy="2752090"/>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752090"/>
                    </a:xfrm>
                    <a:prstGeom prst="rect">
                      <a:avLst/>
                    </a:prstGeom>
                  </pic:spPr>
                </pic:pic>
              </a:graphicData>
            </a:graphic>
          </wp:inline>
        </w:drawing>
      </w:r>
    </w:p>
    <w:p w14:paraId="4DBC5885" w14:textId="3C557FD1"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7</w:t>
      </w:r>
    </w:p>
    <w:p w14:paraId="546E42CA" w14:textId="5FB8A9EB"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Pr>
          <w:sz w:val="24"/>
        </w:rPr>
        <w:t xml:space="preserve"> 0 1 50 </w:t>
      </w:r>
      <w:r>
        <w:rPr>
          <w:rFonts w:hint="eastAsia"/>
          <w:sz w:val="24"/>
        </w:rPr>
        <w:t>new</w:t>
      </w:r>
    </w:p>
    <w:p w14:paraId="4A5B8E56" w14:textId="1F7D78C2" w:rsidR="004F4E14" w:rsidRDefault="004F4E14" w:rsidP="004F4E14">
      <w:pPr>
        <w:pStyle w:val="aa"/>
        <w:spacing w:line="360" w:lineRule="auto"/>
        <w:ind w:left="360" w:firstLineChars="0" w:firstLine="0"/>
        <w:rPr>
          <w:sz w:val="24"/>
        </w:rPr>
      </w:pPr>
      <w:r>
        <w:rPr>
          <w:rFonts w:hint="eastAsia"/>
          <w:sz w:val="24"/>
        </w:rPr>
        <w:t>测试结果：插入成功（如图</w:t>
      </w:r>
      <w:r>
        <w:rPr>
          <w:rFonts w:hint="eastAsia"/>
          <w:sz w:val="24"/>
        </w:rPr>
        <w:t>3</w:t>
      </w:r>
      <w:r>
        <w:rPr>
          <w:sz w:val="24"/>
        </w:rPr>
        <w:t>-28</w:t>
      </w:r>
      <w:r>
        <w:rPr>
          <w:rFonts w:hint="eastAsia"/>
          <w:sz w:val="24"/>
        </w:rPr>
        <w:t>）</w:t>
      </w:r>
      <w:r>
        <w:rPr>
          <w:rFonts w:hint="eastAsia"/>
          <w:sz w:val="24"/>
        </w:rPr>
        <w:t xml:space="preserve"> </w:t>
      </w:r>
      <w:r>
        <w:rPr>
          <w:rFonts w:hint="eastAsia"/>
          <w:sz w:val="24"/>
        </w:rPr>
        <w:t>插入后的二叉树先序遍历如图</w:t>
      </w:r>
      <w:r>
        <w:rPr>
          <w:rFonts w:hint="eastAsia"/>
          <w:sz w:val="24"/>
        </w:rPr>
        <w:t>3</w:t>
      </w:r>
      <w:r>
        <w:rPr>
          <w:sz w:val="24"/>
        </w:rPr>
        <w:t>-29</w:t>
      </w:r>
      <w:r>
        <w:rPr>
          <w:rFonts w:hint="eastAsia"/>
          <w:sz w:val="24"/>
        </w:rPr>
        <w:t>所示</w:t>
      </w:r>
    </w:p>
    <w:p w14:paraId="2B8E5E2E" w14:textId="2BA5C90B" w:rsidR="004F4E14" w:rsidRDefault="004F4E14" w:rsidP="004F4E14">
      <w:pPr>
        <w:pStyle w:val="aa"/>
        <w:spacing w:line="360" w:lineRule="auto"/>
        <w:ind w:left="360" w:firstLineChars="0" w:firstLine="0"/>
        <w:rPr>
          <w:sz w:val="24"/>
        </w:rPr>
      </w:pPr>
      <w:r>
        <w:rPr>
          <w:noProof/>
        </w:rPr>
        <w:drawing>
          <wp:inline distT="0" distB="0" distL="0" distR="0" wp14:anchorId="07B07B03" wp14:editId="341884A7">
            <wp:extent cx="5274310" cy="2752090"/>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752090"/>
                    </a:xfrm>
                    <a:prstGeom prst="rect">
                      <a:avLst/>
                    </a:prstGeom>
                  </pic:spPr>
                </pic:pic>
              </a:graphicData>
            </a:graphic>
          </wp:inline>
        </w:drawing>
      </w:r>
    </w:p>
    <w:p w14:paraId="121E84B0" w14:textId="31472858"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8</w:t>
      </w:r>
    </w:p>
    <w:p w14:paraId="11E38752" w14:textId="0074C9CE" w:rsidR="004F4E14" w:rsidRDefault="004F4E14" w:rsidP="004F4E14">
      <w:pPr>
        <w:pStyle w:val="aa"/>
        <w:spacing w:line="360" w:lineRule="auto"/>
        <w:ind w:left="360" w:firstLineChars="0" w:firstLine="0"/>
        <w:jc w:val="center"/>
        <w:rPr>
          <w:sz w:val="24"/>
        </w:rPr>
      </w:pPr>
      <w:r>
        <w:rPr>
          <w:noProof/>
        </w:rPr>
        <w:lastRenderedPageBreak/>
        <w:drawing>
          <wp:inline distT="0" distB="0" distL="0" distR="0" wp14:anchorId="5234E8E1" wp14:editId="4B686EF0">
            <wp:extent cx="5274310" cy="2752090"/>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752090"/>
                    </a:xfrm>
                    <a:prstGeom prst="rect">
                      <a:avLst/>
                    </a:prstGeom>
                  </pic:spPr>
                </pic:pic>
              </a:graphicData>
            </a:graphic>
          </wp:inline>
        </w:drawing>
      </w:r>
    </w:p>
    <w:p w14:paraId="1B6E846F" w14:textId="11230215" w:rsidR="004F4E14" w:rsidRPr="00117973" w:rsidRDefault="004F4E14" w:rsidP="004F4E1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29</w:t>
      </w:r>
    </w:p>
    <w:p w14:paraId="250511CE" w14:textId="07138A91"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p>
    <w:p w14:paraId="13B7933A" w14:textId="295B8C47" w:rsidR="004F4E14" w:rsidRDefault="004F4E14" w:rsidP="004F4E14">
      <w:pPr>
        <w:pStyle w:val="aa"/>
        <w:spacing w:line="360" w:lineRule="auto"/>
        <w:ind w:left="360" w:firstLineChars="0" w:firstLine="0"/>
        <w:rPr>
          <w:sz w:val="24"/>
        </w:rPr>
      </w:pPr>
      <w:r>
        <w:rPr>
          <w:rFonts w:hint="eastAsia"/>
          <w:sz w:val="24"/>
        </w:rPr>
        <w:t>1</w:t>
      </w:r>
      <w:r>
        <w:rPr>
          <w:sz w:val="24"/>
        </w:rPr>
        <w:t xml:space="preserve"> </w:t>
      </w:r>
      <w:r w:rsidR="00FD68FE">
        <w:rPr>
          <w:sz w:val="24"/>
        </w:rPr>
        <w:t xml:space="preserve">1 </w:t>
      </w:r>
      <w:r>
        <w:rPr>
          <w:sz w:val="24"/>
        </w:rPr>
        <w:t xml:space="preserve">50 </w:t>
      </w:r>
      <w:r>
        <w:rPr>
          <w:rFonts w:hint="eastAsia"/>
          <w:sz w:val="24"/>
        </w:rPr>
        <w:t>new</w:t>
      </w:r>
    </w:p>
    <w:p w14:paraId="5A934398" w14:textId="3197874B" w:rsidR="004F4E14" w:rsidRDefault="004F4E14" w:rsidP="004F4E14">
      <w:pPr>
        <w:pStyle w:val="aa"/>
        <w:spacing w:line="360" w:lineRule="auto"/>
        <w:ind w:left="360" w:firstLineChars="0" w:firstLine="0"/>
        <w:rPr>
          <w:sz w:val="24"/>
        </w:rPr>
      </w:pPr>
      <w:r>
        <w:rPr>
          <w:rFonts w:hint="eastAsia"/>
          <w:sz w:val="24"/>
        </w:rPr>
        <w:t>测试结果：插入成功（如图</w:t>
      </w:r>
      <w:r>
        <w:rPr>
          <w:rFonts w:hint="eastAsia"/>
          <w:sz w:val="24"/>
        </w:rPr>
        <w:t>3</w:t>
      </w:r>
      <w:r>
        <w:rPr>
          <w:sz w:val="24"/>
        </w:rPr>
        <w:t>-30</w:t>
      </w:r>
      <w:r>
        <w:rPr>
          <w:rFonts w:hint="eastAsia"/>
          <w:sz w:val="24"/>
        </w:rPr>
        <w:t>）</w:t>
      </w:r>
      <w:r>
        <w:rPr>
          <w:rFonts w:hint="eastAsia"/>
          <w:sz w:val="24"/>
        </w:rPr>
        <w:t xml:space="preserve"> </w:t>
      </w:r>
      <w:r>
        <w:rPr>
          <w:rFonts w:hint="eastAsia"/>
          <w:sz w:val="24"/>
        </w:rPr>
        <w:t>插入后的二叉树先序遍历如图</w:t>
      </w:r>
      <w:r>
        <w:rPr>
          <w:rFonts w:hint="eastAsia"/>
          <w:sz w:val="24"/>
        </w:rPr>
        <w:t>3</w:t>
      </w:r>
      <w:r>
        <w:rPr>
          <w:sz w:val="24"/>
        </w:rPr>
        <w:t>-31</w:t>
      </w:r>
      <w:r>
        <w:rPr>
          <w:rFonts w:hint="eastAsia"/>
          <w:sz w:val="24"/>
        </w:rPr>
        <w:t>所示</w:t>
      </w:r>
    </w:p>
    <w:p w14:paraId="1D2E089D" w14:textId="31AE7882" w:rsidR="004F4E14" w:rsidRDefault="00FD68FE" w:rsidP="004F4E14">
      <w:pPr>
        <w:pStyle w:val="aa"/>
        <w:spacing w:line="360" w:lineRule="auto"/>
        <w:ind w:left="360" w:firstLineChars="0" w:firstLine="0"/>
        <w:rPr>
          <w:sz w:val="24"/>
        </w:rPr>
      </w:pPr>
      <w:r>
        <w:rPr>
          <w:noProof/>
        </w:rPr>
        <w:drawing>
          <wp:inline distT="0" distB="0" distL="0" distR="0" wp14:anchorId="4A85B04B" wp14:editId="5901B5F6">
            <wp:extent cx="5274310" cy="2752090"/>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752090"/>
                    </a:xfrm>
                    <a:prstGeom prst="rect">
                      <a:avLst/>
                    </a:prstGeom>
                  </pic:spPr>
                </pic:pic>
              </a:graphicData>
            </a:graphic>
          </wp:inline>
        </w:drawing>
      </w:r>
    </w:p>
    <w:p w14:paraId="0D51DA69" w14:textId="1DF3D0B6"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0</w:t>
      </w:r>
    </w:p>
    <w:p w14:paraId="2D9A8540" w14:textId="7BBCBFD0" w:rsidR="00FD68FE" w:rsidRDefault="00FD68FE" w:rsidP="00FD68FE">
      <w:pPr>
        <w:pStyle w:val="aa"/>
        <w:spacing w:line="360" w:lineRule="auto"/>
        <w:ind w:left="360" w:firstLineChars="0" w:firstLine="0"/>
        <w:jc w:val="center"/>
        <w:rPr>
          <w:sz w:val="24"/>
        </w:rPr>
      </w:pPr>
      <w:r>
        <w:rPr>
          <w:noProof/>
        </w:rPr>
        <w:lastRenderedPageBreak/>
        <w:drawing>
          <wp:inline distT="0" distB="0" distL="0" distR="0" wp14:anchorId="3A3ED7D3" wp14:editId="4493F8CE">
            <wp:extent cx="5274310" cy="2752090"/>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752090"/>
                    </a:xfrm>
                    <a:prstGeom prst="rect">
                      <a:avLst/>
                    </a:prstGeom>
                  </pic:spPr>
                </pic:pic>
              </a:graphicData>
            </a:graphic>
          </wp:inline>
        </w:drawing>
      </w:r>
    </w:p>
    <w:p w14:paraId="13178B9F" w14:textId="5229AF31"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1</w:t>
      </w:r>
    </w:p>
    <w:p w14:paraId="6809A0E4" w14:textId="28343E3B" w:rsidR="004F4E14" w:rsidRDefault="004F4E14" w:rsidP="004F4E14">
      <w:pPr>
        <w:pStyle w:val="aa"/>
        <w:spacing w:line="360" w:lineRule="auto"/>
        <w:ind w:left="360" w:firstLineChars="0" w:firstLine="0"/>
        <w:rPr>
          <w:sz w:val="24"/>
        </w:rPr>
      </w:pPr>
      <w:r>
        <w:rPr>
          <w:rFonts w:hint="eastAsia"/>
          <w:sz w:val="24"/>
        </w:rPr>
        <w:t>用例：</w:t>
      </w:r>
      <w:r w:rsidRPr="004F4E14">
        <w:rPr>
          <w:sz w:val="24"/>
        </w:rPr>
        <w:t>1 a 2 b 0 null  0 null 3 c 4 d  0 null  0 null 5 e  0 null  0 null -1 null</w:t>
      </w:r>
      <w:r w:rsidR="00FD68FE">
        <w:rPr>
          <w:sz w:val="24"/>
        </w:rPr>
        <w:t xml:space="preserve">  1 50 20 </w:t>
      </w:r>
      <w:r w:rsidR="00FD68FE">
        <w:rPr>
          <w:rFonts w:hint="eastAsia"/>
          <w:sz w:val="24"/>
        </w:rPr>
        <w:t>new</w:t>
      </w:r>
    </w:p>
    <w:p w14:paraId="77443027" w14:textId="1BC38A06" w:rsidR="00FD68FE" w:rsidRDefault="00FD68FE" w:rsidP="004F4E14">
      <w:pPr>
        <w:pStyle w:val="aa"/>
        <w:spacing w:line="360" w:lineRule="auto"/>
        <w:ind w:left="360" w:firstLineChars="0" w:firstLine="0"/>
        <w:rPr>
          <w:sz w:val="24"/>
        </w:rPr>
      </w:pPr>
      <w:r>
        <w:rPr>
          <w:rFonts w:hint="eastAsia"/>
          <w:sz w:val="24"/>
        </w:rPr>
        <w:t>测试结果：插入失败（如图</w:t>
      </w:r>
      <w:r>
        <w:rPr>
          <w:rFonts w:hint="eastAsia"/>
          <w:sz w:val="24"/>
        </w:rPr>
        <w:t>3</w:t>
      </w:r>
      <w:r>
        <w:rPr>
          <w:sz w:val="24"/>
        </w:rPr>
        <w:t>-32</w:t>
      </w:r>
      <w:r>
        <w:rPr>
          <w:rFonts w:hint="eastAsia"/>
          <w:sz w:val="24"/>
        </w:rPr>
        <w:t>）</w:t>
      </w:r>
    </w:p>
    <w:p w14:paraId="3792CBC4" w14:textId="1F6D99C6" w:rsidR="00FD68FE" w:rsidRDefault="00FD68FE" w:rsidP="004F4E14">
      <w:pPr>
        <w:pStyle w:val="aa"/>
        <w:spacing w:line="360" w:lineRule="auto"/>
        <w:ind w:left="360" w:firstLineChars="0" w:firstLine="0"/>
        <w:rPr>
          <w:sz w:val="24"/>
        </w:rPr>
      </w:pPr>
      <w:r>
        <w:rPr>
          <w:noProof/>
        </w:rPr>
        <w:drawing>
          <wp:inline distT="0" distB="0" distL="0" distR="0" wp14:anchorId="5FD83ACE" wp14:editId="2996F624">
            <wp:extent cx="5274310" cy="275209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752090"/>
                    </a:xfrm>
                    <a:prstGeom prst="rect">
                      <a:avLst/>
                    </a:prstGeom>
                  </pic:spPr>
                </pic:pic>
              </a:graphicData>
            </a:graphic>
          </wp:inline>
        </w:drawing>
      </w:r>
    </w:p>
    <w:p w14:paraId="4AB0FA79" w14:textId="3F98AEEC"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2</w:t>
      </w:r>
    </w:p>
    <w:p w14:paraId="50347F9E" w14:textId="5F7B5E83" w:rsidR="00D83B7E" w:rsidRDefault="00D83B7E" w:rsidP="00D83B7E">
      <w:pPr>
        <w:pStyle w:val="aa"/>
        <w:numPr>
          <w:ilvl w:val="0"/>
          <w:numId w:val="15"/>
        </w:numPr>
        <w:spacing w:line="360" w:lineRule="auto"/>
        <w:ind w:firstLineChars="0"/>
        <w:rPr>
          <w:sz w:val="24"/>
        </w:rPr>
      </w:pPr>
      <w:r>
        <w:rPr>
          <w:rFonts w:hint="eastAsia"/>
          <w:sz w:val="24"/>
        </w:rPr>
        <w:t>删除结点</w:t>
      </w:r>
    </w:p>
    <w:p w14:paraId="1AE5AC12" w14:textId="36DB8AA3"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r>
        <w:rPr>
          <w:sz w:val="24"/>
        </w:rPr>
        <w:t xml:space="preserve"> </w:t>
      </w:r>
      <w:r>
        <w:rPr>
          <w:rFonts w:hint="eastAsia"/>
          <w:sz w:val="24"/>
        </w:rPr>
        <w:t>key</w:t>
      </w:r>
      <w:r>
        <w:rPr>
          <w:sz w:val="24"/>
        </w:rPr>
        <w:t>=1</w:t>
      </w:r>
    </w:p>
    <w:p w14:paraId="1F624D7C" w14:textId="4B9653D1" w:rsidR="00FD68FE" w:rsidRDefault="00FD68FE" w:rsidP="00FD68FE">
      <w:pPr>
        <w:pStyle w:val="aa"/>
        <w:spacing w:line="360" w:lineRule="auto"/>
        <w:ind w:left="360" w:firstLineChars="0" w:firstLine="0"/>
        <w:rPr>
          <w:sz w:val="24"/>
        </w:rPr>
      </w:pPr>
      <w:r>
        <w:rPr>
          <w:rFonts w:hint="eastAsia"/>
          <w:sz w:val="24"/>
        </w:rPr>
        <w:t>测试结果：删除成功（如图</w:t>
      </w:r>
      <w:r>
        <w:rPr>
          <w:rFonts w:hint="eastAsia"/>
          <w:sz w:val="24"/>
        </w:rPr>
        <w:t>3</w:t>
      </w:r>
      <w:r>
        <w:rPr>
          <w:sz w:val="24"/>
        </w:rPr>
        <w:t>-33</w:t>
      </w:r>
      <w:r>
        <w:rPr>
          <w:rFonts w:hint="eastAsia"/>
          <w:sz w:val="24"/>
        </w:rPr>
        <w:t>）</w:t>
      </w:r>
      <w:r>
        <w:rPr>
          <w:rFonts w:hint="eastAsia"/>
          <w:sz w:val="24"/>
        </w:rPr>
        <w:t xml:space="preserve"> </w:t>
      </w:r>
      <w:r>
        <w:rPr>
          <w:rFonts w:hint="eastAsia"/>
          <w:sz w:val="24"/>
        </w:rPr>
        <w:t>删除后的二叉树先序遍历如图</w:t>
      </w:r>
      <w:r>
        <w:rPr>
          <w:rFonts w:hint="eastAsia"/>
          <w:sz w:val="24"/>
        </w:rPr>
        <w:t>3</w:t>
      </w:r>
      <w:r>
        <w:rPr>
          <w:sz w:val="24"/>
        </w:rPr>
        <w:t>-34</w:t>
      </w:r>
    </w:p>
    <w:p w14:paraId="611A5E27" w14:textId="057A7544" w:rsidR="00FD68FE" w:rsidRDefault="00FD68FE" w:rsidP="00FD68FE">
      <w:pPr>
        <w:pStyle w:val="aa"/>
        <w:spacing w:line="360" w:lineRule="auto"/>
        <w:ind w:left="360" w:firstLineChars="0" w:firstLine="0"/>
        <w:rPr>
          <w:sz w:val="24"/>
        </w:rPr>
      </w:pPr>
      <w:r>
        <w:rPr>
          <w:noProof/>
        </w:rPr>
        <w:lastRenderedPageBreak/>
        <w:drawing>
          <wp:inline distT="0" distB="0" distL="0" distR="0" wp14:anchorId="490A86A4" wp14:editId="14EA8EF1">
            <wp:extent cx="5274310" cy="2752090"/>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752090"/>
                    </a:xfrm>
                    <a:prstGeom prst="rect">
                      <a:avLst/>
                    </a:prstGeom>
                  </pic:spPr>
                </pic:pic>
              </a:graphicData>
            </a:graphic>
          </wp:inline>
        </w:drawing>
      </w:r>
    </w:p>
    <w:p w14:paraId="45F170A5" w14:textId="01E91E9C"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3</w:t>
      </w:r>
    </w:p>
    <w:p w14:paraId="6747E5D7" w14:textId="3166FDA1"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noProof/>
        </w:rPr>
        <w:drawing>
          <wp:inline distT="0" distB="0" distL="0" distR="0" wp14:anchorId="743751D7" wp14:editId="58F7B1A5">
            <wp:extent cx="5274310" cy="2752090"/>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752090"/>
                    </a:xfrm>
                    <a:prstGeom prst="rect">
                      <a:avLst/>
                    </a:prstGeom>
                  </pic:spPr>
                </pic:pic>
              </a:graphicData>
            </a:graphic>
          </wp:inline>
        </w:drawing>
      </w:r>
    </w:p>
    <w:p w14:paraId="571CD889" w14:textId="65E47460"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4</w:t>
      </w:r>
    </w:p>
    <w:p w14:paraId="19F651D5" w14:textId="3863B74C"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r>
        <w:rPr>
          <w:sz w:val="24"/>
        </w:rPr>
        <w:t xml:space="preserve"> </w:t>
      </w:r>
      <w:r>
        <w:rPr>
          <w:rFonts w:hint="eastAsia"/>
          <w:sz w:val="24"/>
        </w:rPr>
        <w:t>key</w:t>
      </w:r>
      <w:r>
        <w:rPr>
          <w:sz w:val="24"/>
        </w:rPr>
        <w:t>=2</w:t>
      </w:r>
    </w:p>
    <w:p w14:paraId="647BA93C" w14:textId="1A54C0ED" w:rsidR="00FD68FE" w:rsidRDefault="00FD68FE" w:rsidP="00FD68FE">
      <w:pPr>
        <w:pStyle w:val="aa"/>
        <w:spacing w:line="360" w:lineRule="auto"/>
        <w:ind w:left="360" w:firstLineChars="0" w:firstLine="0"/>
        <w:rPr>
          <w:sz w:val="24"/>
        </w:rPr>
      </w:pPr>
      <w:r>
        <w:rPr>
          <w:rFonts w:hint="eastAsia"/>
          <w:sz w:val="24"/>
        </w:rPr>
        <w:t>测试结果：删除成功（如图</w:t>
      </w:r>
      <w:r>
        <w:rPr>
          <w:rFonts w:hint="eastAsia"/>
          <w:sz w:val="24"/>
        </w:rPr>
        <w:t>3</w:t>
      </w:r>
      <w:r>
        <w:rPr>
          <w:sz w:val="24"/>
        </w:rPr>
        <w:t>-35</w:t>
      </w:r>
      <w:r>
        <w:rPr>
          <w:rFonts w:hint="eastAsia"/>
          <w:sz w:val="24"/>
        </w:rPr>
        <w:t>）</w:t>
      </w:r>
      <w:r>
        <w:rPr>
          <w:rFonts w:hint="eastAsia"/>
          <w:sz w:val="24"/>
        </w:rPr>
        <w:t xml:space="preserve"> </w:t>
      </w:r>
      <w:r>
        <w:rPr>
          <w:rFonts w:hint="eastAsia"/>
          <w:sz w:val="24"/>
        </w:rPr>
        <w:t>删除后的二叉树先序遍历如图</w:t>
      </w:r>
      <w:r>
        <w:rPr>
          <w:rFonts w:hint="eastAsia"/>
          <w:sz w:val="24"/>
        </w:rPr>
        <w:t>3</w:t>
      </w:r>
      <w:r>
        <w:rPr>
          <w:sz w:val="24"/>
        </w:rPr>
        <w:t>-36</w:t>
      </w:r>
    </w:p>
    <w:p w14:paraId="407A0D14" w14:textId="21CC8757" w:rsidR="00FD68FE" w:rsidRDefault="00FD68FE" w:rsidP="00FD68FE">
      <w:pPr>
        <w:pStyle w:val="aa"/>
        <w:spacing w:line="360" w:lineRule="auto"/>
        <w:ind w:left="360" w:firstLineChars="0" w:firstLine="0"/>
        <w:rPr>
          <w:sz w:val="24"/>
        </w:rPr>
      </w:pPr>
      <w:r>
        <w:rPr>
          <w:noProof/>
        </w:rPr>
        <w:lastRenderedPageBreak/>
        <w:drawing>
          <wp:inline distT="0" distB="0" distL="0" distR="0" wp14:anchorId="7ED66AED" wp14:editId="2734707F">
            <wp:extent cx="5274310" cy="2752090"/>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752090"/>
                    </a:xfrm>
                    <a:prstGeom prst="rect">
                      <a:avLst/>
                    </a:prstGeom>
                  </pic:spPr>
                </pic:pic>
              </a:graphicData>
            </a:graphic>
          </wp:inline>
        </w:drawing>
      </w:r>
    </w:p>
    <w:p w14:paraId="3E70C7DB" w14:textId="6E00BFA2"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5</w:t>
      </w:r>
    </w:p>
    <w:p w14:paraId="2DC49F57" w14:textId="0F7FB160"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noProof/>
        </w:rPr>
        <w:drawing>
          <wp:inline distT="0" distB="0" distL="0" distR="0" wp14:anchorId="6EFD24CB" wp14:editId="004C7060">
            <wp:extent cx="5274310" cy="2752090"/>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752090"/>
                    </a:xfrm>
                    <a:prstGeom prst="rect">
                      <a:avLst/>
                    </a:prstGeom>
                  </pic:spPr>
                </pic:pic>
              </a:graphicData>
            </a:graphic>
          </wp:inline>
        </w:drawing>
      </w:r>
    </w:p>
    <w:p w14:paraId="30C46095" w14:textId="615CA8EA"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6</w:t>
      </w:r>
    </w:p>
    <w:p w14:paraId="19AE19A5" w14:textId="2593F6BC"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r>
        <w:rPr>
          <w:sz w:val="24"/>
        </w:rPr>
        <w:t xml:space="preserve"> </w:t>
      </w:r>
      <w:r>
        <w:rPr>
          <w:rFonts w:hint="eastAsia"/>
          <w:sz w:val="24"/>
        </w:rPr>
        <w:t>key</w:t>
      </w:r>
      <w:r>
        <w:rPr>
          <w:sz w:val="24"/>
        </w:rPr>
        <w:t>=3</w:t>
      </w:r>
    </w:p>
    <w:p w14:paraId="2F1AEF7B" w14:textId="068D36F6" w:rsidR="00FD68FE" w:rsidRDefault="00FD68FE" w:rsidP="00FD68FE">
      <w:pPr>
        <w:pStyle w:val="aa"/>
        <w:spacing w:line="360" w:lineRule="auto"/>
        <w:ind w:left="360" w:firstLineChars="0" w:firstLine="0"/>
        <w:rPr>
          <w:sz w:val="24"/>
        </w:rPr>
      </w:pPr>
      <w:r>
        <w:rPr>
          <w:rFonts w:hint="eastAsia"/>
          <w:sz w:val="24"/>
        </w:rPr>
        <w:t>测试结果：删除成功（如图</w:t>
      </w:r>
      <w:r>
        <w:rPr>
          <w:rFonts w:hint="eastAsia"/>
          <w:sz w:val="24"/>
        </w:rPr>
        <w:t>3</w:t>
      </w:r>
      <w:r>
        <w:rPr>
          <w:sz w:val="24"/>
        </w:rPr>
        <w:t>-37</w:t>
      </w:r>
      <w:r>
        <w:rPr>
          <w:rFonts w:hint="eastAsia"/>
          <w:sz w:val="24"/>
        </w:rPr>
        <w:t>）</w:t>
      </w:r>
      <w:r>
        <w:rPr>
          <w:rFonts w:hint="eastAsia"/>
          <w:sz w:val="24"/>
        </w:rPr>
        <w:t xml:space="preserve"> </w:t>
      </w:r>
      <w:r>
        <w:rPr>
          <w:rFonts w:hint="eastAsia"/>
          <w:sz w:val="24"/>
        </w:rPr>
        <w:t>删除后的二叉树先序遍历如图</w:t>
      </w:r>
      <w:r>
        <w:rPr>
          <w:rFonts w:hint="eastAsia"/>
          <w:sz w:val="24"/>
        </w:rPr>
        <w:t>3</w:t>
      </w:r>
      <w:r>
        <w:rPr>
          <w:sz w:val="24"/>
        </w:rPr>
        <w:t>-38</w:t>
      </w:r>
    </w:p>
    <w:p w14:paraId="728229AC" w14:textId="094681C0" w:rsidR="00FD68FE" w:rsidRDefault="00FD68FE" w:rsidP="00FD68FE">
      <w:pPr>
        <w:pStyle w:val="aa"/>
        <w:spacing w:line="360" w:lineRule="auto"/>
        <w:ind w:left="360" w:firstLineChars="0" w:firstLine="0"/>
        <w:rPr>
          <w:sz w:val="24"/>
        </w:rPr>
      </w:pPr>
      <w:r>
        <w:rPr>
          <w:noProof/>
        </w:rPr>
        <w:lastRenderedPageBreak/>
        <w:drawing>
          <wp:inline distT="0" distB="0" distL="0" distR="0" wp14:anchorId="264851AD" wp14:editId="5571C95B">
            <wp:extent cx="5274310" cy="275209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752090"/>
                    </a:xfrm>
                    <a:prstGeom prst="rect">
                      <a:avLst/>
                    </a:prstGeom>
                  </pic:spPr>
                </pic:pic>
              </a:graphicData>
            </a:graphic>
          </wp:inline>
        </w:drawing>
      </w:r>
    </w:p>
    <w:p w14:paraId="70EC667C" w14:textId="17590227"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7</w:t>
      </w:r>
    </w:p>
    <w:p w14:paraId="4CB44532" w14:textId="464748AB"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noProof/>
        </w:rPr>
        <w:drawing>
          <wp:inline distT="0" distB="0" distL="0" distR="0" wp14:anchorId="5273647A" wp14:editId="237B2500">
            <wp:extent cx="5274310" cy="2752090"/>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752090"/>
                    </a:xfrm>
                    <a:prstGeom prst="rect">
                      <a:avLst/>
                    </a:prstGeom>
                  </pic:spPr>
                </pic:pic>
              </a:graphicData>
            </a:graphic>
          </wp:inline>
        </w:drawing>
      </w:r>
    </w:p>
    <w:p w14:paraId="37BB8F87" w14:textId="4B9B3559"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8</w:t>
      </w:r>
    </w:p>
    <w:p w14:paraId="3D62FFA6" w14:textId="7DCA5B02"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r>
        <w:rPr>
          <w:sz w:val="24"/>
        </w:rPr>
        <w:t xml:space="preserve"> </w:t>
      </w:r>
      <w:r>
        <w:rPr>
          <w:rFonts w:hint="eastAsia"/>
          <w:sz w:val="24"/>
        </w:rPr>
        <w:t>key</w:t>
      </w:r>
      <w:r>
        <w:rPr>
          <w:sz w:val="24"/>
        </w:rPr>
        <w:t>=50</w:t>
      </w:r>
    </w:p>
    <w:p w14:paraId="57125F4D" w14:textId="4927AEE5" w:rsidR="00FD68FE" w:rsidRDefault="00FD68FE" w:rsidP="00FD68FE">
      <w:pPr>
        <w:pStyle w:val="aa"/>
        <w:spacing w:line="360" w:lineRule="auto"/>
        <w:ind w:left="360" w:firstLineChars="0" w:firstLine="0"/>
        <w:rPr>
          <w:sz w:val="24"/>
        </w:rPr>
      </w:pPr>
      <w:r>
        <w:rPr>
          <w:rFonts w:hint="eastAsia"/>
          <w:sz w:val="24"/>
        </w:rPr>
        <w:t>测试结果：删除失败（如图</w:t>
      </w:r>
      <w:r>
        <w:rPr>
          <w:rFonts w:hint="eastAsia"/>
          <w:sz w:val="24"/>
        </w:rPr>
        <w:t>3</w:t>
      </w:r>
      <w:r>
        <w:rPr>
          <w:sz w:val="24"/>
        </w:rPr>
        <w:t>-39</w:t>
      </w:r>
      <w:r>
        <w:rPr>
          <w:rFonts w:hint="eastAsia"/>
          <w:sz w:val="24"/>
        </w:rPr>
        <w:t>）</w:t>
      </w:r>
    </w:p>
    <w:p w14:paraId="126D5771" w14:textId="00DA112D" w:rsidR="00FD68FE" w:rsidRDefault="00FD68FE" w:rsidP="00FD68FE">
      <w:pPr>
        <w:pStyle w:val="aa"/>
        <w:spacing w:line="360" w:lineRule="auto"/>
        <w:ind w:left="360" w:firstLineChars="0" w:firstLine="0"/>
        <w:rPr>
          <w:sz w:val="24"/>
        </w:rPr>
      </w:pPr>
      <w:r>
        <w:rPr>
          <w:noProof/>
        </w:rPr>
        <w:lastRenderedPageBreak/>
        <w:drawing>
          <wp:inline distT="0" distB="0" distL="0" distR="0" wp14:anchorId="79AE2E54" wp14:editId="389680DB">
            <wp:extent cx="5274310" cy="275209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2752090"/>
                    </a:xfrm>
                    <a:prstGeom prst="rect">
                      <a:avLst/>
                    </a:prstGeom>
                  </pic:spPr>
                </pic:pic>
              </a:graphicData>
            </a:graphic>
          </wp:inline>
        </w:drawing>
      </w:r>
    </w:p>
    <w:p w14:paraId="48D1A6FE" w14:textId="41D5716D"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39</w:t>
      </w:r>
    </w:p>
    <w:p w14:paraId="4CC04A76" w14:textId="346D274F" w:rsidR="00D83B7E" w:rsidRDefault="00D83B7E" w:rsidP="00D83B7E">
      <w:pPr>
        <w:pStyle w:val="aa"/>
        <w:numPr>
          <w:ilvl w:val="0"/>
          <w:numId w:val="15"/>
        </w:numPr>
        <w:spacing w:line="360" w:lineRule="auto"/>
        <w:ind w:firstLineChars="0"/>
        <w:rPr>
          <w:sz w:val="24"/>
        </w:rPr>
      </w:pPr>
      <w:r>
        <w:rPr>
          <w:rFonts w:hint="eastAsia"/>
          <w:sz w:val="24"/>
        </w:rPr>
        <w:t>前序遍历</w:t>
      </w:r>
    </w:p>
    <w:p w14:paraId="5A89CAD4" w14:textId="1813E7DD"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p>
    <w:p w14:paraId="4EB2C6E0" w14:textId="5D1F70CC" w:rsidR="00FD68FE" w:rsidRDefault="00FD68FE"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0</w:t>
      </w:r>
      <w:r>
        <w:rPr>
          <w:rFonts w:hint="eastAsia"/>
          <w:sz w:val="24"/>
        </w:rPr>
        <w:t>所示</w:t>
      </w:r>
    </w:p>
    <w:p w14:paraId="1A3736A0" w14:textId="639F33D2" w:rsidR="00FD68FE" w:rsidRDefault="00FD68FE" w:rsidP="00FD68FE">
      <w:pPr>
        <w:pStyle w:val="aa"/>
        <w:spacing w:line="360" w:lineRule="auto"/>
        <w:ind w:left="360" w:firstLineChars="0" w:firstLine="0"/>
        <w:rPr>
          <w:sz w:val="24"/>
        </w:rPr>
      </w:pPr>
      <w:r>
        <w:rPr>
          <w:noProof/>
        </w:rPr>
        <w:drawing>
          <wp:inline distT="0" distB="0" distL="0" distR="0" wp14:anchorId="443F0577" wp14:editId="546C8E62">
            <wp:extent cx="5274310" cy="2752090"/>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2752090"/>
                    </a:xfrm>
                    <a:prstGeom prst="rect">
                      <a:avLst/>
                    </a:prstGeom>
                  </pic:spPr>
                </pic:pic>
              </a:graphicData>
            </a:graphic>
          </wp:inline>
        </w:drawing>
      </w:r>
    </w:p>
    <w:p w14:paraId="6D93E08B" w14:textId="6EF7BB92"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0</w:t>
      </w:r>
    </w:p>
    <w:p w14:paraId="37498EE0" w14:textId="4E1E1E2F" w:rsidR="00D83B7E" w:rsidRDefault="00D83B7E" w:rsidP="00D83B7E">
      <w:pPr>
        <w:pStyle w:val="aa"/>
        <w:numPr>
          <w:ilvl w:val="0"/>
          <w:numId w:val="15"/>
        </w:numPr>
        <w:spacing w:line="360" w:lineRule="auto"/>
        <w:ind w:firstLineChars="0"/>
        <w:rPr>
          <w:sz w:val="24"/>
        </w:rPr>
      </w:pPr>
      <w:r>
        <w:rPr>
          <w:rFonts w:hint="eastAsia"/>
          <w:sz w:val="24"/>
        </w:rPr>
        <w:t>中序遍历</w:t>
      </w:r>
    </w:p>
    <w:p w14:paraId="7478CF68" w14:textId="7074B5AE"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p>
    <w:p w14:paraId="486ABBD6" w14:textId="30E3B63E" w:rsidR="00FD68FE" w:rsidRDefault="00FD68FE"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1</w:t>
      </w:r>
      <w:r>
        <w:rPr>
          <w:rFonts w:hint="eastAsia"/>
          <w:sz w:val="24"/>
        </w:rPr>
        <w:t>所示</w:t>
      </w:r>
    </w:p>
    <w:p w14:paraId="2AD33913" w14:textId="1372771B" w:rsidR="00FD68FE" w:rsidRDefault="00FD68FE" w:rsidP="00FD68FE">
      <w:pPr>
        <w:pStyle w:val="aa"/>
        <w:spacing w:line="360" w:lineRule="auto"/>
        <w:ind w:left="360" w:firstLineChars="0" w:firstLine="0"/>
        <w:rPr>
          <w:sz w:val="24"/>
        </w:rPr>
      </w:pPr>
      <w:r>
        <w:rPr>
          <w:noProof/>
        </w:rPr>
        <w:lastRenderedPageBreak/>
        <w:drawing>
          <wp:inline distT="0" distB="0" distL="0" distR="0" wp14:anchorId="5AA0AD38" wp14:editId="70E81B76">
            <wp:extent cx="5274310" cy="2752090"/>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2752090"/>
                    </a:xfrm>
                    <a:prstGeom prst="rect">
                      <a:avLst/>
                    </a:prstGeom>
                  </pic:spPr>
                </pic:pic>
              </a:graphicData>
            </a:graphic>
          </wp:inline>
        </w:drawing>
      </w:r>
    </w:p>
    <w:p w14:paraId="294FF664" w14:textId="2E979793"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1</w:t>
      </w:r>
    </w:p>
    <w:p w14:paraId="1EA0E1C9" w14:textId="45917231" w:rsidR="00D83B7E" w:rsidRDefault="00D83B7E" w:rsidP="00D83B7E">
      <w:pPr>
        <w:pStyle w:val="aa"/>
        <w:numPr>
          <w:ilvl w:val="0"/>
          <w:numId w:val="15"/>
        </w:numPr>
        <w:spacing w:line="360" w:lineRule="auto"/>
        <w:ind w:firstLineChars="0"/>
        <w:rPr>
          <w:sz w:val="24"/>
        </w:rPr>
      </w:pPr>
      <w:r>
        <w:rPr>
          <w:rFonts w:hint="eastAsia"/>
          <w:sz w:val="24"/>
        </w:rPr>
        <w:t>后序遍历</w:t>
      </w:r>
    </w:p>
    <w:p w14:paraId="77D68E13" w14:textId="5368C9D5"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p>
    <w:p w14:paraId="7613D90D" w14:textId="089EAF5B" w:rsidR="00FD68FE" w:rsidRDefault="00FD68FE"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2</w:t>
      </w:r>
      <w:r>
        <w:rPr>
          <w:rFonts w:hint="eastAsia"/>
          <w:sz w:val="24"/>
        </w:rPr>
        <w:t>所示</w:t>
      </w:r>
    </w:p>
    <w:p w14:paraId="4AB9FE70" w14:textId="46C381F9" w:rsidR="00FD68FE" w:rsidRDefault="00FD68FE" w:rsidP="00FD68FE">
      <w:pPr>
        <w:pStyle w:val="aa"/>
        <w:spacing w:line="360" w:lineRule="auto"/>
        <w:ind w:left="360" w:firstLineChars="0" w:firstLine="0"/>
        <w:rPr>
          <w:sz w:val="24"/>
        </w:rPr>
      </w:pPr>
      <w:r>
        <w:rPr>
          <w:noProof/>
        </w:rPr>
        <w:drawing>
          <wp:inline distT="0" distB="0" distL="0" distR="0" wp14:anchorId="56CC4750" wp14:editId="5D4F502C">
            <wp:extent cx="5274310" cy="2752090"/>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2752090"/>
                    </a:xfrm>
                    <a:prstGeom prst="rect">
                      <a:avLst/>
                    </a:prstGeom>
                  </pic:spPr>
                </pic:pic>
              </a:graphicData>
            </a:graphic>
          </wp:inline>
        </w:drawing>
      </w:r>
    </w:p>
    <w:p w14:paraId="555E0D11" w14:textId="06D307F1"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2</w:t>
      </w:r>
    </w:p>
    <w:p w14:paraId="0E3374F8" w14:textId="39CFF681" w:rsidR="00D83B7E" w:rsidRDefault="00D83B7E" w:rsidP="00D83B7E">
      <w:pPr>
        <w:pStyle w:val="aa"/>
        <w:numPr>
          <w:ilvl w:val="0"/>
          <w:numId w:val="15"/>
        </w:numPr>
        <w:spacing w:line="360" w:lineRule="auto"/>
        <w:ind w:firstLineChars="0"/>
        <w:rPr>
          <w:sz w:val="24"/>
        </w:rPr>
      </w:pPr>
      <w:r>
        <w:rPr>
          <w:rFonts w:hint="eastAsia"/>
          <w:sz w:val="24"/>
        </w:rPr>
        <w:t>按层遍历</w:t>
      </w:r>
    </w:p>
    <w:p w14:paraId="7A30910B" w14:textId="69E79131" w:rsidR="00FD68FE" w:rsidRDefault="00FD68FE" w:rsidP="00FD68FE">
      <w:pPr>
        <w:pStyle w:val="aa"/>
        <w:spacing w:line="360" w:lineRule="auto"/>
        <w:ind w:left="360" w:firstLineChars="0" w:firstLine="0"/>
        <w:rPr>
          <w:sz w:val="24"/>
        </w:rPr>
      </w:pPr>
      <w:r>
        <w:rPr>
          <w:rFonts w:hint="eastAsia"/>
          <w:sz w:val="24"/>
        </w:rPr>
        <w:t>用例：</w:t>
      </w:r>
      <w:r w:rsidRPr="00FD68FE">
        <w:rPr>
          <w:sz w:val="24"/>
        </w:rPr>
        <w:t>1 a 2 b 0 null  0 null 3 c 4 d  0 null  0 null 5 e  0 null  0 null -1 null</w:t>
      </w:r>
    </w:p>
    <w:p w14:paraId="73B9F6EA" w14:textId="68E4665D" w:rsidR="00FD68FE" w:rsidRDefault="00FD68FE"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3</w:t>
      </w:r>
      <w:r>
        <w:rPr>
          <w:rFonts w:hint="eastAsia"/>
          <w:sz w:val="24"/>
        </w:rPr>
        <w:t>所示</w:t>
      </w:r>
    </w:p>
    <w:p w14:paraId="1D37F85F" w14:textId="4E9899C2" w:rsidR="00FD68FE" w:rsidRDefault="00FD68FE" w:rsidP="00FD68FE">
      <w:pPr>
        <w:pStyle w:val="aa"/>
        <w:spacing w:line="360" w:lineRule="auto"/>
        <w:ind w:left="360" w:firstLineChars="0" w:firstLine="0"/>
        <w:rPr>
          <w:sz w:val="24"/>
        </w:rPr>
      </w:pPr>
      <w:r>
        <w:rPr>
          <w:noProof/>
        </w:rPr>
        <w:lastRenderedPageBreak/>
        <w:drawing>
          <wp:inline distT="0" distB="0" distL="0" distR="0" wp14:anchorId="2BDE8B26" wp14:editId="5D638956">
            <wp:extent cx="5274310" cy="275209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2752090"/>
                    </a:xfrm>
                    <a:prstGeom prst="rect">
                      <a:avLst/>
                    </a:prstGeom>
                  </pic:spPr>
                </pic:pic>
              </a:graphicData>
            </a:graphic>
          </wp:inline>
        </w:drawing>
      </w:r>
    </w:p>
    <w:p w14:paraId="4F4F886F" w14:textId="38FE3A0F" w:rsidR="00FD68FE" w:rsidRPr="00117973" w:rsidRDefault="00FD68FE" w:rsidP="00FD68FE">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3</w:t>
      </w:r>
    </w:p>
    <w:p w14:paraId="6541AC84" w14:textId="0C0631BC" w:rsidR="00D83B7E" w:rsidRDefault="00D83B7E" w:rsidP="00D83B7E">
      <w:pPr>
        <w:pStyle w:val="aa"/>
        <w:numPr>
          <w:ilvl w:val="0"/>
          <w:numId w:val="15"/>
        </w:numPr>
        <w:spacing w:line="360" w:lineRule="auto"/>
        <w:ind w:firstLineChars="0"/>
        <w:rPr>
          <w:sz w:val="24"/>
        </w:rPr>
      </w:pPr>
      <w:r>
        <w:rPr>
          <w:rFonts w:hint="eastAsia"/>
          <w:sz w:val="24"/>
        </w:rPr>
        <w:t>获取最右端结点</w:t>
      </w:r>
    </w:p>
    <w:p w14:paraId="64AEBC6E" w14:textId="0D42FBCB" w:rsidR="00FD68FE" w:rsidRDefault="00FD68FE" w:rsidP="00FD68FE">
      <w:pPr>
        <w:pStyle w:val="aa"/>
        <w:spacing w:line="360" w:lineRule="auto"/>
        <w:ind w:left="360" w:firstLineChars="0" w:firstLine="0"/>
        <w:rPr>
          <w:kern w:val="0"/>
          <w:sz w:val="24"/>
        </w:rPr>
      </w:pPr>
      <w:r>
        <w:rPr>
          <w:rFonts w:hint="eastAsia"/>
          <w:kern w:val="0"/>
          <w:sz w:val="24"/>
        </w:rPr>
        <w:t>用例：</w:t>
      </w:r>
      <w:r>
        <w:rPr>
          <w:kern w:val="0"/>
          <w:sz w:val="24"/>
        </w:rPr>
        <w:t>1 a 2 b 0 null  0 null 3 c 4 d  0 null  0 null 5 e  0 null  0 null -1 null</w:t>
      </w:r>
    </w:p>
    <w:p w14:paraId="5DC24A19" w14:textId="5E94668B" w:rsidR="002C45B4" w:rsidRDefault="002C45B4"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4</w:t>
      </w:r>
    </w:p>
    <w:p w14:paraId="7E2EB8CF" w14:textId="37B2316F" w:rsidR="002C45B4" w:rsidRDefault="002C45B4" w:rsidP="00FD68FE">
      <w:pPr>
        <w:pStyle w:val="aa"/>
        <w:spacing w:line="360" w:lineRule="auto"/>
        <w:ind w:left="360" w:firstLineChars="0" w:firstLine="0"/>
        <w:rPr>
          <w:sz w:val="24"/>
        </w:rPr>
      </w:pPr>
      <w:r>
        <w:rPr>
          <w:noProof/>
        </w:rPr>
        <w:drawing>
          <wp:inline distT="0" distB="0" distL="0" distR="0" wp14:anchorId="7C9DB4C3" wp14:editId="5C2CA491">
            <wp:extent cx="5274310" cy="275209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752090"/>
                    </a:xfrm>
                    <a:prstGeom prst="rect">
                      <a:avLst/>
                    </a:prstGeom>
                  </pic:spPr>
                </pic:pic>
              </a:graphicData>
            </a:graphic>
          </wp:inline>
        </w:drawing>
      </w:r>
    </w:p>
    <w:p w14:paraId="4A1F323C" w14:textId="3CCC7318"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4</w:t>
      </w:r>
    </w:p>
    <w:p w14:paraId="4EB30E77" w14:textId="2FC5D26A" w:rsidR="00D83B7E" w:rsidRDefault="00D83B7E" w:rsidP="00D83B7E">
      <w:pPr>
        <w:pStyle w:val="aa"/>
        <w:numPr>
          <w:ilvl w:val="0"/>
          <w:numId w:val="15"/>
        </w:numPr>
        <w:spacing w:line="360" w:lineRule="auto"/>
        <w:ind w:firstLineChars="0"/>
        <w:rPr>
          <w:sz w:val="24"/>
        </w:rPr>
      </w:pPr>
      <w:r>
        <w:rPr>
          <w:rFonts w:hint="eastAsia"/>
          <w:sz w:val="24"/>
        </w:rPr>
        <w:t>获取最左端结点</w:t>
      </w:r>
    </w:p>
    <w:p w14:paraId="5325FD34" w14:textId="74078C5D" w:rsidR="00FD68FE" w:rsidRDefault="00FD68FE" w:rsidP="00FD68FE">
      <w:pPr>
        <w:pStyle w:val="aa"/>
        <w:spacing w:line="360" w:lineRule="auto"/>
        <w:ind w:left="360" w:firstLineChars="0" w:firstLine="0"/>
        <w:rPr>
          <w:kern w:val="0"/>
          <w:sz w:val="24"/>
        </w:rPr>
      </w:pPr>
      <w:r>
        <w:rPr>
          <w:rFonts w:hint="eastAsia"/>
          <w:kern w:val="0"/>
          <w:sz w:val="24"/>
        </w:rPr>
        <w:t>用例：</w:t>
      </w:r>
      <w:r>
        <w:rPr>
          <w:kern w:val="0"/>
          <w:sz w:val="24"/>
        </w:rPr>
        <w:t>1 a 2 b 0 null  0 null 3 c 4 d  0 null  0 null 5 e  0 null  0 null -1 nul</w:t>
      </w:r>
      <w:r>
        <w:rPr>
          <w:rFonts w:hint="eastAsia"/>
          <w:kern w:val="0"/>
          <w:sz w:val="24"/>
        </w:rPr>
        <w:t>l</w:t>
      </w:r>
    </w:p>
    <w:p w14:paraId="60A0B8A8" w14:textId="0A68336B" w:rsidR="002C45B4" w:rsidRDefault="002C45B4" w:rsidP="00FD68FE">
      <w:pPr>
        <w:pStyle w:val="aa"/>
        <w:spacing w:line="360" w:lineRule="auto"/>
        <w:ind w:left="360" w:firstLineChars="0" w:firstLine="0"/>
        <w:rPr>
          <w:sz w:val="24"/>
        </w:rPr>
      </w:pPr>
      <w:r>
        <w:rPr>
          <w:rFonts w:hint="eastAsia"/>
          <w:sz w:val="24"/>
        </w:rPr>
        <w:t>测试结果：如图</w:t>
      </w:r>
      <w:r>
        <w:rPr>
          <w:rFonts w:hint="eastAsia"/>
          <w:sz w:val="24"/>
        </w:rPr>
        <w:t>3</w:t>
      </w:r>
      <w:r>
        <w:rPr>
          <w:sz w:val="24"/>
        </w:rPr>
        <w:t>-45</w:t>
      </w:r>
    </w:p>
    <w:p w14:paraId="5A893F39" w14:textId="365022AD" w:rsidR="002C45B4" w:rsidRDefault="002C45B4" w:rsidP="00FD68FE">
      <w:pPr>
        <w:pStyle w:val="aa"/>
        <w:spacing w:line="360" w:lineRule="auto"/>
        <w:ind w:left="360" w:firstLineChars="0" w:firstLine="0"/>
        <w:rPr>
          <w:sz w:val="24"/>
        </w:rPr>
      </w:pPr>
      <w:r>
        <w:rPr>
          <w:noProof/>
        </w:rPr>
        <w:lastRenderedPageBreak/>
        <w:drawing>
          <wp:inline distT="0" distB="0" distL="0" distR="0" wp14:anchorId="7D229E2B" wp14:editId="53E5EA08">
            <wp:extent cx="5274310" cy="2752090"/>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752090"/>
                    </a:xfrm>
                    <a:prstGeom prst="rect">
                      <a:avLst/>
                    </a:prstGeom>
                  </pic:spPr>
                </pic:pic>
              </a:graphicData>
            </a:graphic>
          </wp:inline>
        </w:drawing>
      </w:r>
    </w:p>
    <w:p w14:paraId="3B4F24A9" w14:textId="41A49940"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5</w:t>
      </w:r>
    </w:p>
    <w:p w14:paraId="6A26B5A5" w14:textId="667D45B1" w:rsidR="00D83B7E" w:rsidRDefault="00D83B7E" w:rsidP="00D83B7E">
      <w:pPr>
        <w:pStyle w:val="aa"/>
        <w:numPr>
          <w:ilvl w:val="0"/>
          <w:numId w:val="15"/>
        </w:numPr>
        <w:spacing w:line="360" w:lineRule="auto"/>
        <w:ind w:firstLineChars="0"/>
        <w:rPr>
          <w:sz w:val="24"/>
        </w:rPr>
      </w:pPr>
      <w:r>
        <w:rPr>
          <w:rFonts w:hint="eastAsia"/>
          <w:sz w:val="24"/>
        </w:rPr>
        <w:t>二叉树写入文件</w:t>
      </w:r>
    </w:p>
    <w:p w14:paraId="6EE78F2F" w14:textId="6C9B544A" w:rsidR="00FD68FE" w:rsidRDefault="002C45B4" w:rsidP="00FD68FE">
      <w:pPr>
        <w:pStyle w:val="aa"/>
        <w:spacing w:line="360" w:lineRule="auto"/>
        <w:ind w:left="360" w:firstLineChars="0" w:firstLine="0"/>
        <w:rPr>
          <w:kern w:val="0"/>
          <w:sz w:val="24"/>
        </w:rPr>
      </w:pPr>
      <w:r>
        <w:rPr>
          <w:rFonts w:hint="eastAsia"/>
          <w:kern w:val="0"/>
          <w:sz w:val="24"/>
        </w:rPr>
        <w:t>用例：</w:t>
      </w:r>
      <w:r>
        <w:rPr>
          <w:kern w:val="0"/>
          <w:sz w:val="24"/>
        </w:rPr>
        <w:t>1 a 2 b 0 null  0 null 3 c 4 d  0 null  0 null 5 e  0 null  0 null -1 nul</w:t>
      </w:r>
      <w:r>
        <w:rPr>
          <w:rFonts w:hint="eastAsia"/>
          <w:kern w:val="0"/>
          <w:sz w:val="24"/>
        </w:rPr>
        <w:t>l</w:t>
      </w:r>
      <w:r>
        <w:rPr>
          <w:kern w:val="0"/>
          <w:sz w:val="24"/>
        </w:rPr>
        <w:t xml:space="preserve"> </w:t>
      </w:r>
      <w:r>
        <w:rPr>
          <w:rFonts w:hint="eastAsia"/>
          <w:kern w:val="0"/>
          <w:sz w:val="24"/>
        </w:rPr>
        <w:t>file</w:t>
      </w:r>
    </w:p>
    <w:p w14:paraId="74A7E63F" w14:textId="1EF99AFE" w:rsidR="002C45B4" w:rsidRDefault="002C45B4" w:rsidP="00FD68FE">
      <w:pPr>
        <w:pStyle w:val="aa"/>
        <w:spacing w:line="360" w:lineRule="auto"/>
        <w:ind w:left="360" w:firstLineChars="0" w:firstLine="0"/>
        <w:rPr>
          <w:sz w:val="24"/>
        </w:rPr>
      </w:pPr>
      <w:r>
        <w:rPr>
          <w:rFonts w:hint="eastAsia"/>
          <w:sz w:val="24"/>
        </w:rPr>
        <w:t>测试结果：二叉树已写入文件（如图</w:t>
      </w:r>
      <w:r>
        <w:rPr>
          <w:rFonts w:hint="eastAsia"/>
          <w:sz w:val="24"/>
        </w:rPr>
        <w:t>3</w:t>
      </w:r>
      <w:r>
        <w:rPr>
          <w:sz w:val="24"/>
        </w:rPr>
        <w:t>-46</w:t>
      </w:r>
      <w:r>
        <w:rPr>
          <w:rFonts w:hint="eastAsia"/>
          <w:sz w:val="24"/>
        </w:rPr>
        <w:t>）</w:t>
      </w:r>
      <w:r>
        <w:rPr>
          <w:rFonts w:hint="eastAsia"/>
          <w:sz w:val="24"/>
        </w:rPr>
        <w:t xml:space="preserve"> </w:t>
      </w:r>
      <w:r>
        <w:rPr>
          <w:rFonts w:hint="eastAsia"/>
          <w:sz w:val="24"/>
        </w:rPr>
        <w:t>文件如图</w:t>
      </w:r>
      <w:r>
        <w:rPr>
          <w:rFonts w:hint="eastAsia"/>
          <w:sz w:val="24"/>
        </w:rPr>
        <w:t>3</w:t>
      </w:r>
      <w:r>
        <w:rPr>
          <w:sz w:val="24"/>
        </w:rPr>
        <w:t>-47</w:t>
      </w:r>
      <w:r>
        <w:rPr>
          <w:rFonts w:hint="eastAsia"/>
          <w:sz w:val="24"/>
        </w:rPr>
        <w:t>所示</w:t>
      </w:r>
    </w:p>
    <w:p w14:paraId="68BBB84B" w14:textId="675077DA" w:rsidR="002C45B4" w:rsidRDefault="002C45B4" w:rsidP="00FD68FE">
      <w:pPr>
        <w:pStyle w:val="aa"/>
        <w:spacing w:line="360" w:lineRule="auto"/>
        <w:ind w:left="360" w:firstLineChars="0" w:firstLine="0"/>
        <w:rPr>
          <w:sz w:val="24"/>
        </w:rPr>
      </w:pPr>
      <w:r>
        <w:rPr>
          <w:noProof/>
        </w:rPr>
        <w:drawing>
          <wp:inline distT="0" distB="0" distL="0" distR="0" wp14:anchorId="5DFAC8AA" wp14:editId="4EE2A13D">
            <wp:extent cx="5274310" cy="2752090"/>
            <wp:effectExtent l="0" t="0" r="254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752090"/>
                    </a:xfrm>
                    <a:prstGeom prst="rect">
                      <a:avLst/>
                    </a:prstGeom>
                  </pic:spPr>
                </pic:pic>
              </a:graphicData>
            </a:graphic>
          </wp:inline>
        </w:drawing>
      </w:r>
    </w:p>
    <w:p w14:paraId="1512C61B" w14:textId="31708898"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6</w:t>
      </w:r>
    </w:p>
    <w:p w14:paraId="4534EB03" w14:textId="0A8DFA64"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noProof/>
        </w:rPr>
        <w:lastRenderedPageBreak/>
        <w:drawing>
          <wp:inline distT="0" distB="0" distL="0" distR="0" wp14:anchorId="4976D387" wp14:editId="77C2E311">
            <wp:extent cx="5274310" cy="3747135"/>
            <wp:effectExtent l="0" t="0" r="2540" b="571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747135"/>
                    </a:xfrm>
                    <a:prstGeom prst="rect">
                      <a:avLst/>
                    </a:prstGeom>
                  </pic:spPr>
                </pic:pic>
              </a:graphicData>
            </a:graphic>
          </wp:inline>
        </w:drawing>
      </w:r>
    </w:p>
    <w:p w14:paraId="03CB8182" w14:textId="0864985C"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7</w:t>
      </w:r>
    </w:p>
    <w:p w14:paraId="04AD3E07" w14:textId="4B727921" w:rsidR="00D83B7E" w:rsidRDefault="005B2664" w:rsidP="00D83B7E">
      <w:pPr>
        <w:pStyle w:val="aa"/>
        <w:numPr>
          <w:ilvl w:val="0"/>
          <w:numId w:val="15"/>
        </w:numPr>
        <w:spacing w:line="360" w:lineRule="auto"/>
        <w:ind w:firstLineChars="0"/>
        <w:rPr>
          <w:sz w:val="24"/>
        </w:rPr>
      </w:pPr>
      <w:r>
        <w:rPr>
          <w:rFonts w:hint="eastAsia"/>
          <w:sz w:val="24"/>
        </w:rPr>
        <w:t>二叉树读取文件</w:t>
      </w:r>
    </w:p>
    <w:p w14:paraId="019DB8D0" w14:textId="7D28FFB9" w:rsidR="002C45B4" w:rsidRDefault="002C45B4" w:rsidP="002C45B4">
      <w:pPr>
        <w:pStyle w:val="aa"/>
        <w:spacing w:line="360" w:lineRule="auto"/>
        <w:ind w:left="360" w:firstLineChars="0" w:firstLine="0"/>
        <w:rPr>
          <w:kern w:val="0"/>
          <w:sz w:val="24"/>
        </w:rPr>
      </w:pPr>
      <w:r>
        <w:rPr>
          <w:rFonts w:hint="eastAsia"/>
          <w:kern w:val="0"/>
          <w:sz w:val="24"/>
        </w:rPr>
        <w:t>用例：如图</w:t>
      </w:r>
      <w:r>
        <w:rPr>
          <w:rFonts w:hint="eastAsia"/>
          <w:kern w:val="0"/>
          <w:sz w:val="24"/>
        </w:rPr>
        <w:t>3</w:t>
      </w:r>
      <w:r>
        <w:rPr>
          <w:kern w:val="0"/>
          <w:sz w:val="24"/>
        </w:rPr>
        <w:t>-48</w:t>
      </w:r>
      <w:r>
        <w:rPr>
          <w:rFonts w:hint="eastAsia"/>
          <w:kern w:val="0"/>
          <w:sz w:val="24"/>
        </w:rPr>
        <w:t>所示的文件</w:t>
      </w:r>
    </w:p>
    <w:p w14:paraId="28E7628E" w14:textId="706EF569" w:rsidR="002C45B4" w:rsidRDefault="002C45B4" w:rsidP="002C45B4">
      <w:pPr>
        <w:pStyle w:val="aa"/>
        <w:spacing w:line="360" w:lineRule="auto"/>
        <w:ind w:left="360" w:firstLineChars="0" w:firstLine="0"/>
        <w:rPr>
          <w:sz w:val="24"/>
        </w:rPr>
      </w:pPr>
      <w:r>
        <w:rPr>
          <w:noProof/>
        </w:rPr>
        <w:drawing>
          <wp:inline distT="0" distB="0" distL="0" distR="0" wp14:anchorId="70B2C8B2" wp14:editId="54DAFED4">
            <wp:extent cx="5274310" cy="3747135"/>
            <wp:effectExtent l="0" t="0" r="2540" b="571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3747135"/>
                    </a:xfrm>
                    <a:prstGeom prst="rect">
                      <a:avLst/>
                    </a:prstGeom>
                  </pic:spPr>
                </pic:pic>
              </a:graphicData>
            </a:graphic>
          </wp:inline>
        </w:drawing>
      </w:r>
    </w:p>
    <w:p w14:paraId="6BC9BAA6" w14:textId="178EBEE9"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8</w:t>
      </w:r>
    </w:p>
    <w:p w14:paraId="5A3EC011" w14:textId="26F6E28E" w:rsidR="002C45B4" w:rsidRDefault="002C45B4" w:rsidP="002C45B4">
      <w:pPr>
        <w:pStyle w:val="aa"/>
        <w:spacing w:line="360" w:lineRule="auto"/>
        <w:ind w:left="360" w:firstLineChars="0" w:firstLine="0"/>
        <w:rPr>
          <w:sz w:val="24"/>
        </w:rPr>
      </w:pPr>
      <w:r>
        <w:rPr>
          <w:rFonts w:hint="eastAsia"/>
          <w:sz w:val="24"/>
        </w:rPr>
        <w:lastRenderedPageBreak/>
        <w:t>测试结果：二叉树已读取文件（如图</w:t>
      </w:r>
      <w:r>
        <w:rPr>
          <w:rFonts w:hint="eastAsia"/>
          <w:sz w:val="24"/>
        </w:rPr>
        <w:t>3</w:t>
      </w:r>
      <w:r>
        <w:rPr>
          <w:sz w:val="24"/>
        </w:rPr>
        <w:t>-49</w:t>
      </w:r>
      <w:r>
        <w:rPr>
          <w:rFonts w:hint="eastAsia"/>
          <w:sz w:val="24"/>
        </w:rPr>
        <w:t>）</w:t>
      </w:r>
      <w:r>
        <w:rPr>
          <w:rFonts w:hint="eastAsia"/>
          <w:sz w:val="24"/>
        </w:rPr>
        <w:t xml:space="preserve"> </w:t>
      </w:r>
      <w:r>
        <w:rPr>
          <w:rFonts w:hint="eastAsia"/>
          <w:sz w:val="24"/>
        </w:rPr>
        <w:t>读取文件的二叉树先序遍历如图</w:t>
      </w:r>
      <w:r>
        <w:rPr>
          <w:rFonts w:hint="eastAsia"/>
          <w:sz w:val="24"/>
        </w:rPr>
        <w:t>3</w:t>
      </w:r>
      <w:r>
        <w:rPr>
          <w:sz w:val="24"/>
        </w:rPr>
        <w:t>-50</w:t>
      </w:r>
      <w:r>
        <w:rPr>
          <w:rFonts w:hint="eastAsia"/>
          <w:sz w:val="24"/>
        </w:rPr>
        <w:t>所示</w:t>
      </w:r>
    </w:p>
    <w:p w14:paraId="685E20C0" w14:textId="36D17191" w:rsidR="002C45B4" w:rsidRDefault="002C45B4" w:rsidP="002C45B4">
      <w:pPr>
        <w:pStyle w:val="aa"/>
        <w:spacing w:line="360" w:lineRule="auto"/>
        <w:ind w:left="360" w:firstLineChars="0" w:firstLine="0"/>
        <w:rPr>
          <w:sz w:val="24"/>
        </w:rPr>
      </w:pPr>
      <w:r>
        <w:rPr>
          <w:noProof/>
        </w:rPr>
        <w:drawing>
          <wp:inline distT="0" distB="0" distL="0" distR="0" wp14:anchorId="7D36A375" wp14:editId="5D8AF477">
            <wp:extent cx="5274310" cy="275209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752090"/>
                    </a:xfrm>
                    <a:prstGeom prst="rect">
                      <a:avLst/>
                    </a:prstGeom>
                  </pic:spPr>
                </pic:pic>
              </a:graphicData>
            </a:graphic>
          </wp:inline>
        </w:drawing>
      </w:r>
    </w:p>
    <w:p w14:paraId="1BFE9694" w14:textId="7341000B"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49</w:t>
      </w:r>
    </w:p>
    <w:p w14:paraId="1FAB93C5" w14:textId="2CE811A6"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noProof/>
        </w:rPr>
        <w:drawing>
          <wp:inline distT="0" distB="0" distL="0" distR="0" wp14:anchorId="5FADE3DF" wp14:editId="04578724">
            <wp:extent cx="5274310" cy="2752090"/>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752090"/>
                    </a:xfrm>
                    <a:prstGeom prst="rect">
                      <a:avLst/>
                    </a:prstGeom>
                  </pic:spPr>
                </pic:pic>
              </a:graphicData>
            </a:graphic>
          </wp:inline>
        </w:drawing>
      </w:r>
    </w:p>
    <w:p w14:paraId="5DF9CF2A" w14:textId="6BBA4884"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50</w:t>
      </w:r>
    </w:p>
    <w:p w14:paraId="4D97A181" w14:textId="647CE07E" w:rsidR="005B2664" w:rsidRDefault="005B2664" w:rsidP="00D83B7E">
      <w:pPr>
        <w:pStyle w:val="aa"/>
        <w:numPr>
          <w:ilvl w:val="0"/>
          <w:numId w:val="15"/>
        </w:numPr>
        <w:spacing w:line="360" w:lineRule="auto"/>
        <w:ind w:firstLineChars="0"/>
        <w:rPr>
          <w:sz w:val="24"/>
        </w:rPr>
      </w:pPr>
      <w:r>
        <w:rPr>
          <w:rFonts w:hint="eastAsia"/>
          <w:sz w:val="24"/>
        </w:rPr>
        <w:t>增加一个二叉树</w:t>
      </w:r>
    </w:p>
    <w:p w14:paraId="45ADE8C4" w14:textId="2E15BC3F" w:rsidR="002C45B4" w:rsidRDefault="002C45B4" w:rsidP="002C45B4">
      <w:pPr>
        <w:pStyle w:val="aa"/>
        <w:spacing w:line="360" w:lineRule="auto"/>
        <w:ind w:left="360" w:firstLineChars="0" w:firstLine="0"/>
        <w:rPr>
          <w:sz w:val="24"/>
        </w:rPr>
      </w:pPr>
      <w:r>
        <w:rPr>
          <w:rFonts w:hint="eastAsia"/>
          <w:sz w:val="24"/>
        </w:rPr>
        <w:t>用例：</w:t>
      </w:r>
      <w:r>
        <w:rPr>
          <w:rFonts w:hint="eastAsia"/>
          <w:sz w:val="24"/>
        </w:rPr>
        <w:t>t</w:t>
      </w:r>
      <w:r>
        <w:rPr>
          <w:sz w:val="24"/>
        </w:rPr>
        <w:t xml:space="preserve">1 </w:t>
      </w:r>
      <w:r w:rsidRPr="002C45B4">
        <w:rPr>
          <w:sz w:val="24"/>
        </w:rPr>
        <w:t>1 a 2 b 0 null  0 null 3 c 4 d  0 null  0 null 5 e  0 null  0 null -1 null</w:t>
      </w:r>
    </w:p>
    <w:p w14:paraId="12E38977" w14:textId="529406D2" w:rsidR="002C45B4" w:rsidRDefault="002C45B4" w:rsidP="002C45B4">
      <w:pPr>
        <w:pStyle w:val="aa"/>
        <w:spacing w:line="360" w:lineRule="auto"/>
        <w:ind w:left="360" w:firstLineChars="0" w:firstLine="0"/>
        <w:rPr>
          <w:sz w:val="24"/>
        </w:rPr>
      </w:pPr>
      <w:r>
        <w:rPr>
          <w:rFonts w:hint="eastAsia"/>
          <w:sz w:val="24"/>
        </w:rPr>
        <w:t>测试结果：二叉树创建成功（如图</w:t>
      </w:r>
      <w:r>
        <w:rPr>
          <w:rFonts w:hint="eastAsia"/>
          <w:sz w:val="24"/>
        </w:rPr>
        <w:t>3</w:t>
      </w:r>
      <w:r>
        <w:rPr>
          <w:sz w:val="24"/>
        </w:rPr>
        <w:t>-51</w:t>
      </w:r>
      <w:r>
        <w:rPr>
          <w:rFonts w:hint="eastAsia"/>
          <w:sz w:val="24"/>
        </w:rPr>
        <w:t>）</w:t>
      </w:r>
    </w:p>
    <w:p w14:paraId="13D683F4" w14:textId="62EDC12D" w:rsidR="002C45B4" w:rsidRDefault="002C45B4" w:rsidP="002C45B4">
      <w:pPr>
        <w:pStyle w:val="aa"/>
        <w:spacing w:line="360" w:lineRule="auto"/>
        <w:ind w:left="360" w:firstLineChars="0" w:firstLine="0"/>
        <w:rPr>
          <w:sz w:val="24"/>
        </w:rPr>
      </w:pPr>
      <w:r>
        <w:rPr>
          <w:noProof/>
        </w:rPr>
        <w:lastRenderedPageBreak/>
        <w:drawing>
          <wp:inline distT="0" distB="0" distL="0" distR="0" wp14:anchorId="102786B7" wp14:editId="5BDDB175">
            <wp:extent cx="5274310" cy="275209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752090"/>
                    </a:xfrm>
                    <a:prstGeom prst="rect">
                      <a:avLst/>
                    </a:prstGeom>
                  </pic:spPr>
                </pic:pic>
              </a:graphicData>
            </a:graphic>
          </wp:inline>
        </w:drawing>
      </w:r>
    </w:p>
    <w:p w14:paraId="5618B5DC" w14:textId="0A89EF11"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51</w:t>
      </w:r>
    </w:p>
    <w:p w14:paraId="75604F8B" w14:textId="68A523BC" w:rsidR="005B2664" w:rsidRDefault="005B2664" w:rsidP="00D83B7E">
      <w:pPr>
        <w:pStyle w:val="aa"/>
        <w:numPr>
          <w:ilvl w:val="0"/>
          <w:numId w:val="15"/>
        </w:numPr>
        <w:spacing w:line="360" w:lineRule="auto"/>
        <w:ind w:firstLineChars="0"/>
        <w:rPr>
          <w:sz w:val="24"/>
        </w:rPr>
      </w:pPr>
      <w:r>
        <w:rPr>
          <w:rFonts w:hint="eastAsia"/>
          <w:sz w:val="24"/>
        </w:rPr>
        <w:t>删除一个二叉树</w:t>
      </w:r>
    </w:p>
    <w:p w14:paraId="1F55FEB7" w14:textId="3185ACD4" w:rsidR="002C45B4" w:rsidRDefault="002C45B4" w:rsidP="002C45B4">
      <w:pPr>
        <w:pStyle w:val="aa"/>
        <w:spacing w:line="360" w:lineRule="auto"/>
        <w:ind w:left="360" w:firstLineChars="0" w:firstLine="0"/>
        <w:rPr>
          <w:sz w:val="24"/>
        </w:rPr>
      </w:pPr>
      <w:r>
        <w:rPr>
          <w:rFonts w:hint="eastAsia"/>
          <w:sz w:val="24"/>
        </w:rPr>
        <w:t>用例：</w:t>
      </w:r>
      <w:r>
        <w:rPr>
          <w:rFonts w:hint="eastAsia"/>
          <w:sz w:val="24"/>
        </w:rPr>
        <w:t>t</w:t>
      </w:r>
      <w:r>
        <w:rPr>
          <w:sz w:val="24"/>
        </w:rPr>
        <w:t xml:space="preserve">1 </w:t>
      </w:r>
      <w:r w:rsidRPr="002C45B4">
        <w:rPr>
          <w:sz w:val="24"/>
        </w:rPr>
        <w:t>1 a 2 b 0 null  0 null 3 c 4 d  0 null  0 null 5 e  0 null  0 null -1 null</w:t>
      </w:r>
      <w:r>
        <w:rPr>
          <w:sz w:val="24"/>
        </w:rPr>
        <w:t xml:space="preserve"> </w:t>
      </w:r>
      <w:r>
        <w:rPr>
          <w:rFonts w:hint="eastAsia"/>
          <w:sz w:val="24"/>
        </w:rPr>
        <w:t>t</w:t>
      </w:r>
      <w:r>
        <w:rPr>
          <w:sz w:val="24"/>
        </w:rPr>
        <w:t>1</w:t>
      </w:r>
    </w:p>
    <w:p w14:paraId="2258C4DB" w14:textId="55F31913" w:rsidR="002C45B4" w:rsidRDefault="002C45B4" w:rsidP="002C45B4">
      <w:pPr>
        <w:pStyle w:val="aa"/>
        <w:spacing w:line="360" w:lineRule="auto"/>
        <w:ind w:left="360" w:firstLineChars="0" w:firstLine="0"/>
        <w:rPr>
          <w:sz w:val="24"/>
        </w:rPr>
      </w:pPr>
      <w:r>
        <w:rPr>
          <w:rFonts w:hint="eastAsia"/>
          <w:sz w:val="24"/>
        </w:rPr>
        <w:t>测试结果：删除成功（如图</w:t>
      </w:r>
      <w:r>
        <w:rPr>
          <w:rFonts w:hint="eastAsia"/>
          <w:sz w:val="24"/>
        </w:rPr>
        <w:t>3</w:t>
      </w:r>
      <w:r>
        <w:rPr>
          <w:sz w:val="24"/>
        </w:rPr>
        <w:t>-52</w:t>
      </w:r>
      <w:r>
        <w:rPr>
          <w:rFonts w:hint="eastAsia"/>
          <w:sz w:val="24"/>
        </w:rPr>
        <w:t>）</w:t>
      </w:r>
    </w:p>
    <w:p w14:paraId="6A15C9FD" w14:textId="2044403D" w:rsidR="002C45B4" w:rsidRDefault="002C45B4" w:rsidP="002C45B4">
      <w:pPr>
        <w:pStyle w:val="aa"/>
        <w:spacing w:line="360" w:lineRule="auto"/>
        <w:ind w:left="360" w:firstLineChars="0" w:firstLine="0"/>
        <w:rPr>
          <w:sz w:val="24"/>
        </w:rPr>
      </w:pPr>
      <w:r>
        <w:rPr>
          <w:noProof/>
        </w:rPr>
        <w:drawing>
          <wp:inline distT="0" distB="0" distL="0" distR="0" wp14:anchorId="4EC5A2B6" wp14:editId="253C959C">
            <wp:extent cx="5274310" cy="275209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752090"/>
                    </a:xfrm>
                    <a:prstGeom prst="rect">
                      <a:avLst/>
                    </a:prstGeom>
                  </pic:spPr>
                </pic:pic>
              </a:graphicData>
            </a:graphic>
          </wp:inline>
        </w:drawing>
      </w:r>
    </w:p>
    <w:p w14:paraId="75613155" w14:textId="37F07CFD" w:rsidR="002C45B4" w:rsidRPr="00117973" w:rsidRDefault="002C45B4" w:rsidP="002C45B4">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52</w:t>
      </w:r>
    </w:p>
    <w:p w14:paraId="6E72C72B" w14:textId="1FF7BC7F" w:rsidR="005B2664" w:rsidRDefault="005B2664" w:rsidP="00D83B7E">
      <w:pPr>
        <w:pStyle w:val="aa"/>
        <w:numPr>
          <w:ilvl w:val="0"/>
          <w:numId w:val="15"/>
        </w:numPr>
        <w:spacing w:line="360" w:lineRule="auto"/>
        <w:ind w:firstLineChars="0"/>
        <w:rPr>
          <w:sz w:val="24"/>
        </w:rPr>
      </w:pPr>
      <w:r>
        <w:rPr>
          <w:rFonts w:hint="eastAsia"/>
          <w:sz w:val="24"/>
        </w:rPr>
        <w:t>查找二叉树</w:t>
      </w:r>
    </w:p>
    <w:p w14:paraId="067FC75D" w14:textId="77777777" w:rsidR="002C45B4" w:rsidRDefault="002C45B4" w:rsidP="002C45B4">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7E070BA8" w14:textId="784FA445" w:rsidR="002C45B4" w:rsidRDefault="002C45B4" w:rsidP="002C45B4">
      <w:pPr>
        <w:pStyle w:val="aa"/>
        <w:spacing w:line="360" w:lineRule="auto"/>
        <w:ind w:left="360" w:firstLineChars="0" w:firstLine="0"/>
        <w:rPr>
          <w:sz w:val="24"/>
        </w:rPr>
      </w:pPr>
      <w:r>
        <w:rPr>
          <w:sz w:val="24"/>
        </w:rPr>
        <w:t xml:space="preserve">      </w:t>
      </w:r>
      <w:r>
        <w:rPr>
          <w:rFonts w:hint="eastAsia"/>
          <w:sz w:val="24"/>
        </w:rPr>
        <w:t>t</w:t>
      </w:r>
      <w:r>
        <w:rPr>
          <w:sz w:val="24"/>
        </w:rPr>
        <w:t xml:space="preserve">2 </w:t>
      </w:r>
      <w:r w:rsidRPr="002C45B4">
        <w:rPr>
          <w:sz w:val="24"/>
        </w:rPr>
        <w:t>10 abadon 21 brilliant 0 null  0 null 32 con 47 dingdong  0 null  0 null 5 e  0 null  0 null -1 null</w:t>
      </w:r>
    </w:p>
    <w:p w14:paraId="225DE93F" w14:textId="14A0785D" w:rsidR="00E215AB" w:rsidRDefault="00E215AB" w:rsidP="002C45B4">
      <w:pPr>
        <w:pStyle w:val="aa"/>
        <w:spacing w:line="360" w:lineRule="auto"/>
        <w:ind w:left="360" w:firstLineChars="0" w:firstLine="0"/>
        <w:rPr>
          <w:sz w:val="24"/>
        </w:rPr>
      </w:pPr>
      <w:r>
        <w:rPr>
          <w:rFonts w:hint="eastAsia"/>
          <w:sz w:val="24"/>
        </w:rPr>
        <w:t xml:space="preserve"> </w:t>
      </w:r>
      <w:r>
        <w:rPr>
          <w:sz w:val="24"/>
        </w:rPr>
        <w:t xml:space="preserve">     </w:t>
      </w:r>
      <w:r>
        <w:rPr>
          <w:rFonts w:hint="eastAsia"/>
          <w:sz w:val="24"/>
        </w:rPr>
        <w:t>t</w:t>
      </w:r>
      <w:r>
        <w:rPr>
          <w:sz w:val="24"/>
        </w:rPr>
        <w:t>2</w:t>
      </w:r>
    </w:p>
    <w:p w14:paraId="6B363DF5" w14:textId="57916ED3" w:rsidR="00E215AB" w:rsidRDefault="00E215AB" w:rsidP="002C45B4">
      <w:pPr>
        <w:pStyle w:val="aa"/>
        <w:spacing w:line="360" w:lineRule="auto"/>
        <w:ind w:left="360" w:firstLineChars="0" w:firstLine="0"/>
        <w:rPr>
          <w:sz w:val="24"/>
        </w:rPr>
      </w:pPr>
      <w:r>
        <w:rPr>
          <w:rFonts w:hint="eastAsia"/>
          <w:sz w:val="24"/>
        </w:rPr>
        <w:lastRenderedPageBreak/>
        <w:t>测试结果：该二叉树是第</w:t>
      </w:r>
      <w:r>
        <w:rPr>
          <w:rFonts w:hint="eastAsia"/>
          <w:sz w:val="24"/>
        </w:rPr>
        <w:t>2</w:t>
      </w:r>
      <w:r>
        <w:rPr>
          <w:rFonts w:hint="eastAsia"/>
          <w:sz w:val="24"/>
        </w:rPr>
        <w:t>个二叉树（如图</w:t>
      </w:r>
      <w:r>
        <w:rPr>
          <w:rFonts w:hint="eastAsia"/>
          <w:sz w:val="24"/>
        </w:rPr>
        <w:t>3</w:t>
      </w:r>
      <w:r>
        <w:rPr>
          <w:sz w:val="24"/>
        </w:rPr>
        <w:t>-53</w:t>
      </w:r>
      <w:r>
        <w:rPr>
          <w:rFonts w:hint="eastAsia"/>
          <w:sz w:val="24"/>
        </w:rPr>
        <w:t>）</w:t>
      </w:r>
    </w:p>
    <w:p w14:paraId="3368F879" w14:textId="601B2974" w:rsidR="00E215AB" w:rsidRDefault="00E215AB" w:rsidP="002C45B4">
      <w:pPr>
        <w:pStyle w:val="aa"/>
        <w:spacing w:line="360" w:lineRule="auto"/>
        <w:ind w:left="360" w:firstLineChars="0" w:firstLine="0"/>
        <w:rPr>
          <w:sz w:val="24"/>
        </w:rPr>
      </w:pPr>
      <w:r>
        <w:rPr>
          <w:noProof/>
        </w:rPr>
        <w:drawing>
          <wp:inline distT="0" distB="0" distL="0" distR="0" wp14:anchorId="3A6A8380" wp14:editId="05065C9A">
            <wp:extent cx="5274310" cy="2752090"/>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752090"/>
                    </a:xfrm>
                    <a:prstGeom prst="rect">
                      <a:avLst/>
                    </a:prstGeom>
                  </pic:spPr>
                </pic:pic>
              </a:graphicData>
            </a:graphic>
          </wp:inline>
        </w:drawing>
      </w:r>
    </w:p>
    <w:p w14:paraId="0D12391C" w14:textId="01557863" w:rsidR="00E215AB" w:rsidRPr="00117973" w:rsidRDefault="00E215AB" w:rsidP="00E215AB">
      <w:pPr>
        <w:pStyle w:val="aa"/>
        <w:spacing w:line="360" w:lineRule="auto"/>
        <w:ind w:left="360" w:firstLineChars="0" w:firstLine="0"/>
        <w:jc w:val="center"/>
        <w:rPr>
          <w:rFonts w:ascii="黑体" w:eastAsia="黑体" w:hAnsi="黑体"/>
          <w:sz w:val="24"/>
        </w:rPr>
      </w:pPr>
      <w:r w:rsidRPr="00117973">
        <w:rPr>
          <w:rFonts w:ascii="黑体" w:eastAsia="黑体" w:hAnsi="黑体" w:hint="eastAsia"/>
          <w:sz w:val="24"/>
        </w:rPr>
        <w:t>图3</w:t>
      </w:r>
      <w:r w:rsidRPr="00117973">
        <w:rPr>
          <w:rFonts w:ascii="黑体" w:eastAsia="黑体" w:hAnsi="黑体"/>
          <w:sz w:val="24"/>
        </w:rPr>
        <w:t>-53</w:t>
      </w:r>
    </w:p>
    <w:p w14:paraId="75B635F5" w14:textId="77777777"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6A41010C" w14:textId="77777777" w:rsidR="00E215AB" w:rsidRDefault="00E215AB" w:rsidP="00E215AB">
      <w:pPr>
        <w:pStyle w:val="aa"/>
        <w:spacing w:line="360" w:lineRule="auto"/>
        <w:ind w:left="360" w:firstLineChars="0" w:firstLine="0"/>
        <w:rPr>
          <w:sz w:val="24"/>
        </w:rPr>
      </w:pPr>
      <w:r>
        <w:rPr>
          <w:sz w:val="24"/>
        </w:rPr>
        <w:t xml:space="preserve">      </w:t>
      </w:r>
      <w:r>
        <w:rPr>
          <w:rFonts w:hint="eastAsia"/>
          <w:sz w:val="24"/>
        </w:rPr>
        <w:t>t</w:t>
      </w:r>
      <w:r>
        <w:rPr>
          <w:sz w:val="24"/>
        </w:rPr>
        <w:t xml:space="preserve">2 </w:t>
      </w:r>
      <w:r w:rsidRPr="002C45B4">
        <w:rPr>
          <w:sz w:val="24"/>
        </w:rPr>
        <w:t>10 abadon 21 brilliant 0 null  0 null 32 con 47 dingdong  0 null  0 null 5 e  0 null  0 null -1 null</w:t>
      </w:r>
    </w:p>
    <w:p w14:paraId="5AD20BBD" w14:textId="3419490F" w:rsidR="00E215AB" w:rsidRDefault="00E215AB" w:rsidP="00E215AB">
      <w:pPr>
        <w:pStyle w:val="aa"/>
        <w:spacing w:line="360" w:lineRule="auto"/>
        <w:ind w:left="360" w:firstLineChars="0" w:firstLine="0"/>
        <w:rPr>
          <w:sz w:val="24"/>
        </w:rPr>
      </w:pPr>
      <w:r>
        <w:rPr>
          <w:rFonts w:hint="eastAsia"/>
          <w:sz w:val="24"/>
        </w:rPr>
        <w:t xml:space="preserve"> </w:t>
      </w:r>
      <w:r>
        <w:rPr>
          <w:sz w:val="24"/>
        </w:rPr>
        <w:t xml:space="preserve">     </w:t>
      </w:r>
      <w:r>
        <w:rPr>
          <w:rFonts w:hint="eastAsia"/>
          <w:sz w:val="24"/>
        </w:rPr>
        <w:t>non</w:t>
      </w:r>
    </w:p>
    <w:p w14:paraId="46F81860" w14:textId="1190B9F1" w:rsidR="00E215AB" w:rsidRDefault="00E215AB" w:rsidP="00E215AB">
      <w:pPr>
        <w:pStyle w:val="aa"/>
        <w:spacing w:line="360" w:lineRule="auto"/>
        <w:ind w:left="360" w:firstLineChars="0" w:firstLine="0"/>
        <w:rPr>
          <w:sz w:val="24"/>
        </w:rPr>
      </w:pPr>
      <w:r>
        <w:rPr>
          <w:rFonts w:hint="eastAsia"/>
          <w:sz w:val="24"/>
        </w:rPr>
        <w:t>测试结果：未找到该二叉树（如图</w:t>
      </w:r>
      <w:r>
        <w:rPr>
          <w:rFonts w:hint="eastAsia"/>
          <w:sz w:val="24"/>
        </w:rPr>
        <w:t>3</w:t>
      </w:r>
      <w:r>
        <w:rPr>
          <w:sz w:val="24"/>
        </w:rPr>
        <w:t>-54</w:t>
      </w:r>
      <w:r>
        <w:rPr>
          <w:rFonts w:hint="eastAsia"/>
          <w:sz w:val="24"/>
        </w:rPr>
        <w:t>）</w:t>
      </w:r>
    </w:p>
    <w:p w14:paraId="783A1D7A" w14:textId="526BFF1D" w:rsidR="00E215AB" w:rsidRDefault="00E215AB" w:rsidP="00E215AB">
      <w:pPr>
        <w:pStyle w:val="aa"/>
        <w:spacing w:line="360" w:lineRule="auto"/>
        <w:ind w:left="360" w:firstLineChars="0" w:firstLine="0"/>
        <w:rPr>
          <w:sz w:val="24"/>
        </w:rPr>
      </w:pPr>
      <w:r>
        <w:rPr>
          <w:noProof/>
        </w:rPr>
        <w:drawing>
          <wp:inline distT="0" distB="0" distL="0" distR="0" wp14:anchorId="4F611BD2" wp14:editId="08BCEA0F">
            <wp:extent cx="5274310" cy="2752090"/>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752090"/>
                    </a:xfrm>
                    <a:prstGeom prst="rect">
                      <a:avLst/>
                    </a:prstGeom>
                  </pic:spPr>
                </pic:pic>
              </a:graphicData>
            </a:graphic>
          </wp:inline>
        </w:drawing>
      </w:r>
    </w:p>
    <w:p w14:paraId="1426E82F" w14:textId="047F8C49" w:rsidR="00E215AB" w:rsidRPr="00292A41" w:rsidRDefault="00E215AB" w:rsidP="00E215AB">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4</w:t>
      </w:r>
    </w:p>
    <w:p w14:paraId="1E055BFD" w14:textId="2C357043" w:rsidR="005B2664" w:rsidRDefault="005B2664" w:rsidP="005B2664">
      <w:pPr>
        <w:pStyle w:val="aa"/>
        <w:numPr>
          <w:ilvl w:val="0"/>
          <w:numId w:val="15"/>
        </w:numPr>
        <w:spacing w:line="360" w:lineRule="auto"/>
        <w:ind w:firstLineChars="0"/>
        <w:rPr>
          <w:sz w:val="24"/>
        </w:rPr>
      </w:pPr>
      <w:r>
        <w:rPr>
          <w:rFonts w:hint="eastAsia"/>
          <w:sz w:val="24"/>
        </w:rPr>
        <w:t>二叉树中插入结点</w:t>
      </w:r>
    </w:p>
    <w:p w14:paraId="0957F484" w14:textId="77777777"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5A8F80B3" w14:textId="77777777" w:rsidR="00E215AB" w:rsidRDefault="00E215AB" w:rsidP="00E215AB">
      <w:pPr>
        <w:pStyle w:val="aa"/>
        <w:spacing w:line="360" w:lineRule="auto"/>
        <w:ind w:left="360" w:firstLineChars="0" w:firstLine="0"/>
        <w:rPr>
          <w:sz w:val="24"/>
        </w:rPr>
      </w:pPr>
      <w:r>
        <w:rPr>
          <w:sz w:val="24"/>
        </w:rPr>
        <w:t xml:space="preserve">      </w:t>
      </w:r>
      <w:r>
        <w:rPr>
          <w:rFonts w:hint="eastAsia"/>
          <w:sz w:val="24"/>
        </w:rPr>
        <w:t>t</w:t>
      </w:r>
      <w:r>
        <w:rPr>
          <w:sz w:val="24"/>
        </w:rPr>
        <w:t xml:space="preserve">2 </w:t>
      </w:r>
      <w:r w:rsidRPr="002C45B4">
        <w:rPr>
          <w:sz w:val="24"/>
        </w:rPr>
        <w:t xml:space="preserve">10 abadon 21 brilliant 0 null  0 null 32 con 47 dingdong  0 null  0 null </w:t>
      </w:r>
      <w:r w:rsidRPr="002C45B4">
        <w:rPr>
          <w:sz w:val="24"/>
        </w:rPr>
        <w:lastRenderedPageBreak/>
        <w:t>5 e  0 null  0 null -1 null</w:t>
      </w:r>
      <w:r>
        <w:rPr>
          <w:sz w:val="24"/>
        </w:rPr>
        <w:t xml:space="preserve"> </w:t>
      </w:r>
    </w:p>
    <w:p w14:paraId="46E7992D" w14:textId="7EE2B6E6" w:rsidR="00E215AB" w:rsidRPr="00E215AB" w:rsidRDefault="00E215AB" w:rsidP="00E215AB">
      <w:pPr>
        <w:pStyle w:val="aa"/>
        <w:spacing w:line="360" w:lineRule="auto"/>
        <w:ind w:left="360" w:firstLineChars="0" w:firstLine="0"/>
        <w:rPr>
          <w:sz w:val="24"/>
        </w:rPr>
      </w:pPr>
      <w:r>
        <w:rPr>
          <w:sz w:val="24"/>
        </w:rPr>
        <w:t xml:space="preserve">1 0 1 50 </w:t>
      </w:r>
      <w:r>
        <w:rPr>
          <w:rFonts w:hint="eastAsia"/>
          <w:sz w:val="24"/>
        </w:rPr>
        <w:t>new</w:t>
      </w:r>
    </w:p>
    <w:p w14:paraId="19208678" w14:textId="3F11BA79" w:rsidR="00E215AB" w:rsidRDefault="00E215AB" w:rsidP="00E215AB">
      <w:pPr>
        <w:pStyle w:val="aa"/>
        <w:spacing w:line="360" w:lineRule="auto"/>
        <w:ind w:left="360" w:firstLineChars="0" w:firstLine="0"/>
        <w:rPr>
          <w:sz w:val="24"/>
        </w:rPr>
      </w:pPr>
      <w:r>
        <w:rPr>
          <w:rFonts w:hint="eastAsia"/>
          <w:sz w:val="24"/>
        </w:rPr>
        <w:t>测试结果：插入成功（如图</w:t>
      </w:r>
      <w:r>
        <w:rPr>
          <w:rFonts w:hint="eastAsia"/>
          <w:sz w:val="24"/>
        </w:rPr>
        <w:t>3</w:t>
      </w:r>
      <w:r>
        <w:rPr>
          <w:sz w:val="24"/>
        </w:rPr>
        <w:t>-55</w:t>
      </w:r>
      <w:r>
        <w:rPr>
          <w:rFonts w:hint="eastAsia"/>
          <w:sz w:val="24"/>
        </w:rPr>
        <w:t>）</w:t>
      </w:r>
      <w:r>
        <w:rPr>
          <w:rFonts w:hint="eastAsia"/>
          <w:sz w:val="24"/>
        </w:rPr>
        <w:t xml:space="preserve"> </w:t>
      </w:r>
      <w:r>
        <w:rPr>
          <w:rFonts w:hint="eastAsia"/>
          <w:sz w:val="24"/>
        </w:rPr>
        <w:t>插入后的二叉树先序遍历如图</w:t>
      </w:r>
      <w:r>
        <w:rPr>
          <w:rFonts w:hint="eastAsia"/>
          <w:sz w:val="24"/>
        </w:rPr>
        <w:t>3</w:t>
      </w:r>
      <w:r>
        <w:rPr>
          <w:sz w:val="24"/>
        </w:rPr>
        <w:t>-56</w:t>
      </w:r>
    </w:p>
    <w:p w14:paraId="262B88B4" w14:textId="73A67E6F" w:rsidR="00E215AB" w:rsidRDefault="00E215AB" w:rsidP="00E215AB">
      <w:pPr>
        <w:pStyle w:val="aa"/>
        <w:spacing w:line="360" w:lineRule="auto"/>
        <w:ind w:left="360" w:firstLineChars="0" w:firstLine="0"/>
        <w:rPr>
          <w:sz w:val="24"/>
        </w:rPr>
      </w:pPr>
      <w:r>
        <w:rPr>
          <w:noProof/>
        </w:rPr>
        <w:drawing>
          <wp:inline distT="0" distB="0" distL="0" distR="0" wp14:anchorId="47706405" wp14:editId="3C49BB62">
            <wp:extent cx="5274310" cy="2752090"/>
            <wp:effectExtent l="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752090"/>
                    </a:xfrm>
                    <a:prstGeom prst="rect">
                      <a:avLst/>
                    </a:prstGeom>
                  </pic:spPr>
                </pic:pic>
              </a:graphicData>
            </a:graphic>
          </wp:inline>
        </w:drawing>
      </w:r>
    </w:p>
    <w:p w14:paraId="554D4E60" w14:textId="190D73E5" w:rsidR="00E215AB" w:rsidRPr="00292A41" w:rsidRDefault="00E215AB" w:rsidP="00E215AB">
      <w:pPr>
        <w:pStyle w:val="aa"/>
        <w:spacing w:line="360" w:lineRule="auto"/>
        <w:ind w:left="360" w:right="48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5</w:t>
      </w:r>
    </w:p>
    <w:p w14:paraId="3423C633" w14:textId="3E505D58" w:rsidR="00E215AB" w:rsidRPr="00292A41" w:rsidRDefault="00E215AB" w:rsidP="00E215AB">
      <w:pPr>
        <w:pStyle w:val="aa"/>
        <w:spacing w:line="360" w:lineRule="auto"/>
        <w:ind w:left="360" w:right="480" w:firstLineChars="0" w:firstLine="0"/>
        <w:jc w:val="center"/>
        <w:rPr>
          <w:rFonts w:ascii="黑体" w:eastAsia="黑体" w:hAnsi="黑体"/>
          <w:sz w:val="24"/>
        </w:rPr>
      </w:pPr>
      <w:r w:rsidRPr="00292A41">
        <w:rPr>
          <w:rFonts w:ascii="黑体" w:eastAsia="黑体" w:hAnsi="黑体"/>
          <w:noProof/>
        </w:rPr>
        <w:drawing>
          <wp:inline distT="0" distB="0" distL="0" distR="0" wp14:anchorId="368E8358" wp14:editId="688E834F">
            <wp:extent cx="5274310" cy="275209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752090"/>
                    </a:xfrm>
                    <a:prstGeom prst="rect">
                      <a:avLst/>
                    </a:prstGeom>
                  </pic:spPr>
                </pic:pic>
              </a:graphicData>
            </a:graphic>
          </wp:inline>
        </w:drawing>
      </w:r>
    </w:p>
    <w:p w14:paraId="2C19C52C" w14:textId="20558FED" w:rsidR="00E215AB" w:rsidRPr="00292A41" w:rsidRDefault="00E215AB" w:rsidP="00E215AB">
      <w:pPr>
        <w:pStyle w:val="aa"/>
        <w:spacing w:line="360" w:lineRule="auto"/>
        <w:ind w:left="360" w:right="48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6</w:t>
      </w:r>
    </w:p>
    <w:p w14:paraId="18C0F147" w14:textId="0D7F488C" w:rsidR="005B2664" w:rsidRDefault="005B2664" w:rsidP="005B2664">
      <w:pPr>
        <w:pStyle w:val="aa"/>
        <w:numPr>
          <w:ilvl w:val="0"/>
          <w:numId w:val="15"/>
        </w:numPr>
        <w:spacing w:line="360" w:lineRule="auto"/>
        <w:ind w:firstLineChars="0"/>
        <w:rPr>
          <w:sz w:val="24"/>
        </w:rPr>
      </w:pPr>
      <w:r>
        <w:rPr>
          <w:rFonts w:hint="eastAsia"/>
          <w:sz w:val="24"/>
        </w:rPr>
        <w:t>二叉树删除结点</w:t>
      </w:r>
    </w:p>
    <w:p w14:paraId="64A5C6BA" w14:textId="2B26B11D"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670EE757" w14:textId="4E4949A3" w:rsidR="00E215AB" w:rsidRDefault="00E215AB" w:rsidP="00E215AB">
      <w:pPr>
        <w:pStyle w:val="aa"/>
        <w:spacing w:line="360" w:lineRule="auto"/>
        <w:ind w:left="360" w:firstLineChars="0" w:firstLine="0"/>
        <w:rPr>
          <w:sz w:val="24"/>
        </w:rPr>
      </w:pPr>
      <w:r>
        <w:rPr>
          <w:sz w:val="24"/>
        </w:rPr>
        <w:t xml:space="preserve">      </w:t>
      </w:r>
      <w:r>
        <w:rPr>
          <w:rFonts w:hint="eastAsia"/>
          <w:sz w:val="24"/>
        </w:rPr>
        <w:t>t</w:t>
      </w:r>
      <w:r>
        <w:rPr>
          <w:sz w:val="24"/>
        </w:rPr>
        <w:t xml:space="preserve">2 </w:t>
      </w:r>
      <w:r w:rsidRPr="002C45B4">
        <w:rPr>
          <w:sz w:val="24"/>
        </w:rPr>
        <w:t>10 abadon 21 brilliant 0 null  0 null 32 con 47 dingdong  0 null  0 null 5 e  0 null  0 null -1 null</w:t>
      </w:r>
      <w:r>
        <w:rPr>
          <w:sz w:val="24"/>
        </w:rPr>
        <w:t xml:space="preserve"> </w:t>
      </w:r>
    </w:p>
    <w:p w14:paraId="20764BBD" w14:textId="3FE3B301" w:rsidR="00E215AB" w:rsidRDefault="00E215AB" w:rsidP="00E215AB">
      <w:pPr>
        <w:spacing w:line="360" w:lineRule="auto"/>
        <w:rPr>
          <w:sz w:val="24"/>
        </w:rPr>
      </w:pPr>
      <w:r>
        <w:rPr>
          <w:sz w:val="24"/>
        </w:rPr>
        <w:t xml:space="preserve">     2 32</w:t>
      </w:r>
    </w:p>
    <w:p w14:paraId="070970ED" w14:textId="52E61932" w:rsidR="00E215AB" w:rsidRDefault="00E215AB" w:rsidP="00E215AB">
      <w:pPr>
        <w:spacing w:line="360" w:lineRule="auto"/>
        <w:rPr>
          <w:sz w:val="24"/>
        </w:rPr>
      </w:pPr>
      <w:r>
        <w:rPr>
          <w:rFonts w:hint="eastAsia"/>
          <w:sz w:val="24"/>
        </w:rPr>
        <w:t xml:space="preserve"> </w:t>
      </w:r>
      <w:r>
        <w:rPr>
          <w:sz w:val="24"/>
        </w:rPr>
        <w:t xml:space="preserve">  </w:t>
      </w:r>
      <w:r>
        <w:rPr>
          <w:rFonts w:hint="eastAsia"/>
          <w:sz w:val="24"/>
        </w:rPr>
        <w:t>测试结果：删除成功（如图</w:t>
      </w:r>
      <w:r>
        <w:rPr>
          <w:rFonts w:hint="eastAsia"/>
          <w:sz w:val="24"/>
        </w:rPr>
        <w:t>3</w:t>
      </w:r>
      <w:r>
        <w:rPr>
          <w:sz w:val="24"/>
        </w:rPr>
        <w:t>-57</w:t>
      </w:r>
      <w:r>
        <w:rPr>
          <w:rFonts w:hint="eastAsia"/>
          <w:sz w:val="24"/>
        </w:rPr>
        <w:t>）</w:t>
      </w:r>
      <w:r>
        <w:rPr>
          <w:rFonts w:hint="eastAsia"/>
          <w:sz w:val="24"/>
        </w:rPr>
        <w:t xml:space="preserve"> </w:t>
      </w:r>
      <w:r>
        <w:rPr>
          <w:rFonts w:hint="eastAsia"/>
          <w:sz w:val="24"/>
        </w:rPr>
        <w:t>删除后的二叉树的先序遍历如图</w:t>
      </w:r>
      <w:r>
        <w:rPr>
          <w:rFonts w:hint="eastAsia"/>
          <w:sz w:val="24"/>
        </w:rPr>
        <w:t>3</w:t>
      </w:r>
      <w:r>
        <w:rPr>
          <w:sz w:val="24"/>
        </w:rPr>
        <w:t>-58</w:t>
      </w:r>
    </w:p>
    <w:p w14:paraId="606172C5" w14:textId="0BF5FA34" w:rsidR="00E215AB" w:rsidRDefault="00E215AB" w:rsidP="00E215AB">
      <w:pPr>
        <w:spacing w:line="360" w:lineRule="auto"/>
        <w:rPr>
          <w:sz w:val="24"/>
        </w:rPr>
      </w:pPr>
      <w:r>
        <w:rPr>
          <w:noProof/>
        </w:rPr>
        <w:lastRenderedPageBreak/>
        <w:drawing>
          <wp:inline distT="0" distB="0" distL="0" distR="0" wp14:anchorId="50B6E9AD" wp14:editId="0DC2F9CE">
            <wp:extent cx="5274310" cy="275209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752090"/>
                    </a:xfrm>
                    <a:prstGeom prst="rect">
                      <a:avLst/>
                    </a:prstGeom>
                  </pic:spPr>
                </pic:pic>
              </a:graphicData>
            </a:graphic>
          </wp:inline>
        </w:drawing>
      </w:r>
    </w:p>
    <w:p w14:paraId="768C505D" w14:textId="0AA63E70" w:rsidR="00E215AB" w:rsidRPr="00292A41" w:rsidRDefault="00E215AB" w:rsidP="00E215AB">
      <w:pPr>
        <w:spacing w:line="360" w:lineRule="auto"/>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7</w:t>
      </w:r>
    </w:p>
    <w:p w14:paraId="26B60922" w14:textId="4BA3DB76" w:rsidR="00E215AB" w:rsidRPr="00292A41" w:rsidRDefault="00E215AB" w:rsidP="00E215AB">
      <w:pPr>
        <w:spacing w:line="360" w:lineRule="auto"/>
        <w:jc w:val="center"/>
        <w:rPr>
          <w:rFonts w:ascii="黑体" w:eastAsia="黑体" w:hAnsi="黑体"/>
          <w:sz w:val="24"/>
        </w:rPr>
      </w:pPr>
      <w:r w:rsidRPr="00292A41">
        <w:rPr>
          <w:rFonts w:ascii="黑体" w:eastAsia="黑体" w:hAnsi="黑体"/>
          <w:noProof/>
        </w:rPr>
        <w:drawing>
          <wp:inline distT="0" distB="0" distL="0" distR="0" wp14:anchorId="0DEF61A3" wp14:editId="606CDE95">
            <wp:extent cx="5274310" cy="275209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752090"/>
                    </a:xfrm>
                    <a:prstGeom prst="rect">
                      <a:avLst/>
                    </a:prstGeom>
                  </pic:spPr>
                </pic:pic>
              </a:graphicData>
            </a:graphic>
          </wp:inline>
        </w:drawing>
      </w:r>
    </w:p>
    <w:p w14:paraId="682715D5" w14:textId="788DF01F" w:rsidR="00E215AB" w:rsidRPr="00292A41" w:rsidRDefault="00E215AB" w:rsidP="00E215AB">
      <w:pPr>
        <w:spacing w:line="360" w:lineRule="auto"/>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8</w:t>
      </w:r>
    </w:p>
    <w:p w14:paraId="4C27D27B" w14:textId="7841D0AA" w:rsidR="005B2664" w:rsidRDefault="005B2664" w:rsidP="005B2664">
      <w:pPr>
        <w:pStyle w:val="aa"/>
        <w:numPr>
          <w:ilvl w:val="0"/>
          <w:numId w:val="15"/>
        </w:numPr>
        <w:spacing w:line="360" w:lineRule="auto"/>
        <w:ind w:firstLineChars="0"/>
        <w:rPr>
          <w:sz w:val="24"/>
        </w:rPr>
      </w:pPr>
      <w:r>
        <w:rPr>
          <w:rFonts w:hint="eastAsia"/>
          <w:sz w:val="24"/>
        </w:rPr>
        <w:t>二叉树先序遍历</w:t>
      </w:r>
    </w:p>
    <w:p w14:paraId="2B182DB7" w14:textId="31003041"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0FEF1042" w14:textId="358FCA23" w:rsidR="00E215AB" w:rsidRDefault="00E215AB" w:rsidP="00E215AB">
      <w:pPr>
        <w:pStyle w:val="aa"/>
        <w:spacing w:line="360" w:lineRule="auto"/>
        <w:ind w:left="360" w:firstLineChars="0" w:firstLine="0"/>
        <w:rPr>
          <w:kern w:val="0"/>
          <w:sz w:val="24"/>
        </w:rPr>
      </w:pPr>
      <w:r>
        <w:rPr>
          <w:kern w:val="0"/>
          <w:sz w:val="24"/>
        </w:rPr>
        <w:t xml:space="preserve">      t2 10 abadon 21 brilliant 0 null  0 null 32 con 47 dingdong  0 null  0 null 5 e  0 null  0 null -1 null</w:t>
      </w:r>
    </w:p>
    <w:p w14:paraId="684A79A7" w14:textId="3F6EA5AE" w:rsidR="00E215AB" w:rsidRDefault="00E215AB" w:rsidP="00E215AB">
      <w:pPr>
        <w:pStyle w:val="aa"/>
        <w:spacing w:line="360" w:lineRule="auto"/>
        <w:ind w:left="360" w:firstLineChars="0" w:firstLine="0"/>
        <w:rPr>
          <w:sz w:val="24"/>
        </w:rPr>
      </w:pPr>
      <w:r>
        <w:rPr>
          <w:rFonts w:hint="eastAsia"/>
          <w:sz w:val="24"/>
        </w:rPr>
        <w:t>2</w:t>
      </w:r>
    </w:p>
    <w:p w14:paraId="12D6CDF2" w14:textId="754FD524" w:rsidR="00E215AB" w:rsidRDefault="00E215AB" w:rsidP="00E215AB">
      <w:pPr>
        <w:pStyle w:val="aa"/>
        <w:spacing w:line="360" w:lineRule="auto"/>
        <w:ind w:left="360" w:firstLineChars="0" w:firstLine="0"/>
        <w:rPr>
          <w:sz w:val="24"/>
        </w:rPr>
      </w:pPr>
      <w:r>
        <w:rPr>
          <w:rFonts w:hint="eastAsia"/>
          <w:sz w:val="24"/>
        </w:rPr>
        <w:t>测试结果：如图</w:t>
      </w:r>
      <w:r>
        <w:rPr>
          <w:rFonts w:hint="eastAsia"/>
          <w:sz w:val="24"/>
        </w:rPr>
        <w:t>3</w:t>
      </w:r>
      <w:r>
        <w:rPr>
          <w:sz w:val="24"/>
        </w:rPr>
        <w:t>-59</w:t>
      </w:r>
    </w:p>
    <w:p w14:paraId="12B0C3BC" w14:textId="0718B267" w:rsidR="00E215AB" w:rsidRDefault="00E215AB" w:rsidP="00E215AB">
      <w:pPr>
        <w:pStyle w:val="aa"/>
        <w:spacing w:line="360" w:lineRule="auto"/>
        <w:ind w:left="360" w:firstLineChars="0" w:firstLine="0"/>
        <w:rPr>
          <w:sz w:val="24"/>
        </w:rPr>
      </w:pPr>
      <w:r>
        <w:rPr>
          <w:noProof/>
        </w:rPr>
        <w:lastRenderedPageBreak/>
        <w:drawing>
          <wp:inline distT="0" distB="0" distL="0" distR="0" wp14:anchorId="636B5A86" wp14:editId="38F0C094">
            <wp:extent cx="5274310" cy="275209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752090"/>
                    </a:xfrm>
                    <a:prstGeom prst="rect">
                      <a:avLst/>
                    </a:prstGeom>
                  </pic:spPr>
                </pic:pic>
              </a:graphicData>
            </a:graphic>
          </wp:inline>
        </w:drawing>
      </w:r>
    </w:p>
    <w:p w14:paraId="5980DB94" w14:textId="368CD730" w:rsidR="00E215AB" w:rsidRPr="00292A41" w:rsidRDefault="00E215AB" w:rsidP="00E215AB">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59</w:t>
      </w:r>
    </w:p>
    <w:p w14:paraId="0F5118A9" w14:textId="1AB52979" w:rsidR="005B2664" w:rsidRDefault="005B2664" w:rsidP="005B2664">
      <w:pPr>
        <w:pStyle w:val="aa"/>
        <w:numPr>
          <w:ilvl w:val="0"/>
          <w:numId w:val="15"/>
        </w:numPr>
        <w:spacing w:line="360" w:lineRule="auto"/>
        <w:ind w:firstLineChars="0"/>
        <w:rPr>
          <w:sz w:val="24"/>
        </w:rPr>
      </w:pPr>
      <w:r>
        <w:rPr>
          <w:rFonts w:hint="eastAsia"/>
          <w:sz w:val="24"/>
        </w:rPr>
        <w:t>二叉树中序遍历</w:t>
      </w:r>
    </w:p>
    <w:p w14:paraId="704EDC7B" w14:textId="0264FABE"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1C6D4DED" w14:textId="77777777" w:rsidR="00E215AB" w:rsidRDefault="00E215AB" w:rsidP="00E215AB">
      <w:pPr>
        <w:pStyle w:val="aa"/>
        <w:spacing w:line="360" w:lineRule="auto"/>
        <w:ind w:left="360" w:firstLineChars="0" w:firstLine="0"/>
        <w:rPr>
          <w:kern w:val="0"/>
          <w:sz w:val="24"/>
        </w:rPr>
      </w:pPr>
      <w:r>
        <w:rPr>
          <w:kern w:val="0"/>
          <w:sz w:val="24"/>
        </w:rPr>
        <w:t xml:space="preserve">      t2 10 abadon 21 brilliant 0 null  0 null 32 con 47 dingdong  0 null  0 null 5 e  0 null  0 null -1 null</w:t>
      </w:r>
    </w:p>
    <w:p w14:paraId="28533EA9" w14:textId="77777777" w:rsidR="00E215AB" w:rsidRDefault="00E215AB" w:rsidP="00E215AB">
      <w:pPr>
        <w:pStyle w:val="aa"/>
        <w:spacing w:line="360" w:lineRule="auto"/>
        <w:ind w:left="360" w:firstLineChars="0" w:firstLine="0"/>
        <w:rPr>
          <w:sz w:val="24"/>
        </w:rPr>
      </w:pPr>
      <w:r>
        <w:rPr>
          <w:rFonts w:hint="eastAsia"/>
          <w:sz w:val="24"/>
        </w:rPr>
        <w:t>2</w:t>
      </w:r>
    </w:p>
    <w:p w14:paraId="3304DA21" w14:textId="57DCB562" w:rsidR="00E215AB" w:rsidRDefault="00E215AB" w:rsidP="00E215AB">
      <w:pPr>
        <w:pStyle w:val="aa"/>
        <w:spacing w:line="360" w:lineRule="auto"/>
        <w:ind w:left="360" w:firstLineChars="0" w:firstLine="0"/>
        <w:rPr>
          <w:sz w:val="24"/>
        </w:rPr>
      </w:pPr>
      <w:r>
        <w:rPr>
          <w:rFonts w:hint="eastAsia"/>
          <w:sz w:val="24"/>
        </w:rPr>
        <w:t>测试结果：如图</w:t>
      </w:r>
      <w:r>
        <w:rPr>
          <w:rFonts w:hint="eastAsia"/>
          <w:sz w:val="24"/>
        </w:rPr>
        <w:t>3</w:t>
      </w:r>
      <w:r>
        <w:rPr>
          <w:sz w:val="24"/>
        </w:rPr>
        <w:t>-60</w:t>
      </w:r>
    </w:p>
    <w:p w14:paraId="49274BCA" w14:textId="25868723" w:rsidR="00E215AB" w:rsidRDefault="00E215AB" w:rsidP="00E215AB">
      <w:pPr>
        <w:pStyle w:val="aa"/>
        <w:spacing w:line="360" w:lineRule="auto"/>
        <w:ind w:left="360" w:firstLineChars="0" w:firstLine="0"/>
        <w:rPr>
          <w:sz w:val="24"/>
        </w:rPr>
      </w:pPr>
      <w:r>
        <w:rPr>
          <w:noProof/>
        </w:rPr>
        <w:drawing>
          <wp:inline distT="0" distB="0" distL="0" distR="0" wp14:anchorId="651E584B" wp14:editId="7F276625">
            <wp:extent cx="5274310" cy="27520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2752090"/>
                    </a:xfrm>
                    <a:prstGeom prst="rect">
                      <a:avLst/>
                    </a:prstGeom>
                  </pic:spPr>
                </pic:pic>
              </a:graphicData>
            </a:graphic>
          </wp:inline>
        </w:drawing>
      </w:r>
    </w:p>
    <w:p w14:paraId="34FB208F" w14:textId="5F3D6F53" w:rsidR="00E215AB" w:rsidRPr="00292A41" w:rsidRDefault="00E215AB" w:rsidP="00E215AB">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0</w:t>
      </w:r>
    </w:p>
    <w:p w14:paraId="618D297C" w14:textId="76F3EC97" w:rsidR="005B2664" w:rsidRDefault="005B2664" w:rsidP="005B2664">
      <w:pPr>
        <w:pStyle w:val="aa"/>
        <w:numPr>
          <w:ilvl w:val="0"/>
          <w:numId w:val="15"/>
        </w:numPr>
        <w:spacing w:line="360" w:lineRule="auto"/>
        <w:ind w:firstLineChars="0"/>
        <w:rPr>
          <w:sz w:val="24"/>
        </w:rPr>
      </w:pPr>
      <w:r>
        <w:rPr>
          <w:rFonts w:hint="eastAsia"/>
          <w:sz w:val="24"/>
        </w:rPr>
        <w:t>二叉树后序遍历</w:t>
      </w:r>
    </w:p>
    <w:p w14:paraId="7A78CBEF" w14:textId="54C3C373"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07348072" w14:textId="77777777" w:rsidR="00E215AB" w:rsidRDefault="00E215AB" w:rsidP="00E215AB">
      <w:pPr>
        <w:pStyle w:val="aa"/>
        <w:spacing w:line="360" w:lineRule="auto"/>
        <w:ind w:left="360" w:firstLineChars="0" w:firstLine="0"/>
        <w:rPr>
          <w:kern w:val="0"/>
          <w:sz w:val="24"/>
        </w:rPr>
      </w:pPr>
      <w:r>
        <w:rPr>
          <w:kern w:val="0"/>
          <w:sz w:val="24"/>
        </w:rPr>
        <w:t xml:space="preserve">      t2 10 abadon 21 brilliant 0 null  0 null 32 con 47 dingdong  0 null  0 null </w:t>
      </w:r>
      <w:r>
        <w:rPr>
          <w:kern w:val="0"/>
          <w:sz w:val="24"/>
        </w:rPr>
        <w:lastRenderedPageBreak/>
        <w:t>5 e  0 null  0 null -1 null</w:t>
      </w:r>
    </w:p>
    <w:p w14:paraId="04304932" w14:textId="77777777" w:rsidR="00E215AB" w:rsidRDefault="00E215AB" w:rsidP="00E215AB">
      <w:pPr>
        <w:pStyle w:val="aa"/>
        <w:spacing w:line="360" w:lineRule="auto"/>
        <w:ind w:left="360" w:firstLineChars="0" w:firstLine="0"/>
        <w:rPr>
          <w:sz w:val="24"/>
        </w:rPr>
      </w:pPr>
      <w:r>
        <w:rPr>
          <w:rFonts w:hint="eastAsia"/>
          <w:sz w:val="24"/>
        </w:rPr>
        <w:t>2</w:t>
      </w:r>
    </w:p>
    <w:p w14:paraId="06C84516" w14:textId="1A16F8EA" w:rsidR="00E215AB" w:rsidRDefault="00E215AB" w:rsidP="00E215AB">
      <w:pPr>
        <w:pStyle w:val="aa"/>
        <w:spacing w:line="360" w:lineRule="auto"/>
        <w:ind w:left="360" w:firstLineChars="0" w:firstLine="0"/>
        <w:rPr>
          <w:sz w:val="24"/>
        </w:rPr>
      </w:pPr>
      <w:r>
        <w:rPr>
          <w:rFonts w:hint="eastAsia"/>
          <w:sz w:val="24"/>
        </w:rPr>
        <w:t>测试结果：如图</w:t>
      </w:r>
      <w:r>
        <w:rPr>
          <w:rFonts w:hint="eastAsia"/>
          <w:sz w:val="24"/>
        </w:rPr>
        <w:t>3</w:t>
      </w:r>
      <w:r w:rsidR="001B6C2A">
        <w:rPr>
          <w:sz w:val="24"/>
        </w:rPr>
        <w:t>-61</w:t>
      </w:r>
    </w:p>
    <w:p w14:paraId="7E57E4CC" w14:textId="11FBFFC3" w:rsidR="001B6C2A" w:rsidRDefault="001B6C2A" w:rsidP="00E215AB">
      <w:pPr>
        <w:pStyle w:val="aa"/>
        <w:spacing w:line="360" w:lineRule="auto"/>
        <w:ind w:left="360" w:firstLineChars="0" w:firstLine="0"/>
        <w:rPr>
          <w:sz w:val="24"/>
        </w:rPr>
      </w:pPr>
      <w:r>
        <w:rPr>
          <w:noProof/>
        </w:rPr>
        <w:drawing>
          <wp:inline distT="0" distB="0" distL="0" distR="0" wp14:anchorId="3A36EB2D" wp14:editId="4D9616F8">
            <wp:extent cx="5274310" cy="275209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752090"/>
                    </a:xfrm>
                    <a:prstGeom prst="rect">
                      <a:avLst/>
                    </a:prstGeom>
                  </pic:spPr>
                </pic:pic>
              </a:graphicData>
            </a:graphic>
          </wp:inline>
        </w:drawing>
      </w:r>
    </w:p>
    <w:p w14:paraId="0B8FA340" w14:textId="4E0DA2A5"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1</w:t>
      </w:r>
    </w:p>
    <w:p w14:paraId="15869BA2" w14:textId="752E08DD" w:rsidR="005B2664" w:rsidRDefault="005B2664" w:rsidP="005B2664">
      <w:pPr>
        <w:pStyle w:val="aa"/>
        <w:numPr>
          <w:ilvl w:val="0"/>
          <w:numId w:val="15"/>
        </w:numPr>
        <w:spacing w:line="360" w:lineRule="auto"/>
        <w:ind w:firstLineChars="0"/>
        <w:rPr>
          <w:sz w:val="24"/>
        </w:rPr>
      </w:pPr>
      <w:r>
        <w:rPr>
          <w:rFonts w:hint="eastAsia"/>
          <w:sz w:val="24"/>
        </w:rPr>
        <w:t>二叉树按层遍历</w:t>
      </w:r>
    </w:p>
    <w:p w14:paraId="08996A15" w14:textId="7AA43791" w:rsidR="00E215AB" w:rsidRDefault="00E215AB" w:rsidP="00E215AB">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00874FA5" w14:textId="77777777" w:rsidR="00E215AB" w:rsidRDefault="00E215AB" w:rsidP="00E215AB">
      <w:pPr>
        <w:pStyle w:val="aa"/>
        <w:spacing w:line="360" w:lineRule="auto"/>
        <w:ind w:left="360" w:firstLineChars="0" w:firstLine="0"/>
        <w:rPr>
          <w:kern w:val="0"/>
          <w:sz w:val="24"/>
        </w:rPr>
      </w:pPr>
      <w:r>
        <w:rPr>
          <w:kern w:val="0"/>
          <w:sz w:val="24"/>
        </w:rPr>
        <w:t xml:space="preserve">      t2 10 abadon 21 brilliant 0 null  0 null 32 con 47 dingdong  0 null  0 null 5 e  0 null  0 null -1 null</w:t>
      </w:r>
    </w:p>
    <w:p w14:paraId="62072044" w14:textId="77777777" w:rsidR="00E215AB" w:rsidRDefault="00E215AB" w:rsidP="00E215AB">
      <w:pPr>
        <w:pStyle w:val="aa"/>
        <w:spacing w:line="360" w:lineRule="auto"/>
        <w:ind w:left="360" w:firstLineChars="0" w:firstLine="0"/>
        <w:rPr>
          <w:sz w:val="24"/>
        </w:rPr>
      </w:pPr>
      <w:r>
        <w:rPr>
          <w:rFonts w:hint="eastAsia"/>
          <w:sz w:val="24"/>
        </w:rPr>
        <w:t>2</w:t>
      </w:r>
    </w:p>
    <w:p w14:paraId="0216EA52" w14:textId="1744EC1F" w:rsidR="00E215AB" w:rsidRDefault="00E215AB" w:rsidP="00E215AB">
      <w:pPr>
        <w:pStyle w:val="aa"/>
        <w:spacing w:line="360" w:lineRule="auto"/>
        <w:ind w:left="360" w:firstLineChars="0" w:firstLine="0"/>
        <w:rPr>
          <w:sz w:val="24"/>
        </w:rPr>
      </w:pPr>
      <w:r>
        <w:rPr>
          <w:rFonts w:hint="eastAsia"/>
          <w:sz w:val="24"/>
        </w:rPr>
        <w:t>测试结果：如图</w:t>
      </w:r>
      <w:r>
        <w:rPr>
          <w:rFonts w:hint="eastAsia"/>
          <w:sz w:val="24"/>
        </w:rPr>
        <w:t>3</w:t>
      </w:r>
      <w:r w:rsidR="001B6C2A">
        <w:rPr>
          <w:sz w:val="24"/>
        </w:rPr>
        <w:t>-62</w:t>
      </w:r>
    </w:p>
    <w:p w14:paraId="4A23261F" w14:textId="402EBF93" w:rsidR="001B6C2A" w:rsidRDefault="001B6C2A" w:rsidP="00E215AB">
      <w:pPr>
        <w:pStyle w:val="aa"/>
        <w:spacing w:line="360" w:lineRule="auto"/>
        <w:ind w:left="360" w:firstLineChars="0" w:firstLine="0"/>
        <w:rPr>
          <w:sz w:val="24"/>
        </w:rPr>
      </w:pPr>
      <w:r>
        <w:rPr>
          <w:noProof/>
        </w:rPr>
        <w:drawing>
          <wp:inline distT="0" distB="0" distL="0" distR="0" wp14:anchorId="140A9B77" wp14:editId="6A75B1B1">
            <wp:extent cx="5274310" cy="275209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752090"/>
                    </a:xfrm>
                    <a:prstGeom prst="rect">
                      <a:avLst/>
                    </a:prstGeom>
                  </pic:spPr>
                </pic:pic>
              </a:graphicData>
            </a:graphic>
          </wp:inline>
        </w:drawing>
      </w:r>
    </w:p>
    <w:p w14:paraId="5C782FEF" w14:textId="60A8F8F7"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2</w:t>
      </w:r>
    </w:p>
    <w:p w14:paraId="46A1DEB4" w14:textId="4D641530" w:rsidR="005B2664" w:rsidRDefault="005B2664" w:rsidP="005B2664">
      <w:pPr>
        <w:pStyle w:val="aa"/>
        <w:numPr>
          <w:ilvl w:val="0"/>
          <w:numId w:val="15"/>
        </w:numPr>
        <w:spacing w:line="360" w:lineRule="auto"/>
        <w:ind w:firstLineChars="0"/>
        <w:rPr>
          <w:sz w:val="24"/>
        </w:rPr>
      </w:pPr>
      <w:r>
        <w:rPr>
          <w:rFonts w:hint="eastAsia"/>
          <w:sz w:val="24"/>
        </w:rPr>
        <w:lastRenderedPageBreak/>
        <w:t>二叉树写入文件</w:t>
      </w:r>
    </w:p>
    <w:p w14:paraId="3A41EDB8" w14:textId="09F5BD4E" w:rsidR="001B6C2A" w:rsidRDefault="001B6C2A" w:rsidP="001B6C2A">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0E4978A6" w14:textId="03026936" w:rsidR="001B6C2A" w:rsidRDefault="001B6C2A" w:rsidP="001B6C2A">
      <w:pPr>
        <w:pStyle w:val="aa"/>
        <w:spacing w:line="360" w:lineRule="auto"/>
        <w:ind w:left="360" w:firstLineChars="0" w:firstLine="0"/>
        <w:rPr>
          <w:kern w:val="0"/>
          <w:sz w:val="24"/>
        </w:rPr>
      </w:pPr>
      <w:r>
        <w:rPr>
          <w:kern w:val="0"/>
          <w:sz w:val="24"/>
        </w:rPr>
        <w:t xml:space="preserve">      t2 10 abadon 21 brilliant 0 null  0 null 32 con 47 dingdong  0 null  0 null 5 e  0 null  0 null -1 null</w:t>
      </w:r>
    </w:p>
    <w:p w14:paraId="0E8AFEEF" w14:textId="388AC513" w:rsidR="001B6C2A" w:rsidRDefault="001B6C2A" w:rsidP="001B6C2A">
      <w:pPr>
        <w:pStyle w:val="aa"/>
        <w:spacing w:line="360" w:lineRule="auto"/>
        <w:ind w:left="360" w:firstLineChars="0" w:firstLine="0"/>
        <w:rPr>
          <w:kern w:val="0"/>
          <w:sz w:val="24"/>
        </w:rPr>
      </w:pPr>
      <w:r>
        <w:rPr>
          <w:rFonts w:hint="eastAsia"/>
          <w:kern w:val="0"/>
          <w:sz w:val="24"/>
        </w:rPr>
        <w:t xml:space="preserve"> </w:t>
      </w:r>
      <w:r>
        <w:rPr>
          <w:kern w:val="0"/>
          <w:sz w:val="24"/>
        </w:rPr>
        <w:t>2</w:t>
      </w:r>
    </w:p>
    <w:p w14:paraId="138DBD23" w14:textId="1DB704CE" w:rsidR="001B6C2A" w:rsidRDefault="001B6C2A" w:rsidP="001B6C2A">
      <w:pPr>
        <w:pStyle w:val="aa"/>
        <w:spacing w:line="360" w:lineRule="auto"/>
        <w:ind w:left="360" w:firstLineChars="0" w:firstLine="0"/>
        <w:rPr>
          <w:sz w:val="24"/>
        </w:rPr>
      </w:pPr>
      <w:r>
        <w:rPr>
          <w:rFonts w:hint="eastAsia"/>
          <w:sz w:val="24"/>
        </w:rPr>
        <w:t>测试结果：二叉树已写入文件（如图</w:t>
      </w:r>
      <w:r>
        <w:rPr>
          <w:rFonts w:hint="eastAsia"/>
          <w:sz w:val="24"/>
        </w:rPr>
        <w:t>3</w:t>
      </w:r>
      <w:r>
        <w:rPr>
          <w:sz w:val="24"/>
        </w:rPr>
        <w:t>-63</w:t>
      </w:r>
      <w:r>
        <w:rPr>
          <w:rFonts w:hint="eastAsia"/>
          <w:sz w:val="24"/>
        </w:rPr>
        <w:t>）</w:t>
      </w:r>
      <w:r>
        <w:rPr>
          <w:rFonts w:hint="eastAsia"/>
          <w:sz w:val="24"/>
        </w:rPr>
        <w:t xml:space="preserve"> </w:t>
      </w:r>
      <w:r>
        <w:rPr>
          <w:rFonts w:hint="eastAsia"/>
          <w:sz w:val="24"/>
        </w:rPr>
        <w:t>文件如图</w:t>
      </w:r>
      <w:r>
        <w:rPr>
          <w:rFonts w:hint="eastAsia"/>
          <w:sz w:val="24"/>
        </w:rPr>
        <w:t>3</w:t>
      </w:r>
      <w:r>
        <w:rPr>
          <w:sz w:val="24"/>
        </w:rPr>
        <w:t>-64</w:t>
      </w:r>
      <w:r>
        <w:rPr>
          <w:rFonts w:hint="eastAsia"/>
          <w:sz w:val="24"/>
        </w:rPr>
        <w:t>所示</w:t>
      </w:r>
    </w:p>
    <w:p w14:paraId="1140021E" w14:textId="0EC14444" w:rsidR="001B6C2A" w:rsidRDefault="001B6C2A" w:rsidP="001B6C2A">
      <w:pPr>
        <w:pStyle w:val="aa"/>
        <w:spacing w:line="360" w:lineRule="auto"/>
        <w:ind w:left="360" w:firstLineChars="0" w:firstLine="0"/>
        <w:rPr>
          <w:sz w:val="24"/>
        </w:rPr>
      </w:pPr>
      <w:r>
        <w:rPr>
          <w:noProof/>
        </w:rPr>
        <w:drawing>
          <wp:inline distT="0" distB="0" distL="0" distR="0" wp14:anchorId="216F166F" wp14:editId="2F69F3F8">
            <wp:extent cx="5274310" cy="2752090"/>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752090"/>
                    </a:xfrm>
                    <a:prstGeom prst="rect">
                      <a:avLst/>
                    </a:prstGeom>
                  </pic:spPr>
                </pic:pic>
              </a:graphicData>
            </a:graphic>
          </wp:inline>
        </w:drawing>
      </w:r>
    </w:p>
    <w:p w14:paraId="2764B002" w14:textId="45AB6036"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3</w:t>
      </w:r>
    </w:p>
    <w:p w14:paraId="5A96D5A7" w14:textId="0E55AC45"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noProof/>
        </w:rPr>
        <w:drawing>
          <wp:inline distT="0" distB="0" distL="0" distR="0" wp14:anchorId="4104BB52" wp14:editId="648CF310">
            <wp:extent cx="5274310" cy="3747135"/>
            <wp:effectExtent l="0" t="0" r="2540" b="571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3747135"/>
                    </a:xfrm>
                    <a:prstGeom prst="rect">
                      <a:avLst/>
                    </a:prstGeom>
                  </pic:spPr>
                </pic:pic>
              </a:graphicData>
            </a:graphic>
          </wp:inline>
        </w:drawing>
      </w:r>
    </w:p>
    <w:p w14:paraId="07BE90E3" w14:textId="52493963"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lastRenderedPageBreak/>
        <w:t>图3</w:t>
      </w:r>
      <w:r w:rsidRPr="00292A41">
        <w:rPr>
          <w:rFonts w:ascii="黑体" w:eastAsia="黑体" w:hAnsi="黑体"/>
          <w:sz w:val="24"/>
        </w:rPr>
        <w:t>-64</w:t>
      </w:r>
    </w:p>
    <w:p w14:paraId="3D628231" w14:textId="5E2B6D45" w:rsidR="005B2664" w:rsidRDefault="005B2664" w:rsidP="005B2664">
      <w:pPr>
        <w:pStyle w:val="aa"/>
        <w:numPr>
          <w:ilvl w:val="0"/>
          <w:numId w:val="15"/>
        </w:numPr>
        <w:spacing w:line="360" w:lineRule="auto"/>
        <w:ind w:firstLineChars="0"/>
        <w:rPr>
          <w:sz w:val="24"/>
        </w:rPr>
      </w:pPr>
      <w:r>
        <w:rPr>
          <w:rFonts w:hint="eastAsia"/>
          <w:sz w:val="24"/>
        </w:rPr>
        <w:t>二叉树读取文件</w:t>
      </w:r>
    </w:p>
    <w:p w14:paraId="632B61B8" w14:textId="3DF47471" w:rsidR="001B6C2A" w:rsidRDefault="001B6C2A" w:rsidP="001B6C2A">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1250B9CC" w14:textId="77777777" w:rsidR="001B6C2A" w:rsidRDefault="001B6C2A" w:rsidP="001B6C2A">
      <w:pPr>
        <w:pStyle w:val="aa"/>
        <w:spacing w:line="360" w:lineRule="auto"/>
        <w:ind w:left="360" w:firstLineChars="0" w:firstLine="0"/>
        <w:rPr>
          <w:kern w:val="0"/>
          <w:sz w:val="24"/>
        </w:rPr>
      </w:pPr>
      <w:r>
        <w:rPr>
          <w:kern w:val="0"/>
          <w:sz w:val="24"/>
        </w:rPr>
        <w:t xml:space="preserve">      t2 10 abadon 21 brilliant 0 null  0 null 32 con 47 dingdong  0 null  0 null 5 e  0 null  0 null -1 null</w:t>
      </w:r>
    </w:p>
    <w:p w14:paraId="430BD5E5" w14:textId="360A6F4E" w:rsidR="001B6C2A" w:rsidRDefault="001B6C2A" w:rsidP="001B6C2A">
      <w:pPr>
        <w:pStyle w:val="aa"/>
        <w:spacing w:line="360" w:lineRule="auto"/>
        <w:ind w:left="360" w:firstLineChars="0" w:firstLine="0"/>
        <w:rPr>
          <w:sz w:val="24"/>
        </w:rPr>
      </w:pPr>
      <w:r>
        <w:rPr>
          <w:rFonts w:hint="eastAsia"/>
          <w:sz w:val="24"/>
        </w:rPr>
        <w:t>如图</w:t>
      </w:r>
      <w:r>
        <w:rPr>
          <w:rFonts w:hint="eastAsia"/>
          <w:sz w:val="24"/>
        </w:rPr>
        <w:t>3</w:t>
      </w:r>
      <w:r>
        <w:rPr>
          <w:sz w:val="24"/>
        </w:rPr>
        <w:t>-64</w:t>
      </w:r>
      <w:r>
        <w:rPr>
          <w:rFonts w:hint="eastAsia"/>
          <w:sz w:val="24"/>
        </w:rPr>
        <w:t>所示的文件</w:t>
      </w:r>
      <w:r>
        <w:rPr>
          <w:rFonts w:hint="eastAsia"/>
          <w:sz w:val="24"/>
        </w:rPr>
        <w:t xml:space="preserve"> </w:t>
      </w:r>
      <w:r>
        <w:rPr>
          <w:sz w:val="24"/>
        </w:rPr>
        <w:t>1 1</w:t>
      </w:r>
    </w:p>
    <w:p w14:paraId="495CC9C5" w14:textId="4D7CE8C4" w:rsidR="001B6C2A" w:rsidRDefault="001B6C2A" w:rsidP="001B6C2A">
      <w:pPr>
        <w:pStyle w:val="aa"/>
        <w:spacing w:line="360" w:lineRule="auto"/>
        <w:ind w:left="360" w:firstLineChars="0" w:firstLine="0"/>
        <w:rPr>
          <w:sz w:val="24"/>
        </w:rPr>
      </w:pPr>
      <w:r>
        <w:rPr>
          <w:rFonts w:hint="eastAsia"/>
          <w:sz w:val="24"/>
        </w:rPr>
        <w:t>测试结果：覆盖成功（如图</w:t>
      </w:r>
      <w:r>
        <w:rPr>
          <w:rFonts w:hint="eastAsia"/>
          <w:sz w:val="24"/>
        </w:rPr>
        <w:t>3</w:t>
      </w:r>
      <w:r>
        <w:rPr>
          <w:sz w:val="24"/>
        </w:rPr>
        <w:t>-65</w:t>
      </w:r>
      <w:r>
        <w:rPr>
          <w:rFonts w:hint="eastAsia"/>
          <w:sz w:val="24"/>
        </w:rPr>
        <w:t>）</w:t>
      </w:r>
      <w:r>
        <w:rPr>
          <w:rFonts w:hint="eastAsia"/>
          <w:sz w:val="24"/>
        </w:rPr>
        <w:t xml:space="preserve"> </w:t>
      </w:r>
      <w:r>
        <w:rPr>
          <w:rFonts w:hint="eastAsia"/>
          <w:sz w:val="24"/>
        </w:rPr>
        <w:t>覆盖后的二叉树先序遍历如图</w:t>
      </w:r>
      <w:r>
        <w:rPr>
          <w:rFonts w:hint="eastAsia"/>
          <w:sz w:val="24"/>
        </w:rPr>
        <w:t>3</w:t>
      </w:r>
      <w:r>
        <w:rPr>
          <w:sz w:val="24"/>
        </w:rPr>
        <w:t>-66</w:t>
      </w:r>
      <w:r>
        <w:rPr>
          <w:rFonts w:hint="eastAsia"/>
          <w:sz w:val="24"/>
        </w:rPr>
        <w:t>所示</w:t>
      </w:r>
    </w:p>
    <w:p w14:paraId="1FBCCA25" w14:textId="4BFA88D6" w:rsidR="001B6C2A" w:rsidRDefault="001B6C2A" w:rsidP="001B6C2A">
      <w:pPr>
        <w:pStyle w:val="aa"/>
        <w:spacing w:line="360" w:lineRule="auto"/>
        <w:ind w:left="360" w:firstLineChars="0" w:firstLine="0"/>
        <w:rPr>
          <w:sz w:val="24"/>
        </w:rPr>
      </w:pPr>
      <w:r>
        <w:rPr>
          <w:noProof/>
        </w:rPr>
        <w:drawing>
          <wp:inline distT="0" distB="0" distL="0" distR="0" wp14:anchorId="12E32241" wp14:editId="695E3CED">
            <wp:extent cx="5274310" cy="2752090"/>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752090"/>
                    </a:xfrm>
                    <a:prstGeom prst="rect">
                      <a:avLst/>
                    </a:prstGeom>
                  </pic:spPr>
                </pic:pic>
              </a:graphicData>
            </a:graphic>
          </wp:inline>
        </w:drawing>
      </w:r>
    </w:p>
    <w:p w14:paraId="65604737" w14:textId="641513DB"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5</w:t>
      </w:r>
    </w:p>
    <w:p w14:paraId="17A79865" w14:textId="41C9B00D"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noProof/>
        </w:rPr>
        <w:drawing>
          <wp:inline distT="0" distB="0" distL="0" distR="0" wp14:anchorId="20C25BA2" wp14:editId="0389352D">
            <wp:extent cx="5274310" cy="2752090"/>
            <wp:effectExtent l="0" t="0" r="254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2752090"/>
                    </a:xfrm>
                    <a:prstGeom prst="rect">
                      <a:avLst/>
                    </a:prstGeom>
                  </pic:spPr>
                </pic:pic>
              </a:graphicData>
            </a:graphic>
          </wp:inline>
        </w:drawing>
      </w:r>
    </w:p>
    <w:p w14:paraId="7173BF1B" w14:textId="29AC6450"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6</w:t>
      </w:r>
    </w:p>
    <w:p w14:paraId="3D053324" w14:textId="77777777" w:rsidR="001B6C2A" w:rsidRDefault="001B6C2A" w:rsidP="001B6C2A">
      <w:pPr>
        <w:pStyle w:val="aa"/>
        <w:spacing w:line="360" w:lineRule="auto"/>
        <w:ind w:left="360" w:firstLineChars="0" w:firstLine="0"/>
        <w:rPr>
          <w:sz w:val="24"/>
        </w:rPr>
      </w:pPr>
      <w:r>
        <w:rPr>
          <w:rFonts w:hint="eastAsia"/>
          <w:sz w:val="24"/>
        </w:rPr>
        <w:t>用例：</w:t>
      </w:r>
      <w:r>
        <w:rPr>
          <w:sz w:val="24"/>
        </w:rPr>
        <w:t>t1 1 a 2 b 0 null  0 null 3 c 4 d  0 null  0 null 5 e  0 null  0 null -1 null</w:t>
      </w:r>
    </w:p>
    <w:p w14:paraId="0B87D08F" w14:textId="77777777" w:rsidR="001B6C2A" w:rsidRDefault="001B6C2A" w:rsidP="001B6C2A">
      <w:pPr>
        <w:pStyle w:val="aa"/>
        <w:spacing w:line="360" w:lineRule="auto"/>
        <w:ind w:left="360" w:firstLineChars="0" w:firstLine="0"/>
        <w:rPr>
          <w:kern w:val="0"/>
          <w:sz w:val="24"/>
        </w:rPr>
      </w:pPr>
      <w:r>
        <w:rPr>
          <w:kern w:val="0"/>
          <w:sz w:val="24"/>
        </w:rPr>
        <w:t xml:space="preserve">      t2 10 abadon 21 brilliant 0 null  0 null 32 con 47 dingdong  0 null  0 null </w:t>
      </w:r>
      <w:r>
        <w:rPr>
          <w:kern w:val="0"/>
          <w:sz w:val="24"/>
        </w:rPr>
        <w:lastRenderedPageBreak/>
        <w:t>5 e  0 null  0 null -1 null</w:t>
      </w:r>
    </w:p>
    <w:p w14:paraId="55912A00" w14:textId="04C0044D" w:rsidR="001B6C2A" w:rsidRDefault="001B6C2A" w:rsidP="001B6C2A">
      <w:pPr>
        <w:pStyle w:val="aa"/>
        <w:spacing w:line="360" w:lineRule="auto"/>
        <w:ind w:left="360" w:firstLineChars="0" w:firstLine="0"/>
        <w:rPr>
          <w:sz w:val="24"/>
        </w:rPr>
      </w:pPr>
      <w:r>
        <w:rPr>
          <w:rFonts w:hint="eastAsia"/>
          <w:sz w:val="24"/>
        </w:rPr>
        <w:t>如图</w:t>
      </w:r>
      <w:r>
        <w:rPr>
          <w:rFonts w:hint="eastAsia"/>
          <w:sz w:val="24"/>
        </w:rPr>
        <w:t>3</w:t>
      </w:r>
      <w:r>
        <w:rPr>
          <w:sz w:val="24"/>
        </w:rPr>
        <w:t>-64</w:t>
      </w:r>
      <w:r>
        <w:rPr>
          <w:rFonts w:hint="eastAsia"/>
          <w:sz w:val="24"/>
        </w:rPr>
        <w:t>所示的文件</w:t>
      </w:r>
      <w:r>
        <w:rPr>
          <w:rFonts w:hint="eastAsia"/>
          <w:sz w:val="24"/>
        </w:rPr>
        <w:t xml:space="preserve"> </w:t>
      </w:r>
      <w:r>
        <w:rPr>
          <w:sz w:val="24"/>
        </w:rPr>
        <w:t xml:space="preserve">2 </w:t>
      </w:r>
      <w:r>
        <w:rPr>
          <w:rFonts w:hint="eastAsia"/>
          <w:sz w:val="24"/>
        </w:rPr>
        <w:t>t</w:t>
      </w:r>
      <w:r>
        <w:rPr>
          <w:sz w:val="24"/>
        </w:rPr>
        <w:t>3</w:t>
      </w:r>
    </w:p>
    <w:p w14:paraId="5571A6A8" w14:textId="2C18C6B2" w:rsidR="001B6C2A" w:rsidRPr="001B6C2A" w:rsidRDefault="001B6C2A" w:rsidP="001B6C2A">
      <w:pPr>
        <w:pStyle w:val="aa"/>
        <w:spacing w:line="360" w:lineRule="auto"/>
        <w:ind w:left="360" w:firstLineChars="0" w:firstLine="0"/>
        <w:rPr>
          <w:sz w:val="24"/>
        </w:rPr>
      </w:pPr>
      <w:r>
        <w:rPr>
          <w:rFonts w:hint="eastAsia"/>
          <w:sz w:val="24"/>
        </w:rPr>
        <w:t>测试结果：二叉树读取成功，新二叉树为二叉树集合中的第</w:t>
      </w:r>
      <w:r>
        <w:rPr>
          <w:rFonts w:hint="eastAsia"/>
          <w:sz w:val="24"/>
        </w:rPr>
        <w:t>3</w:t>
      </w:r>
      <w:r>
        <w:rPr>
          <w:rFonts w:hint="eastAsia"/>
          <w:sz w:val="24"/>
        </w:rPr>
        <w:t>个（如图</w:t>
      </w:r>
      <w:r>
        <w:rPr>
          <w:rFonts w:hint="eastAsia"/>
          <w:sz w:val="24"/>
        </w:rPr>
        <w:t>3</w:t>
      </w:r>
      <w:r>
        <w:rPr>
          <w:sz w:val="24"/>
        </w:rPr>
        <w:t>-67</w:t>
      </w:r>
      <w:r>
        <w:rPr>
          <w:rFonts w:hint="eastAsia"/>
          <w:sz w:val="24"/>
        </w:rPr>
        <w:t>）</w:t>
      </w:r>
      <w:r>
        <w:rPr>
          <w:rFonts w:hint="eastAsia"/>
          <w:sz w:val="24"/>
        </w:rPr>
        <w:t xml:space="preserve"> </w:t>
      </w:r>
      <w:r>
        <w:rPr>
          <w:rFonts w:hint="eastAsia"/>
          <w:sz w:val="24"/>
        </w:rPr>
        <w:t>新二叉树先序遍历如图</w:t>
      </w:r>
      <w:r>
        <w:rPr>
          <w:rFonts w:hint="eastAsia"/>
          <w:sz w:val="24"/>
        </w:rPr>
        <w:t>3</w:t>
      </w:r>
      <w:r>
        <w:rPr>
          <w:sz w:val="24"/>
        </w:rPr>
        <w:t>-68</w:t>
      </w:r>
      <w:r>
        <w:rPr>
          <w:rFonts w:hint="eastAsia"/>
          <w:sz w:val="24"/>
        </w:rPr>
        <w:t>所示</w:t>
      </w:r>
    </w:p>
    <w:p w14:paraId="315CFF5A" w14:textId="4D8B6152" w:rsidR="001B6C2A" w:rsidRDefault="001B6C2A" w:rsidP="001B6C2A">
      <w:pPr>
        <w:pStyle w:val="aa"/>
        <w:spacing w:line="360" w:lineRule="auto"/>
        <w:ind w:left="360" w:firstLineChars="0" w:firstLine="0"/>
        <w:jc w:val="center"/>
        <w:rPr>
          <w:sz w:val="24"/>
        </w:rPr>
      </w:pPr>
      <w:r>
        <w:rPr>
          <w:noProof/>
        </w:rPr>
        <w:drawing>
          <wp:inline distT="0" distB="0" distL="0" distR="0" wp14:anchorId="1F85A710" wp14:editId="0D495AAC">
            <wp:extent cx="5274310" cy="2752090"/>
            <wp:effectExtent l="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752090"/>
                    </a:xfrm>
                    <a:prstGeom prst="rect">
                      <a:avLst/>
                    </a:prstGeom>
                  </pic:spPr>
                </pic:pic>
              </a:graphicData>
            </a:graphic>
          </wp:inline>
        </w:drawing>
      </w:r>
    </w:p>
    <w:p w14:paraId="77216BA4" w14:textId="1769B9B2"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7</w:t>
      </w:r>
    </w:p>
    <w:p w14:paraId="6A818A28" w14:textId="4E059105"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noProof/>
        </w:rPr>
        <w:drawing>
          <wp:inline distT="0" distB="0" distL="0" distR="0" wp14:anchorId="233C73CC" wp14:editId="781BF864">
            <wp:extent cx="5274310" cy="2752090"/>
            <wp:effectExtent l="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752090"/>
                    </a:xfrm>
                    <a:prstGeom prst="rect">
                      <a:avLst/>
                    </a:prstGeom>
                  </pic:spPr>
                </pic:pic>
              </a:graphicData>
            </a:graphic>
          </wp:inline>
        </w:drawing>
      </w:r>
    </w:p>
    <w:p w14:paraId="46993EDD" w14:textId="34579750" w:rsidR="001B6C2A" w:rsidRPr="00292A41" w:rsidRDefault="001B6C2A" w:rsidP="001B6C2A">
      <w:pPr>
        <w:pStyle w:val="aa"/>
        <w:spacing w:line="360" w:lineRule="auto"/>
        <w:ind w:left="360" w:firstLineChars="0" w:firstLine="0"/>
        <w:jc w:val="center"/>
        <w:rPr>
          <w:rFonts w:ascii="黑体" w:eastAsia="黑体" w:hAnsi="黑体"/>
          <w:sz w:val="24"/>
        </w:rPr>
      </w:pPr>
      <w:r w:rsidRPr="00292A41">
        <w:rPr>
          <w:rFonts w:ascii="黑体" w:eastAsia="黑体" w:hAnsi="黑体" w:hint="eastAsia"/>
          <w:sz w:val="24"/>
        </w:rPr>
        <w:t>图3</w:t>
      </w:r>
      <w:r w:rsidRPr="00292A41">
        <w:rPr>
          <w:rFonts w:ascii="黑体" w:eastAsia="黑体" w:hAnsi="黑体"/>
          <w:sz w:val="24"/>
        </w:rPr>
        <w:t>-68</w:t>
      </w:r>
    </w:p>
    <w:p w14:paraId="614CA56C" w14:textId="47AFF0A8" w:rsidR="00EA05F5" w:rsidRPr="00292A41" w:rsidRDefault="00EA05F5" w:rsidP="00EA05F5">
      <w:pPr>
        <w:pStyle w:val="2"/>
        <w:rPr>
          <w:rFonts w:ascii="黑体" w:hAnsi="黑体"/>
          <w:sz w:val="28"/>
        </w:rPr>
      </w:pPr>
      <w:bookmarkStart w:id="39" w:name="_Toc75344672"/>
      <w:r w:rsidRPr="00292A41">
        <w:rPr>
          <w:rFonts w:ascii="黑体" w:hAnsi="黑体" w:hint="eastAsia"/>
          <w:sz w:val="28"/>
        </w:rPr>
        <w:t>3</w:t>
      </w:r>
      <w:r w:rsidRPr="00292A41">
        <w:rPr>
          <w:rFonts w:ascii="黑体" w:hAnsi="黑体"/>
          <w:sz w:val="28"/>
        </w:rPr>
        <w:t xml:space="preserve">.5 </w:t>
      </w:r>
      <w:r w:rsidRPr="00292A41">
        <w:rPr>
          <w:rFonts w:ascii="黑体" w:hAnsi="黑体" w:hint="eastAsia"/>
          <w:sz w:val="28"/>
        </w:rPr>
        <w:t>实验小结</w:t>
      </w:r>
      <w:bookmarkEnd w:id="39"/>
    </w:p>
    <w:p w14:paraId="51B3FD7B" w14:textId="1AF2C218" w:rsidR="0086711D" w:rsidRPr="00292A41" w:rsidRDefault="00EA05F5" w:rsidP="00292A41">
      <w:pPr>
        <w:spacing w:line="360" w:lineRule="auto"/>
        <w:rPr>
          <w:rFonts w:ascii="宋体" w:hAnsi="宋体"/>
          <w:sz w:val="24"/>
        </w:rPr>
      </w:pPr>
      <w:r>
        <w:tab/>
      </w:r>
      <w:r w:rsidRPr="00292A41">
        <w:rPr>
          <w:rFonts w:ascii="宋体" w:hAnsi="宋体" w:hint="eastAsia"/>
          <w:sz w:val="24"/>
        </w:rPr>
        <w:t>这次实验的数据结构是二叉树，比实验一和实验二的顺序表</w:t>
      </w:r>
      <w:r w:rsidR="00411CA5" w:rsidRPr="00292A41">
        <w:rPr>
          <w:rFonts w:ascii="宋体" w:hAnsi="宋体" w:hint="eastAsia"/>
          <w:sz w:val="24"/>
        </w:rPr>
        <w:t>更加复杂、操作更加有难度</w:t>
      </w:r>
      <w:r w:rsidR="0086711D" w:rsidRPr="00292A41">
        <w:rPr>
          <w:rFonts w:ascii="宋体" w:hAnsi="宋体" w:hint="eastAsia"/>
          <w:sz w:val="24"/>
        </w:rPr>
        <w:t>。我在编写函数和完成演示系统的时候也遇到了很多问题，诸如：对</w:t>
      </w:r>
      <w:r w:rsidR="0086711D" w:rsidRPr="00292A41">
        <w:rPr>
          <w:rFonts w:ascii="宋体" w:hAnsi="宋体" w:hint="eastAsia"/>
          <w:sz w:val="24"/>
        </w:rPr>
        <w:lastRenderedPageBreak/>
        <w:t>二叉树结点进行操作的时候未将没有孩子时将对应数据设为NULL，以至于二叉树无法正常遍历；在创建二叉树时使用了一个数组来存放比较关键字，没有进行每次创建的时候将这个数组清空的操作，以至于二叉树创建再销毁之后无法再生成另一个二叉树；二叉树写入文件的时候未将NULL作为0写入文件，导致文件再生成二叉树时失败等等诸如此类。</w:t>
      </w:r>
    </w:p>
    <w:p w14:paraId="6E0CD1BB" w14:textId="3B2E8A23" w:rsidR="0086711D" w:rsidRPr="00292A41" w:rsidRDefault="0086711D" w:rsidP="00292A41">
      <w:pPr>
        <w:spacing w:line="360" w:lineRule="auto"/>
        <w:rPr>
          <w:rFonts w:ascii="宋体" w:hAnsi="宋体"/>
          <w:sz w:val="24"/>
        </w:rPr>
      </w:pPr>
      <w:r w:rsidRPr="00292A41">
        <w:rPr>
          <w:rFonts w:ascii="宋体" w:hAnsi="宋体"/>
          <w:sz w:val="24"/>
        </w:rPr>
        <w:tab/>
      </w:r>
      <w:r w:rsidRPr="00292A41">
        <w:rPr>
          <w:rFonts w:ascii="宋体" w:hAnsi="宋体" w:hint="eastAsia"/>
          <w:sz w:val="24"/>
        </w:rPr>
        <w:t>另外，由于educoder平台上的测试集有限，未将所有可能情况进行测试，我在对演示系统进行调试的时候需要多次修改实现相关功能的函数，例如结点的插入删除等。</w:t>
      </w:r>
    </w:p>
    <w:p w14:paraId="03762E1F" w14:textId="7A546BF4" w:rsidR="0086711D" w:rsidRDefault="0086711D" w:rsidP="00292A41">
      <w:pPr>
        <w:spacing w:line="360" w:lineRule="auto"/>
        <w:rPr>
          <w:rFonts w:ascii="宋体" w:hAnsi="宋体"/>
          <w:sz w:val="24"/>
        </w:rPr>
      </w:pPr>
      <w:r w:rsidRPr="00292A41">
        <w:rPr>
          <w:rFonts w:ascii="宋体" w:hAnsi="宋体"/>
          <w:sz w:val="24"/>
        </w:rPr>
        <w:tab/>
      </w:r>
      <w:r w:rsidRPr="00292A41">
        <w:rPr>
          <w:rFonts w:ascii="宋体" w:hAnsi="宋体" w:hint="eastAsia"/>
          <w:sz w:val="24"/>
        </w:rPr>
        <w:t>但最终经过各种解决途径，这些问题得以解决，所要求的功能也得以实现。在这次实验中，我对二叉树的结构、性质、ADT操作等有了进一步的了解与掌握</w:t>
      </w:r>
      <w:r w:rsidR="00165B62" w:rsidRPr="00292A41">
        <w:rPr>
          <w:rFonts w:ascii="宋体" w:hAnsi="宋体" w:hint="eastAsia"/>
          <w:sz w:val="24"/>
        </w:rPr>
        <w:t>，对于递归的算法思想有了更深的体会</w:t>
      </w:r>
      <w:r w:rsidRPr="00292A41">
        <w:rPr>
          <w:rFonts w:ascii="宋体" w:hAnsi="宋体" w:hint="eastAsia"/>
          <w:sz w:val="24"/>
        </w:rPr>
        <w:t>，</w:t>
      </w:r>
      <w:r w:rsidR="00165B62" w:rsidRPr="00292A41">
        <w:rPr>
          <w:rFonts w:ascii="宋体" w:hAnsi="宋体" w:hint="eastAsia"/>
          <w:sz w:val="24"/>
        </w:rPr>
        <w:t>同时</w:t>
      </w:r>
      <w:r w:rsidRPr="00292A41">
        <w:rPr>
          <w:rFonts w:ascii="宋体" w:hAnsi="宋体" w:hint="eastAsia"/>
          <w:sz w:val="24"/>
        </w:rPr>
        <w:t>也学会了许多其他知识点，比如：使用memset函数将</w:t>
      </w:r>
      <w:r w:rsidR="00165B62" w:rsidRPr="00292A41">
        <w:rPr>
          <w:rFonts w:ascii="宋体" w:hAnsi="宋体" w:hint="eastAsia"/>
          <w:sz w:val="24"/>
        </w:rPr>
        <w:t>关键字数组清零，对于队列的结构定义、其部分ADT操作以及队列在实现二叉树按层遍历中的作用等。</w:t>
      </w:r>
    </w:p>
    <w:p w14:paraId="519CCF78" w14:textId="4064AF71" w:rsidR="002D3A81" w:rsidRPr="001B6C2A" w:rsidRDefault="002D3A81" w:rsidP="002D3A81">
      <w:pPr>
        <w:pStyle w:val="1"/>
        <w:spacing w:beforeLines="50" w:before="156" w:afterLines="50" w:after="156" w:line="240" w:lineRule="auto"/>
        <w:jc w:val="center"/>
        <w:rPr>
          <w:rFonts w:ascii="黑体" w:eastAsia="黑体" w:hAnsi="黑体"/>
          <w:kern w:val="2"/>
          <w:sz w:val="36"/>
          <w:szCs w:val="36"/>
        </w:rPr>
      </w:pPr>
      <w:bookmarkStart w:id="40" w:name="_Toc75344673"/>
      <w:r>
        <w:rPr>
          <w:rFonts w:ascii="黑体" w:eastAsia="黑体" w:hAnsi="黑体"/>
          <w:kern w:val="2"/>
          <w:sz w:val="36"/>
          <w:szCs w:val="36"/>
        </w:rPr>
        <w:t xml:space="preserve">4 </w:t>
      </w:r>
      <w:r w:rsidRPr="004105DD">
        <w:rPr>
          <w:rFonts w:ascii="黑体" w:eastAsia="黑体" w:hAnsi="黑体" w:hint="eastAsia"/>
          <w:kern w:val="2"/>
          <w:sz w:val="36"/>
          <w:szCs w:val="36"/>
        </w:rPr>
        <w:t>基于</w:t>
      </w:r>
      <w:r>
        <w:rPr>
          <w:rFonts w:ascii="黑体" w:eastAsia="黑体" w:hAnsi="黑体" w:hint="eastAsia"/>
          <w:kern w:val="2"/>
          <w:sz w:val="36"/>
          <w:szCs w:val="36"/>
        </w:rPr>
        <w:t>邻接表</w:t>
      </w:r>
      <w:r w:rsidRPr="004105DD">
        <w:rPr>
          <w:rFonts w:ascii="黑体" w:eastAsia="黑体" w:hAnsi="黑体" w:hint="eastAsia"/>
          <w:kern w:val="2"/>
          <w:sz w:val="36"/>
          <w:szCs w:val="36"/>
        </w:rPr>
        <w:t>的</w:t>
      </w:r>
      <w:r>
        <w:rPr>
          <w:rFonts w:ascii="黑体" w:eastAsia="黑体" w:hAnsi="黑体" w:hint="eastAsia"/>
          <w:kern w:val="2"/>
          <w:sz w:val="36"/>
          <w:szCs w:val="36"/>
        </w:rPr>
        <w:t>图</w:t>
      </w:r>
      <w:r w:rsidRPr="004105DD">
        <w:rPr>
          <w:rFonts w:ascii="黑体" w:eastAsia="黑体" w:hAnsi="黑体" w:hint="eastAsia"/>
          <w:kern w:val="2"/>
          <w:sz w:val="36"/>
          <w:szCs w:val="36"/>
        </w:rPr>
        <w:t>实现</w:t>
      </w:r>
      <w:bookmarkEnd w:id="40"/>
    </w:p>
    <w:p w14:paraId="07D00584" w14:textId="56052A98" w:rsidR="002D3A81" w:rsidRDefault="002D3A81" w:rsidP="002D3A81">
      <w:pPr>
        <w:pStyle w:val="2"/>
        <w:spacing w:beforeLines="50" w:before="156" w:afterLines="50" w:after="156" w:line="360" w:lineRule="auto"/>
        <w:rPr>
          <w:rFonts w:ascii="黑体" w:eastAsia="宋体"/>
          <w:sz w:val="28"/>
          <w:szCs w:val="28"/>
        </w:rPr>
      </w:pPr>
      <w:bookmarkStart w:id="41" w:name="_Toc75344674"/>
      <w:r>
        <w:rPr>
          <w:rFonts w:ascii="黑体" w:hAnsi="黑体"/>
          <w:sz w:val="28"/>
          <w:szCs w:val="28"/>
        </w:rPr>
        <w:t xml:space="preserve">4.1 </w:t>
      </w:r>
      <w:r>
        <w:rPr>
          <w:rFonts w:ascii="黑体" w:hAnsi="黑体" w:hint="eastAsia"/>
          <w:sz w:val="28"/>
          <w:szCs w:val="28"/>
        </w:rPr>
        <w:t>问题描述</w:t>
      </w:r>
      <w:bookmarkEnd w:id="41"/>
    </w:p>
    <w:p w14:paraId="5270410A" w14:textId="479DB816" w:rsidR="002D3A81" w:rsidRDefault="002D3A81" w:rsidP="002D3A81">
      <w:pPr>
        <w:spacing w:line="360" w:lineRule="auto"/>
        <w:ind w:firstLineChars="200" w:firstLine="480"/>
        <w:rPr>
          <w:rFonts w:ascii="宋体" w:hAnsi="宋体"/>
          <w:sz w:val="24"/>
        </w:rPr>
      </w:pPr>
      <w:r w:rsidRPr="00CD7338">
        <w:rPr>
          <w:rFonts w:ascii="宋体" w:hAnsi="宋体" w:hint="eastAsia"/>
          <w:sz w:val="24"/>
        </w:rPr>
        <w:t>本次实验所要解决的内容是</w:t>
      </w:r>
      <w:r w:rsidRPr="00B36044">
        <w:rPr>
          <w:rFonts w:ascii="宋体" w:hAnsi="宋体" w:hint="eastAsia"/>
          <w:sz w:val="24"/>
        </w:rPr>
        <w:t>实现</w:t>
      </w:r>
      <w:r>
        <w:rPr>
          <w:rFonts w:ascii="宋体" w:hAnsi="宋体" w:hint="eastAsia"/>
          <w:sz w:val="24"/>
        </w:rPr>
        <w:t>图</w:t>
      </w:r>
      <w:r w:rsidRPr="00B36044">
        <w:rPr>
          <w:rFonts w:ascii="宋体" w:hAnsi="宋体" w:hint="eastAsia"/>
          <w:sz w:val="24"/>
        </w:rPr>
        <w:t>抽象数据类型（</w:t>
      </w:r>
      <w:r>
        <w:rPr>
          <w:rFonts w:ascii="宋体" w:hAnsi="宋体" w:hint="eastAsia"/>
          <w:sz w:val="24"/>
        </w:rPr>
        <w:t>即</w:t>
      </w:r>
      <w:r w:rsidRPr="00B36044">
        <w:rPr>
          <w:rFonts w:ascii="宋体" w:hAnsi="宋体" w:hint="eastAsia"/>
          <w:sz w:val="24"/>
        </w:rPr>
        <w:t>ADT）的基本运算，构造一个具有菜单的功能演示系统，并要求实现</w:t>
      </w:r>
      <w:r>
        <w:rPr>
          <w:rFonts w:ascii="宋体" w:hAnsi="宋体" w:hint="eastAsia"/>
          <w:sz w:val="24"/>
        </w:rPr>
        <w:t>图</w:t>
      </w:r>
      <w:r w:rsidRPr="00B36044">
        <w:rPr>
          <w:rFonts w:ascii="宋体" w:hAnsi="宋体" w:hint="eastAsia"/>
          <w:sz w:val="24"/>
        </w:rPr>
        <w:t>的文件形式保存和线性表管理。</w:t>
      </w:r>
    </w:p>
    <w:p w14:paraId="377BFD4B" w14:textId="22468DD3" w:rsidR="002D3A81" w:rsidRPr="00117973" w:rsidRDefault="002D3A81" w:rsidP="002D3A81">
      <w:pPr>
        <w:pStyle w:val="3"/>
        <w:spacing w:line="360" w:lineRule="auto"/>
        <w:rPr>
          <w:rFonts w:ascii="黑体" w:eastAsia="黑体" w:hAnsi="黑体"/>
          <w:sz w:val="24"/>
          <w:szCs w:val="24"/>
        </w:rPr>
      </w:pPr>
      <w:bookmarkStart w:id="42" w:name="_Toc75344675"/>
      <w:r>
        <w:rPr>
          <w:rFonts w:ascii="黑体" w:eastAsia="黑体" w:hAnsi="黑体"/>
          <w:sz w:val="24"/>
          <w:szCs w:val="24"/>
        </w:rPr>
        <w:t>4</w:t>
      </w:r>
      <w:r w:rsidRPr="00117973">
        <w:rPr>
          <w:rFonts w:ascii="黑体" w:eastAsia="黑体" w:hAnsi="黑体"/>
          <w:sz w:val="24"/>
          <w:szCs w:val="24"/>
        </w:rPr>
        <w:t xml:space="preserve">.1.1 </w:t>
      </w:r>
      <w:r>
        <w:rPr>
          <w:rFonts w:ascii="黑体" w:eastAsia="黑体" w:hAnsi="黑体" w:hint="eastAsia"/>
          <w:sz w:val="24"/>
          <w:szCs w:val="24"/>
        </w:rPr>
        <w:t>图</w:t>
      </w:r>
      <w:r w:rsidRPr="00117973">
        <w:rPr>
          <w:rFonts w:ascii="黑体" w:eastAsia="黑体" w:hAnsi="黑体" w:hint="eastAsia"/>
          <w:sz w:val="24"/>
          <w:szCs w:val="24"/>
        </w:rPr>
        <w:t>的ADT实现</w:t>
      </w:r>
      <w:bookmarkEnd w:id="42"/>
    </w:p>
    <w:p w14:paraId="2AB0E5DD" w14:textId="3E29365F" w:rsidR="002D3A81" w:rsidRPr="00117973" w:rsidRDefault="002D3A81" w:rsidP="002D3A81">
      <w:pPr>
        <w:spacing w:line="360" w:lineRule="auto"/>
        <w:rPr>
          <w:rFonts w:ascii="宋体" w:hAnsi="宋体"/>
          <w:sz w:val="24"/>
        </w:rPr>
      </w:pPr>
      <w:r w:rsidRPr="00117973">
        <w:rPr>
          <w:rFonts w:ascii="宋体" w:hAnsi="宋体" w:hint="eastAsia"/>
          <w:sz w:val="24"/>
        </w:rPr>
        <w:tab/>
        <w:t>根据实验要求，</w:t>
      </w:r>
      <w:r w:rsidRPr="00117973">
        <w:rPr>
          <w:sz w:val="24"/>
        </w:rPr>
        <w:t>依据最小完备性和常用性相结合的原则，</w:t>
      </w:r>
      <w:r w:rsidRPr="00117973">
        <w:rPr>
          <w:rFonts w:hint="eastAsia"/>
          <w:sz w:val="24"/>
        </w:rPr>
        <w:t>构造</w:t>
      </w:r>
      <w:r w:rsidRPr="00117973">
        <w:rPr>
          <w:sz w:val="24"/>
        </w:rPr>
        <w:t>函数</w:t>
      </w:r>
      <w:r w:rsidRPr="00117973">
        <w:rPr>
          <w:rFonts w:hint="eastAsia"/>
          <w:sz w:val="24"/>
        </w:rPr>
        <w:t>实现以下功能：</w:t>
      </w:r>
      <w:r>
        <w:rPr>
          <w:rFonts w:hint="eastAsia"/>
          <w:sz w:val="24"/>
        </w:rPr>
        <w:t>创建图、销毁图、查找顶点、获得顶点值和顶点赋值</w:t>
      </w:r>
      <w:r w:rsidRPr="00117973">
        <w:rPr>
          <w:sz w:val="24"/>
        </w:rPr>
        <w:t>等</w:t>
      </w:r>
      <w:r w:rsidRPr="00117973">
        <w:rPr>
          <w:rFonts w:hint="eastAsia"/>
          <w:sz w:val="24"/>
        </w:rPr>
        <w:t>。</w:t>
      </w:r>
    </w:p>
    <w:p w14:paraId="5F6F0AED" w14:textId="00433D4B" w:rsidR="002D3A81" w:rsidRPr="00117973" w:rsidRDefault="002D3A81" w:rsidP="002D3A81">
      <w:pPr>
        <w:pStyle w:val="3"/>
        <w:rPr>
          <w:rFonts w:ascii="黑体" w:eastAsia="黑体" w:hAnsi="黑体"/>
          <w:sz w:val="24"/>
          <w:szCs w:val="24"/>
        </w:rPr>
      </w:pPr>
      <w:bookmarkStart w:id="43" w:name="_Toc75344676"/>
      <w:r>
        <w:rPr>
          <w:rFonts w:ascii="黑体" w:eastAsia="黑体" w:hAnsi="黑体"/>
          <w:sz w:val="24"/>
          <w:szCs w:val="24"/>
        </w:rPr>
        <w:t>4</w:t>
      </w:r>
      <w:r w:rsidRPr="00117973">
        <w:rPr>
          <w:rFonts w:ascii="黑体" w:eastAsia="黑体" w:hAnsi="黑体"/>
          <w:sz w:val="24"/>
          <w:szCs w:val="24"/>
        </w:rPr>
        <w:t xml:space="preserve">.1.2 </w:t>
      </w:r>
      <w:r w:rsidRPr="00117973">
        <w:rPr>
          <w:rFonts w:ascii="黑体" w:eastAsia="黑体" w:hAnsi="黑体" w:hint="eastAsia"/>
          <w:sz w:val="24"/>
          <w:szCs w:val="24"/>
        </w:rPr>
        <w:t>构造具有菜单的功能演示系统</w:t>
      </w:r>
      <w:bookmarkEnd w:id="43"/>
    </w:p>
    <w:p w14:paraId="4203166A" w14:textId="77777777" w:rsidR="002D3A81" w:rsidRPr="00117973" w:rsidRDefault="002D3A81" w:rsidP="002D3A81">
      <w:pPr>
        <w:spacing w:line="360" w:lineRule="auto"/>
        <w:ind w:firstLine="420"/>
        <w:rPr>
          <w:rFonts w:ascii="宋体" w:hAnsi="宋体"/>
          <w:sz w:val="24"/>
        </w:rPr>
      </w:pPr>
      <w:r w:rsidRPr="00117973">
        <w:rPr>
          <w:rFonts w:ascii="宋体" w:hAnsi="宋体" w:hint="eastAsia"/>
          <w:sz w:val="24"/>
        </w:rPr>
        <w:t>根据实验要求，编写具有菜单的演示系统，在主程序中完成函数调用所需实参值的准备和函数执行结果的显示，并给出适当的操作提示显示。</w:t>
      </w:r>
    </w:p>
    <w:p w14:paraId="0B7FC511" w14:textId="23B13066" w:rsidR="002D3A81" w:rsidRPr="00117973" w:rsidRDefault="002D3A81" w:rsidP="002D3A81">
      <w:pPr>
        <w:pStyle w:val="3"/>
        <w:rPr>
          <w:rFonts w:ascii="黑体" w:eastAsia="黑体" w:hAnsi="黑体"/>
          <w:sz w:val="24"/>
          <w:szCs w:val="24"/>
        </w:rPr>
      </w:pPr>
      <w:bookmarkStart w:id="44" w:name="_Toc75344677"/>
      <w:r>
        <w:rPr>
          <w:rFonts w:ascii="黑体" w:eastAsia="黑体" w:hAnsi="黑体"/>
          <w:sz w:val="24"/>
          <w:szCs w:val="24"/>
        </w:rPr>
        <w:lastRenderedPageBreak/>
        <w:t>4</w:t>
      </w:r>
      <w:r w:rsidRPr="00117973">
        <w:rPr>
          <w:rFonts w:ascii="黑体" w:eastAsia="黑体" w:hAnsi="黑体"/>
          <w:sz w:val="24"/>
          <w:szCs w:val="24"/>
        </w:rPr>
        <w:t xml:space="preserve">.1.3 </w:t>
      </w:r>
      <w:r w:rsidRPr="00117973">
        <w:rPr>
          <w:rFonts w:ascii="黑体" w:eastAsia="黑体" w:hAnsi="黑体" w:hint="eastAsia"/>
          <w:sz w:val="24"/>
          <w:szCs w:val="24"/>
        </w:rPr>
        <w:t>实现</w:t>
      </w:r>
      <w:r>
        <w:rPr>
          <w:rFonts w:ascii="黑体" w:eastAsia="黑体" w:hAnsi="黑体" w:hint="eastAsia"/>
          <w:sz w:val="24"/>
          <w:szCs w:val="24"/>
        </w:rPr>
        <w:t>图</w:t>
      </w:r>
      <w:r w:rsidRPr="00117973">
        <w:rPr>
          <w:rFonts w:ascii="黑体" w:eastAsia="黑体" w:hAnsi="黑体" w:hint="eastAsia"/>
          <w:sz w:val="24"/>
          <w:szCs w:val="24"/>
        </w:rPr>
        <w:t>的文件形式保存</w:t>
      </w:r>
      <w:bookmarkEnd w:id="44"/>
    </w:p>
    <w:p w14:paraId="3FB7C783" w14:textId="617172A5" w:rsidR="002D3A81" w:rsidRPr="00117973" w:rsidRDefault="002D3A81" w:rsidP="002D3A81">
      <w:pPr>
        <w:spacing w:line="360" w:lineRule="auto"/>
        <w:ind w:firstLine="420"/>
        <w:rPr>
          <w:rFonts w:ascii="宋体" w:hAnsi="宋体"/>
          <w:sz w:val="24"/>
        </w:rPr>
      </w:pPr>
      <w:r w:rsidRPr="00117973">
        <w:rPr>
          <w:rFonts w:ascii="宋体" w:hAnsi="宋体" w:hint="eastAsia"/>
          <w:sz w:val="24"/>
        </w:rPr>
        <w:t>根据实验要求，构造将</w:t>
      </w:r>
      <w:r>
        <w:rPr>
          <w:rFonts w:ascii="宋体" w:hAnsi="宋体" w:hint="eastAsia"/>
          <w:sz w:val="24"/>
        </w:rPr>
        <w:t>图</w:t>
      </w:r>
      <w:r w:rsidRPr="00117973">
        <w:rPr>
          <w:rFonts w:ascii="宋体" w:hAnsi="宋体" w:hint="eastAsia"/>
          <w:sz w:val="24"/>
        </w:rPr>
        <w:t>写入文件和</w:t>
      </w:r>
      <w:r>
        <w:rPr>
          <w:rFonts w:ascii="宋体" w:hAnsi="宋体" w:hint="eastAsia"/>
          <w:sz w:val="24"/>
        </w:rPr>
        <w:t>图</w:t>
      </w:r>
      <w:r w:rsidRPr="00117973">
        <w:rPr>
          <w:rFonts w:ascii="宋体" w:hAnsi="宋体" w:hint="eastAsia"/>
          <w:sz w:val="24"/>
        </w:rPr>
        <w:t>读取文件的函数，并设计文件数据记录格式，以高效保存</w:t>
      </w:r>
      <w:r>
        <w:rPr>
          <w:rFonts w:ascii="宋体" w:hAnsi="宋体" w:hint="eastAsia"/>
          <w:sz w:val="24"/>
        </w:rPr>
        <w:t>图</w:t>
      </w:r>
      <w:r w:rsidRPr="00117973">
        <w:rPr>
          <w:rFonts w:ascii="宋体" w:hAnsi="宋体" w:hint="eastAsia"/>
          <w:sz w:val="24"/>
        </w:rPr>
        <w:t>数据逻辑结构(D,{R})的完整信息。</w:t>
      </w:r>
    </w:p>
    <w:p w14:paraId="086DB81F" w14:textId="5AB109FC" w:rsidR="002D3A81" w:rsidRPr="00117973" w:rsidRDefault="002D3A81" w:rsidP="002D3A81">
      <w:pPr>
        <w:pStyle w:val="3"/>
        <w:rPr>
          <w:rFonts w:ascii="黑体" w:eastAsia="黑体" w:hAnsi="黑体"/>
          <w:sz w:val="24"/>
          <w:szCs w:val="24"/>
        </w:rPr>
      </w:pPr>
      <w:bookmarkStart w:id="45" w:name="_Toc75344678"/>
      <w:r>
        <w:rPr>
          <w:rFonts w:ascii="黑体" w:eastAsia="黑体" w:hAnsi="黑体"/>
          <w:sz w:val="24"/>
          <w:szCs w:val="24"/>
        </w:rPr>
        <w:t>4</w:t>
      </w:r>
      <w:r w:rsidRPr="00117973">
        <w:rPr>
          <w:rFonts w:ascii="黑体" w:eastAsia="黑体" w:hAnsi="黑体"/>
          <w:sz w:val="24"/>
          <w:szCs w:val="24"/>
        </w:rPr>
        <w:t xml:space="preserve">.1.4 </w:t>
      </w:r>
      <w:r w:rsidRPr="00117973">
        <w:rPr>
          <w:rFonts w:ascii="黑体" w:eastAsia="黑体" w:hAnsi="黑体" w:hint="eastAsia"/>
          <w:sz w:val="24"/>
          <w:szCs w:val="24"/>
        </w:rPr>
        <w:t>实现多个</w:t>
      </w:r>
      <w:r>
        <w:rPr>
          <w:rFonts w:ascii="黑体" w:eastAsia="黑体" w:hAnsi="黑体" w:hint="eastAsia"/>
          <w:sz w:val="24"/>
          <w:szCs w:val="24"/>
        </w:rPr>
        <w:t>图</w:t>
      </w:r>
      <w:r w:rsidRPr="00117973">
        <w:rPr>
          <w:rFonts w:ascii="黑体" w:eastAsia="黑体" w:hAnsi="黑体" w:hint="eastAsia"/>
          <w:sz w:val="24"/>
          <w:szCs w:val="24"/>
        </w:rPr>
        <w:t>的管理</w:t>
      </w:r>
      <w:bookmarkEnd w:id="45"/>
    </w:p>
    <w:p w14:paraId="743D3455" w14:textId="3E5B85B9" w:rsidR="002D3A81" w:rsidRPr="00117973" w:rsidRDefault="002D3A81" w:rsidP="002D3A81">
      <w:pPr>
        <w:spacing w:line="360" w:lineRule="auto"/>
        <w:ind w:firstLine="420"/>
        <w:rPr>
          <w:rFonts w:ascii="宋体" w:hAnsi="宋体"/>
          <w:sz w:val="24"/>
        </w:rPr>
      </w:pPr>
      <w:r w:rsidRPr="00117973">
        <w:rPr>
          <w:rFonts w:ascii="宋体" w:hAnsi="宋体" w:hint="eastAsia"/>
          <w:sz w:val="24"/>
        </w:rPr>
        <w:t>根据实验要求，为实现多个</w:t>
      </w:r>
      <w:r>
        <w:rPr>
          <w:rFonts w:ascii="宋体" w:hAnsi="宋体" w:hint="eastAsia"/>
          <w:sz w:val="24"/>
        </w:rPr>
        <w:t>图</w:t>
      </w:r>
      <w:r w:rsidRPr="00117973">
        <w:rPr>
          <w:rFonts w:ascii="宋体" w:hAnsi="宋体" w:hint="eastAsia"/>
          <w:sz w:val="24"/>
        </w:rPr>
        <w:t>的管理，设计</w:t>
      </w:r>
      <w:r>
        <w:rPr>
          <w:rFonts w:ascii="宋体" w:hAnsi="宋体" w:hint="eastAsia"/>
          <w:sz w:val="24"/>
        </w:rPr>
        <w:t>图</w:t>
      </w:r>
      <w:r w:rsidRPr="00117973">
        <w:rPr>
          <w:rFonts w:ascii="宋体" w:hAnsi="宋体" w:hint="eastAsia"/>
          <w:sz w:val="24"/>
        </w:rPr>
        <w:t>集合的结构，并编写包括新增</w:t>
      </w:r>
      <w:r>
        <w:rPr>
          <w:rFonts w:ascii="宋体" w:hAnsi="宋体" w:hint="eastAsia"/>
          <w:sz w:val="24"/>
        </w:rPr>
        <w:t>图</w:t>
      </w:r>
      <w:r w:rsidRPr="00117973">
        <w:rPr>
          <w:rFonts w:ascii="宋体" w:hAnsi="宋体" w:hint="eastAsia"/>
          <w:sz w:val="24"/>
        </w:rPr>
        <w:t>、删除</w:t>
      </w:r>
      <w:r>
        <w:rPr>
          <w:rFonts w:ascii="宋体" w:hAnsi="宋体" w:hint="eastAsia"/>
          <w:sz w:val="24"/>
        </w:rPr>
        <w:t>图</w:t>
      </w:r>
      <w:r w:rsidRPr="00117973">
        <w:rPr>
          <w:rFonts w:ascii="宋体" w:hAnsi="宋体" w:hint="eastAsia"/>
          <w:sz w:val="24"/>
        </w:rPr>
        <w:t>、查找</w:t>
      </w:r>
      <w:r>
        <w:rPr>
          <w:rFonts w:ascii="宋体" w:hAnsi="宋体" w:hint="eastAsia"/>
          <w:sz w:val="24"/>
        </w:rPr>
        <w:t>图</w:t>
      </w:r>
      <w:r w:rsidRPr="00117973">
        <w:rPr>
          <w:rFonts w:ascii="宋体" w:hAnsi="宋体" w:hint="eastAsia"/>
          <w:sz w:val="24"/>
        </w:rPr>
        <w:t>等函数加以管理。</w:t>
      </w:r>
    </w:p>
    <w:p w14:paraId="2F069B00" w14:textId="06E1CB36" w:rsidR="002D3A81" w:rsidRDefault="002D3A81" w:rsidP="002D3A81">
      <w:pPr>
        <w:pStyle w:val="2"/>
        <w:spacing w:beforeLines="50" w:before="156" w:afterLines="50" w:after="156" w:line="360" w:lineRule="auto"/>
        <w:rPr>
          <w:rFonts w:ascii="黑体" w:hAnsi="黑体"/>
          <w:sz w:val="28"/>
          <w:szCs w:val="28"/>
        </w:rPr>
      </w:pPr>
      <w:bookmarkStart w:id="46" w:name="_Toc75344679"/>
      <w:r>
        <w:rPr>
          <w:rFonts w:ascii="黑体" w:hAnsi="黑体"/>
          <w:sz w:val="28"/>
          <w:szCs w:val="28"/>
        </w:rPr>
        <w:t xml:space="preserve">4.2 </w:t>
      </w:r>
      <w:r>
        <w:rPr>
          <w:rFonts w:ascii="黑体" w:hAnsi="黑体" w:hint="eastAsia"/>
          <w:sz w:val="28"/>
          <w:szCs w:val="28"/>
        </w:rPr>
        <w:t>系统设计</w:t>
      </w:r>
      <w:bookmarkEnd w:id="46"/>
    </w:p>
    <w:p w14:paraId="1F3D7E68" w14:textId="44B0EB73" w:rsidR="00AE0DA0" w:rsidRDefault="00AE0DA0" w:rsidP="00AE0DA0">
      <w:pPr>
        <w:spacing w:line="360" w:lineRule="auto"/>
        <w:rPr>
          <w:sz w:val="24"/>
        </w:rPr>
      </w:pPr>
      <w:r>
        <w:tab/>
      </w:r>
      <w:r>
        <w:rPr>
          <w:rFonts w:hint="eastAsia"/>
          <w:sz w:val="24"/>
        </w:rPr>
        <w:t>根据实验要求，整体结构如图</w:t>
      </w:r>
      <w:r>
        <w:rPr>
          <w:rFonts w:hint="eastAsia"/>
          <w:sz w:val="24"/>
        </w:rPr>
        <w:t>4</w:t>
      </w:r>
      <w:r>
        <w:rPr>
          <w:sz w:val="24"/>
        </w:rPr>
        <w:t>-1</w:t>
      </w:r>
      <w:r>
        <w:rPr>
          <w:rFonts w:hint="eastAsia"/>
          <w:sz w:val="24"/>
        </w:rPr>
        <w:t>所示</w:t>
      </w:r>
      <w:r w:rsidR="00C80C67">
        <w:rPr>
          <w:rFonts w:hint="eastAsia"/>
          <w:sz w:val="24"/>
        </w:rPr>
        <w:t>：</w:t>
      </w:r>
    </w:p>
    <w:p w14:paraId="0D4A9222" w14:textId="373D9C00" w:rsidR="00C80C67" w:rsidRDefault="00F1242C" w:rsidP="00C80C67">
      <w:pPr>
        <w:spacing w:line="360" w:lineRule="auto"/>
        <w:rPr>
          <w:noProof/>
          <w:sz w:val="24"/>
        </w:rPr>
      </w:pPr>
      <w:r>
        <w:rPr>
          <w:noProof/>
          <w:sz w:val="24"/>
        </w:rPr>
        <w:object w:dxaOrig="14801" w:dyaOrig="6491" w14:anchorId="4237204B">
          <v:shape id="_x0000_i1036" type="#_x0000_t75" style="width:425.5pt;height:186.5pt" o:ole="">
            <v:imagedata r:id="rId189" o:title=""/>
          </v:shape>
          <o:OLEObject Type="Embed" ProgID="Visio.Drawing.15" ShapeID="_x0000_i1036" DrawAspect="Content" ObjectID="_1685957887" r:id="rId190"/>
        </w:object>
      </w:r>
    </w:p>
    <w:p w14:paraId="5245622F" w14:textId="027719DD" w:rsidR="00C80C67" w:rsidRPr="008F058C" w:rsidRDefault="00C80C67" w:rsidP="00C80C67">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 xml:space="preserve">-1 </w:t>
      </w:r>
      <w:r w:rsidRPr="008F058C">
        <w:rPr>
          <w:rFonts w:ascii="黑体" w:eastAsia="黑体" w:hAnsi="黑体" w:hint="eastAsia"/>
          <w:sz w:val="24"/>
        </w:rPr>
        <w:t>整体系统结构设计</w:t>
      </w:r>
    </w:p>
    <w:p w14:paraId="2E27D335" w14:textId="630803BC" w:rsidR="00C80C67" w:rsidRDefault="00C80C67" w:rsidP="00C80C67">
      <w:pPr>
        <w:spacing w:line="360" w:lineRule="auto"/>
        <w:rPr>
          <w:sz w:val="24"/>
        </w:rPr>
      </w:pPr>
      <w:r>
        <w:rPr>
          <w:sz w:val="24"/>
        </w:rPr>
        <w:tab/>
      </w:r>
      <w:r>
        <w:rPr>
          <w:rFonts w:hint="eastAsia"/>
          <w:sz w:val="24"/>
        </w:rPr>
        <w:t>数据结构设计如图</w:t>
      </w:r>
      <w:r>
        <w:rPr>
          <w:rFonts w:hint="eastAsia"/>
          <w:sz w:val="24"/>
        </w:rPr>
        <w:t>4</w:t>
      </w:r>
      <w:r>
        <w:rPr>
          <w:sz w:val="24"/>
        </w:rPr>
        <w:t>-2</w:t>
      </w:r>
      <w:r>
        <w:rPr>
          <w:rFonts w:hint="eastAsia"/>
          <w:sz w:val="24"/>
        </w:rPr>
        <w:t>、图</w:t>
      </w:r>
      <w:r>
        <w:rPr>
          <w:rFonts w:hint="eastAsia"/>
          <w:sz w:val="24"/>
        </w:rPr>
        <w:t>4</w:t>
      </w:r>
      <w:r>
        <w:rPr>
          <w:sz w:val="24"/>
        </w:rPr>
        <w:t>-3</w:t>
      </w:r>
      <w:r>
        <w:rPr>
          <w:rFonts w:hint="eastAsia"/>
          <w:sz w:val="24"/>
        </w:rPr>
        <w:t>所示：</w:t>
      </w:r>
    </w:p>
    <w:p w14:paraId="45841D23" w14:textId="0EE054DD" w:rsidR="00C80C67" w:rsidRDefault="00E53ED4" w:rsidP="00C80C67">
      <w:pPr>
        <w:spacing w:line="360" w:lineRule="auto"/>
        <w:rPr>
          <w:sz w:val="24"/>
        </w:rPr>
      </w:pPr>
      <w:r>
        <w:rPr>
          <w:sz w:val="24"/>
        </w:rPr>
        <w:object w:dxaOrig="14230" w:dyaOrig="10471" w14:anchorId="087B939D">
          <v:shape id="_x0000_i1037" type="#_x0000_t75" style="width:406.5pt;height:299pt" o:ole="">
            <v:imagedata r:id="rId191" o:title=""/>
          </v:shape>
          <o:OLEObject Type="Embed" ProgID="Visio.Drawing.15" ShapeID="_x0000_i1037" DrawAspect="Content" ObjectID="_1685957888" r:id="rId192"/>
        </w:object>
      </w:r>
    </w:p>
    <w:p w14:paraId="4F2456CF" w14:textId="6ABE0AFD" w:rsidR="00E53ED4" w:rsidRPr="008F058C" w:rsidRDefault="00E53ED4" w:rsidP="00E53ED4">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 xml:space="preserve">-2 </w:t>
      </w:r>
      <w:r w:rsidRPr="008F058C">
        <w:rPr>
          <w:rFonts w:ascii="黑体" w:eastAsia="黑体" w:hAnsi="黑体" w:hint="eastAsia"/>
          <w:sz w:val="24"/>
        </w:rPr>
        <w:t>图A</w:t>
      </w:r>
      <w:r w:rsidRPr="008F058C">
        <w:rPr>
          <w:rFonts w:ascii="黑体" w:eastAsia="黑体" w:hAnsi="黑体"/>
          <w:sz w:val="24"/>
        </w:rPr>
        <w:t>LGraph</w:t>
      </w:r>
      <w:r w:rsidRPr="008F058C">
        <w:rPr>
          <w:rFonts w:ascii="黑体" w:eastAsia="黑体" w:hAnsi="黑体" w:hint="eastAsia"/>
          <w:sz w:val="24"/>
        </w:rPr>
        <w:t>结构设计</w:t>
      </w:r>
    </w:p>
    <w:p w14:paraId="17B88AC4" w14:textId="5CE8BE1C" w:rsidR="00E53ED4" w:rsidRDefault="000661B8" w:rsidP="00E53ED4">
      <w:pPr>
        <w:spacing w:line="360" w:lineRule="auto"/>
        <w:jc w:val="center"/>
        <w:rPr>
          <w:sz w:val="24"/>
        </w:rPr>
      </w:pPr>
      <w:r>
        <w:rPr>
          <w:sz w:val="24"/>
        </w:rPr>
        <w:object w:dxaOrig="8121" w:dyaOrig="7240" w14:anchorId="60F69647">
          <v:shape id="_x0000_i1038" type="#_x0000_t75" style="width:307pt;height:273pt" o:ole="">
            <v:imagedata r:id="rId193" o:title=""/>
          </v:shape>
          <o:OLEObject Type="Embed" ProgID="Visio.Drawing.15" ShapeID="_x0000_i1038" DrawAspect="Content" ObjectID="_1685957889" r:id="rId194"/>
        </w:object>
      </w:r>
    </w:p>
    <w:p w14:paraId="3EF71329" w14:textId="2F5BE93F" w:rsidR="00E53ED4" w:rsidRPr="008F058C" w:rsidRDefault="00E53ED4" w:rsidP="00E53ED4">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 xml:space="preserve">-3 </w:t>
      </w:r>
      <w:r w:rsidRPr="008F058C">
        <w:rPr>
          <w:rFonts w:ascii="黑体" w:eastAsia="黑体" w:hAnsi="黑体" w:hint="eastAsia"/>
          <w:sz w:val="24"/>
        </w:rPr>
        <w:t>图集合Gras结构设计</w:t>
      </w:r>
    </w:p>
    <w:p w14:paraId="2B750ED7" w14:textId="23EAE8F8" w:rsidR="002D3A81" w:rsidRDefault="002D3A81" w:rsidP="002D3A81">
      <w:pPr>
        <w:pStyle w:val="2"/>
        <w:spacing w:beforeLines="50" w:before="156" w:afterLines="50" w:after="156" w:line="360" w:lineRule="auto"/>
        <w:rPr>
          <w:rFonts w:ascii="黑体" w:hAnsi="黑体"/>
          <w:sz w:val="28"/>
          <w:szCs w:val="28"/>
        </w:rPr>
      </w:pPr>
      <w:bookmarkStart w:id="47" w:name="_Toc75344680"/>
      <w:r>
        <w:rPr>
          <w:rFonts w:ascii="黑体" w:hAnsi="黑体"/>
          <w:sz w:val="28"/>
          <w:szCs w:val="28"/>
        </w:rPr>
        <w:lastRenderedPageBreak/>
        <w:t xml:space="preserve">4.3 </w:t>
      </w:r>
      <w:r>
        <w:rPr>
          <w:rFonts w:ascii="黑体" w:hAnsi="黑体" w:hint="eastAsia"/>
          <w:sz w:val="28"/>
          <w:szCs w:val="28"/>
        </w:rPr>
        <w:t>系统实现</w:t>
      </w:r>
      <w:bookmarkEnd w:id="47"/>
    </w:p>
    <w:p w14:paraId="44C71EA7" w14:textId="1CD177B0" w:rsidR="002D3A81" w:rsidRPr="001F3A57" w:rsidRDefault="002D3A81" w:rsidP="002D3A81">
      <w:pPr>
        <w:jc w:val="center"/>
        <w:rPr>
          <w:rFonts w:ascii="黑体" w:eastAsia="黑体" w:hAnsi="黑体"/>
          <w:sz w:val="24"/>
        </w:rPr>
      </w:pPr>
      <w:r w:rsidRPr="001F3A57">
        <w:rPr>
          <w:rFonts w:ascii="黑体" w:eastAsia="黑体" w:hAnsi="黑体" w:hint="eastAsia"/>
          <w:sz w:val="24"/>
        </w:rPr>
        <w:t>表</w:t>
      </w:r>
      <w:r>
        <w:rPr>
          <w:rFonts w:ascii="黑体" w:eastAsia="黑体" w:hAnsi="黑体"/>
          <w:sz w:val="24"/>
        </w:rPr>
        <w:t>4</w:t>
      </w:r>
      <w:r w:rsidRPr="001F3A57">
        <w:rPr>
          <w:rFonts w:ascii="黑体" w:eastAsia="黑体" w:hAnsi="黑体"/>
          <w:sz w:val="24"/>
        </w:rPr>
        <w:t xml:space="preserve">-1 </w:t>
      </w:r>
      <w:r w:rsidRPr="001F3A57">
        <w:rPr>
          <w:rFonts w:ascii="黑体" w:eastAsia="黑体" w:hAnsi="黑体" w:hint="eastAsia"/>
          <w:sz w:val="24"/>
        </w:rPr>
        <w:t>主要函数目录</w:t>
      </w:r>
    </w:p>
    <w:tbl>
      <w:tblPr>
        <w:tblStyle w:val="ab"/>
        <w:tblW w:w="0" w:type="auto"/>
        <w:tblLook w:val="04A0" w:firstRow="1" w:lastRow="0" w:firstColumn="1" w:lastColumn="0" w:noHBand="0" w:noVBand="1"/>
      </w:tblPr>
      <w:tblGrid>
        <w:gridCol w:w="1413"/>
        <w:gridCol w:w="2735"/>
        <w:gridCol w:w="1376"/>
        <w:gridCol w:w="2772"/>
      </w:tblGrid>
      <w:tr w:rsidR="002D3A81" w14:paraId="52053FB8" w14:textId="77777777" w:rsidTr="002D3A81">
        <w:tc>
          <w:tcPr>
            <w:tcW w:w="1413" w:type="dxa"/>
          </w:tcPr>
          <w:p w14:paraId="25EFD0A0" w14:textId="77777777" w:rsidR="002D3A81" w:rsidRPr="00117973" w:rsidRDefault="002D3A81" w:rsidP="002D3A81">
            <w:pPr>
              <w:jc w:val="center"/>
              <w:rPr>
                <w:szCs w:val="21"/>
              </w:rPr>
            </w:pPr>
            <w:r w:rsidRPr="00117973">
              <w:rPr>
                <w:szCs w:val="21"/>
              </w:rPr>
              <w:t>选项</w:t>
            </w:r>
          </w:p>
        </w:tc>
        <w:tc>
          <w:tcPr>
            <w:tcW w:w="2735" w:type="dxa"/>
          </w:tcPr>
          <w:p w14:paraId="7C234970" w14:textId="77777777" w:rsidR="002D3A81" w:rsidRPr="00117973" w:rsidRDefault="002D3A81" w:rsidP="002D3A81">
            <w:pPr>
              <w:jc w:val="center"/>
              <w:rPr>
                <w:szCs w:val="21"/>
              </w:rPr>
            </w:pPr>
            <w:r w:rsidRPr="00117973">
              <w:rPr>
                <w:szCs w:val="21"/>
              </w:rPr>
              <w:t>功能操作</w:t>
            </w:r>
          </w:p>
        </w:tc>
        <w:tc>
          <w:tcPr>
            <w:tcW w:w="1376" w:type="dxa"/>
          </w:tcPr>
          <w:p w14:paraId="70C53A2E" w14:textId="77777777" w:rsidR="002D3A81" w:rsidRPr="00117973" w:rsidRDefault="002D3A81" w:rsidP="002D3A81">
            <w:pPr>
              <w:jc w:val="center"/>
              <w:rPr>
                <w:szCs w:val="21"/>
              </w:rPr>
            </w:pPr>
            <w:r w:rsidRPr="00117973">
              <w:rPr>
                <w:szCs w:val="21"/>
              </w:rPr>
              <w:t>选项</w:t>
            </w:r>
          </w:p>
        </w:tc>
        <w:tc>
          <w:tcPr>
            <w:tcW w:w="2772" w:type="dxa"/>
          </w:tcPr>
          <w:p w14:paraId="5955F783" w14:textId="77777777" w:rsidR="002D3A81" w:rsidRPr="00117973" w:rsidRDefault="002D3A81" w:rsidP="002D3A81">
            <w:pPr>
              <w:jc w:val="center"/>
              <w:rPr>
                <w:szCs w:val="21"/>
              </w:rPr>
            </w:pPr>
            <w:r w:rsidRPr="00117973">
              <w:rPr>
                <w:szCs w:val="21"/>
              </w:rPr>
              <w:t>功能操作</w:t>
            </w:r>
          </w:p>
        </w:tc>
      </w:tr>
      <w:tr w:rsidR="002D3A81" w14:paraId="1E74893E" w14:textId="77777777" w:rsidTr="002D3A81">
        <w:tc>
          <w:tcPr>
            <w:tcW w:w="1413" w:type="dxa"/>
          </w:tcPr>
          <w:p w14:paraId="2E6A5B99" w14:textId="77777777" w:rsidR="002D3A81" w:rsidRPr="00117973" w:rsidRDefault="002D3A81" w:rsidP="002D3A81">
            <w:pPr>
              <w:jc w:val="center"/>
              <w:rPr>
                <w:szCs w:val="21"/>
              </w:rPr>
            </w:pPr>
            <w:r w:rsidRPr="00117973">
              <w:rPr>
                <w:szCs w:val="21"/>
              </w:rPr>
              <w:t>1</w:t>
            </w:r>
          </w:p>
        </w:tc>
        <w:tc>
          <w:tcPr>
            <w:tcW w:w="2735" w:type="dxa"/>
          </w:tcPr>
          <w:p w14:paraId="4148C9AF" w14:textId="4239850D" w:rsidR="002D3A81" w:rsidRPr="00117973" w:rsidRDefault="002D3A81" w:rsidP="002D3A81">
            <w:pPr>
              <w:jc w:val="center"/>
              <w:rPr>
                <w:szCs w:val="21"/>
              </w:rPr>
            </w:pPr>
            <w:r w:rsidRPr="00117973">
              <w:rPr>
                <w:szCs w:val="21"/>
              </w:rPr>
              <w:t>创建</w:t>
            </w:r>
            <w:r>
              <w:rPr>
                <w:rFonts w:hint="eastAsia"/>
                <w:szCs w:val="21"/>
              </w:rPr>
              <w:t>图</w:t>
            </w:r>
          </w:p>
        </w:tc>
        <w:tc>
          <w:tcPr>
            <w:tcW w:w="1376" w:type="dxa"/>
          </w:tcPr>
          <w:p w14:paraId="206E14E5" w14:textId="77777777" w:rsidR="002D3A81" w:rsidRPr="00117973" w:rsidRDefault="002D3A81" w:rsidP="002D3A81">
            <w:pPr>
              <w:jc w:val="center"/>
              <w:rPr>
                <w:szCs w:val="21"/>
              </w:rPr>
            </w:pPr>
            <w:r w:rsidRPr="00117973">
              <w:rPr>
                <w:szCs w:val="21"/>
              </w:rPr>
              <w:t>2</w:t>
            </w:r>
          </w:p>
        </w:tc>
        <w:tc>
          <w:tcPr>
            <w:tcW w:w="2772" w:type="dxa"/>
          </w:tcPr>
          <w:p w14:paraId="3A245242" w14:textId="260A0EE1" w:rsidR="002D3A81" w:rsidRPr="00117973" w:rsidRDefault="002D3A81" w:rsidP="002D3A81">
            <w:pPr>
              <w:jc w:val="center"/>
              <w:rPr>
                <w:szCs w:val="21"/>
              </w:rPr>
            </w:pPr>
            <w:r w:rsidRPr="00117973">
              <w:rPr>
                <w:szCs w:val="21"/>
              </w:rPr>
              <w:t>销毁</w:t>
            </w:r>
            <w:r>
              <w:rPr>
                <w:rFonts w:hint="eastAsia"/>
                <w:szCs w:val="21"/>
              </w:rPr>
              <w:t>图</w:t>
            </w:r>
          </w:p>
        </w:tc>
      </w:tr>
      <w:tr w:rsidR="002D3A81" w14:paraId="63A024DD" w14:textId="77777777" w:rsidTr="002D3A81">
        <w:tc>
          <w:tcPr>
            <w:tcW w:w="1413" w:type="dxa"/>
          </w:tcPr>
          <w:p w14:paraId="77C1CC23" w14:textId="77777777" w:rsidR="002D3A81" w:rsidRPr="00117973" w:rsidRDefault="002D3A81" w:rsidP="002D3A81">
            <w:pPr>
              <w:jc w:val="center"/>
              <w:rPr>
                <w:szCs w:val="21"/>
              </w:rPr>
            </w:pPr>
            <w:r w:rsidRPr="00117973">
              <w:rPr>
                <w:szCs w:val="21"/>
              </w:rPr>
              <w:t>3</w:t>
            </w:r>
          </w:p>
        </w:tc>
        <w:tc>
          <w:tcPr>
            <w:tcW w:w="2735" w:type="dxa"/>
          </w:tcPr>
          <w:p w14:paraId="60C158E4" w14:textId="58A01B6E" w:rsidR="002D3A81" w:rsidRPr="00117973" w:rsidRDefault="002D3A81" w:rsidP="002D3A81">
            <w:pPr>
              <w:jc w:val="center"/>
              <w:rPr>
                <w:szCs w:val="21"/>
              </w:rPr>
            </w:pPr>
            <w:r>
              <w:rPr>
                <w:rFonts w:hint="eastAsia"/>
                <w:szCs w:val="21"/>
              </w:rPr>
              <w:t>查找顶点</w:t>
            </w:r>
            <w:r w:rsidRPr="00117973">
              <w:rPr>
                <w:szCs w:val="21"/>
              </w:rPr>
              <w:t xml:space="preserve">  </w:t>
            </w:r>
          </w:p>
        </w:tc>
        <w:tc>
          <w:tcPr>
            <w:tcW w:w="1376" w:type="dxa"/>
          </w:tcPr>
          <w:p w14:paraId="747C1E88" w14:textId="77777777" w:rsidR="002D3A81" w:rsidRPr="00117973" w:rsidRDefault="002D3A81" w:rsidP="002D3A81">
            <w:pPr>
              <w:jc w:val="center"/>
              <w:rPr>
                <w:szCs w:val="21"/>
              </w:rPr>
            </w:pPr>
            <w:r w:rsidRPr="00117973">
              <w:rPr>
                <w:szCs w:val="21"/>
              </w:rPr>
              <w:t>4</w:t>
            </w:r>
          </w:p>
        </w:tc>
        <w:tc>
          <w:tcPr>
            <w:tcW w:w="2772" w:type="dxa"/>
          </w:tcPr>
          <w:p w14:paraId="58AC4356" w14:textId="6A25EF01" w:rsidR="002D3A81" w:rsidRPr="00117973" w:rsidRDefault="002D3A81" w:rsidP="002D3A81">
            <w:pPr>
              <w:jc w:val="center"/>
              <w:rPr>
                <w:szCs w:val="21"/>
              </w:rPr>
            </w:pPr>
            <w:r>
              <w:rPr>
                <w:rFonts w:hint="eastAsia"/>
                <w:szCs w:val="21"/>
              </w:rPr>
              <w:t>顶点赋值</w:t>
            </w:r>
          </w:p>
        </w:tc>
      </w:tr>
      <w:tr w:rsidR="002D3A81" w14:paraId="7C0E837C" w14:textId="77777777" w:rsidTr="002D3A81">
        <w:tc>
          <w:tcPr>
            <w:tcW w:w="1413" w:type="dxa"/>
          </w:tcPr>
          <w:p w14:paraId="11B31E56" w14:textId="77777777" w:rsidR="002D3A81" w:rsidRPr="00117973" w:rsidRDefault="002D3A81" w:rsidP="002D3A81">
            <w:pPr>
              <w:jc w:val="center"/>
              <w:rPr>
                <w:szCs w:val="21"/>
              </w:rPr>
            </w:pPr>
            <w:r w:rsidRPr="00117973">
              <w:rPr>
                <w:szCs w:val="21"/>
              </w:rPr>
              <w:t>5</w:t>
            </w:r>
          </w:p>
        </w:tc>
        <w:tc>
          <w:tcPr>
            <w:tcW w:w="2735" w:type="dxa"/>
          </w:tcPr>
          <w:p w14:paraId="1F9F79DF" w14:textId="33ECB869" w:rsidR="002D3A81" w:rsidRPr="00117973" w:rsidRDefault="002D3A81" w:rsidP="002D3A81">
            <w:pPr>
              <w:jc w:val="center"/>
              <w:rPr>
                <w:szCs w:val="21"/>
              </w:rPr>
            </w:pPr>
            <w:r>
              <w:rPr>
                <w:rFonts w:hint="eastAsia"/>
                <w:szCs w:val="21"/>
              </w:rPr>
              <w:t>获得第一邻接点</w:t>
            </w:r>
          </w:p>
        </w:tc>
        <w:tc>
          <w:tcPr>
            <w:tcW w:w="1376" w:type="dxa"/>
          </w:tcPr>
          <w:p w14:paraId="4413356E" w14:textId="77777777" w:rsidR="002D3A81" w:rsidRPr="00117973" w:rsidRDefault="002D3A81" w:rsidP="002D3A81">
            <w:pPr>
              <w:jc w:val="center"/>
              <w:rPr>
                <w:szCs w:val="21"/>
              </w:rPr>
            </w:pPr>
            <w:r w:rsidRPr="00117973">
              <w:rPr>
                <w:szCs w:val="21"/>
              </w:rPr>
              <w:t>6</w:t>
            </w:r>
          </w:p>
        </w:tc>
        <w:tc>
          <w:tcPr>
            <w:tcW w:w="2772" w:type="dxa"/>
          </w:tcPr>
          <w:p w14:paraId="2FF59980" w14:textId="15CEBB08" w:rsidR="002D3A81" w:rsidRPr="00117973" w:rsidRDefault="002D3A81" w:rsidP="002D3A81">
            <w:pPr>
              <w:jc w:val="center"/>
              <w:rPr>
                <w:szCs w:val="21"/>
              </w:rPr>
            </w:pPr>
            <w:r>
              <w:rPr>
                <w:rFonts w:hint="eastAsia"/>
                <w:szCs w:val="21"/>
              </w:rPr>
              <w:t>获得下一邻接点</w:t>
            </w:r>
          </w:p>
        </w:tc>
      </w:tr>
      <w:tr w:rsidR="002D3A81" w14:paraId="6C0DB3A4" w14:textId="77777777" w:rsidTr="002D3A81">
        <w:tc>
          <w:tcPr>
            <w:tcW w:w="1413" w:type="dxa"/>
          </w:tcPr>
          <w:p w14:paraId="53D730E5" w14:textId="77777777" w:rsidR="002D3A81" w:rsidRPr="00117973" w:rsidRDefault="002D3A81" w:rsidP="002D3A81">
            <w:pPr>
              <w:jc w:val="center"/>
              <w:rPr>
                <w:szCs w:val="21"/>
              </w:rPr>
            </w:pPr>
            <w:r w:rsidRPr="00117973">
              <w:rPr>
                <w:szCs w:val="21"/>
              </w:rPr>
              <w:t>7</w:t>
            </w:r>
          </w:p>
        </w:tc>
        <w:tc>
          <w:tcPr>
            <w:tcW w:w="2735" w:type="dxa"/>
          </w:tcPr>
          <w:p w14:paraId="017B9CFC" w14:textId="736AEF15" w:rsidR="002D3A81" w:rsidRPr="00117973" w:rsidRDefault="002D3A81" w:rsidP="002D3A81">
            <w:pPr>
              <w:jc w:val="center"/>
              <w:rPr>
                <w:szCs w:val="21"/>
              </w:rPr>
            </w:pPr>
            <w:r>
              <w:rPr>
                <w:rFonts w:hint="eastAsia"/>
                <w:szCs w:val="21"/>
              </w:rPr>
              <w:t>插入顶点</w:t>
            </w:r>
          </w:p>
        </w:tc>
        <w:tc>
          <w:tcPr>
            <w:tcW w:w="1376" w:type="dxa"/>
          </w:tcPr>
          <w:p w14:paraId="7E421036" w14:textId="77777777" w:rsidR="002D3A81" w:rsidRPr="00117973" w:rsidRDefault="002D3A81" w:rsidP="002D3A81">
            <w:pPr>
              <w:jc w:val="center"/>
              <w:rPr>
                <w:szCs w:val="21"/>
              </w:rPr>
            </w:pPr>
            <w:r w:rsidRPr="00117973">
              <w:rPr>
                <w:szCs w:val="21"/>
              </w:rPr>
              <w:t>8</w:t>
            </w:r>
          </w:p>
        </w:tc>
        <w:tc>
          <w:tcPr>
            <w:tcW w:w="2772" w:type="dxa"/>
          </w:tcPr>
          <w:p w14:paraId="4774EF50" w14:textId="158BA7D3" w:rsidR="002D3A81" w:rsidRPr="00117973" w:rsidRDefault="002D3A81" w:rsidP="002D3A81">
            <w:pPr>
              <w:jc w:val="center"/>
              <w:rPr>
                <w:szCs w:val="21"/>
              </w:rPr>
            </w:pPr>
            <w:r>
              <w:rPr>
                <w:rFonts w:hint="eastAsia"/>
                <w:szCs w:val="21"/>
              </w:rPr>
              <w:t>删除顶点</w:t>
            </w:r>
          </w:p>
        </w:tc>
      </w:tr>
      <w:tr w:rsidR="002D3A81" w14:paraId="54B7DDB2" w14:textId="77777777" w:rsidTr="002D3A81">
        <w:tc>
          <w:tcPr>
            <w:tcW w:w="1413" w:type="dxa"/>
          </w:tcPr>
          <w:p w14:paraId="64B183C7" w14:textId="77777777" w:rsidR="002D3A81" w:rsidRPr="00117973" w:rsidRDefault="002D3A81" w:rsidP="002D3A81">
            <w:pPr>
              <w:jc w:val="center"/>
              <w:rPr>
                <w:szCs w:val="21"/>
              </w:rPr>
            </w:pPr>
            <w:r w:rsidRPr="00117973">
              <w:rPr>
                <w:szCs w:val="21"/>
              </w:rPr>
              <w:t>9</w:t>
            </w:r>
          </w:p>
        </w:tc>
        <w:tc>
          <w:tcPr>
            <w:tcW w:w="2735" w:type="dxa"/>
          </w:tcPr>
          <w:p w14:paraId="09194409" w14:textId="10607940" w:rsidR="002D3A81" w:rsidRPr="00117973" w:rsidRDefault="002D3A81" w:rsidP="002D3A81">
            <w:pPr>
              <w:jc w:val="center"/>
              <w:rPr>
                <w:szCs w:val="21"/>
              </w:rPr>
            </w:pPr>
            <w:r>
              <w:rPr>
                <w:rFonts w:hint="eastAsia"/>
                <w:szCs w:val="21"/>
              </w:rPr>
              <w:t>插入弧</w:t>
            </w:r>
          </w:p>
        </w:tc>
        <w:tc>
          <w:tcPr>
            <w:tcW w:w="1376" w:type="dxa"/>
          </w:tcPr>
          <w:p w14:paraId="2953BF79" w14:textId="77777777" w:rsidR="002D3A81" w:rsidRPr="00117973" w:rsidRDefault="002D3A81" w:rsidP="002D3A81">
            <w:pPr>
              <w:jc w:val="center"/>
              <w:rPr>
                <w:szCs w:val="21"/>
              </w:rPr>
            </w:pPr>
            <w:r w:rsidRPr="00117973">
              <w:rPr>
                <w:szCs w:val="21"/>
              </w:rPr>
              <w:t>10</w:t>
            </w:r>
          </w:p>
        </w:tc>
        <w:tc>
          <w:tcPr>
            <w:tcW w:w="2772" w:type="dxa"/>
          </w:tcPr>
          <w:p w14:paraId="0CE55343" w14:textId="3F1E2F66" w:rsidR="002D3A81" w:rsidRPr="00117973" w:rsidRDefault="002D3A81" w:rsidP="002D3A81">
            <w:pPr>
              <w:jc w:val="center"/>
              <w:rPr>
                <w:szCs w:val="21"/>
              </w:rPr>
            </w:pPr>
            <w:r>
              <w:rPr>
                <w:rFonts w:hint="eastAsia"/>
                <w:szCs w:val="21"/>
              </w:rPr>
              <w:t>删除弧</w:t>
            </w:r>
          </w:p>
        </w:tc>
      </w:tr>
      <w:tr w:rsidR="002D3A81" w14:paraId="10C25241" w14:textId="77777777" w:rsidTr="002D3A81">
        <w:tc>
          <w:tcPr>
            <w:tcW w:w="1413" w:type="dxa"/>
          </w:tcPr>
          <w:p w14:paraId="2CC0E3E3" w14:textId="77777777" w:rsidR="002D3A81" w:rsidRPr="00117973" w:rsidRDefault="002D3A81" w:rsidP="002D3A81">
            <w:pPr>
              <w:jc w:val="center"/>
              <w:rPr>
                <w:szCs w:val="21"/>
              </w:rPr>
            </w:pPr>
            <w:r w:rsidRPr="00117973">
              <w:rPr>
                <w:szCs w:val="21"/>
              </w:rPr>
              <w:t>11</w:t>
            </w:r>
          </w:p>
        </w:tc>
        <w:tc>
          <w:tcPr>
            <w:tcW w:w="2735" w:type="dxa"/>
          </w:tcPr>
          <w:p w14:paraId="7EF3365B" w14:textId="719E054F" w:rsidR="002D3A81" w:rsidRPr="00117973" w:rsidRDefault="002D3A81" w:rsidP="002D3A81">
            <w:pPr>
              <w:jc w:val="center"/>
              <w:rPr>
                <w:szCs w:val="21"/>
              </w:rPr>
            </w:pPr>
            <w:r>
              <w:rPr>
                <w:rFonts w:hint="eastAsia"/>
                <w:szCs w:val="21"/>
              </w:rPr>
              <w:t>深度优先搜索遍历</w:t>
            </w:r>
          </w:p>
        </w:tc>
        <w:tc>
          <w:tcPr>
            <w:tcW w:w="1376" w:type="dxa"/>
          </w:tcPr>
          <w:p w14:paraId="5379386B" w14:textId="77777777" w:rsidR="002D3A81" w:rsidRPr="00117973" w:rsidRDefault="002D3A81" w:rsidP="002D3A81">
            <w:pPr>
              <w:jc w:val="center"/>
              <w:rPr>
                <w:szCs w:val="21"/>
              </w:rPr>
            </w:pPr>
            <w:r w:rsidRPr="00117973">
              <w:rPr>
                <w:szCs w:val="21"/>
              </w:rPr>
              <w:t>12</w:t>
            </w:r>
          </w:p>
        </w:tc>
        <w:tc>
          <w:tcPr>
            <w:tcW w:w="2772" w:type="dxa"/>
          </w:tcPr>
          <w:p w14:paraId="6C764858" w14:textId="1B315BBF" w:rsidR="002D3A81" w:rsidRPr="00117973" w:rsidRDefault="002D3A81" w:rsidP="002D3A81">
            <w:pPr>
              <w:jc w:val="center"/>
              <w:rPr>
                <w:szCs w:val="21"/>
              </w:rPr>
            </w:pPr>
            <w:r>
              <w:rPr>
                <w:rFonts w:hint="eastAsia"/>
                <w:szCs w:val="21"/>
              </w:rPr>
              <w:t>广度优先搜索遍历</w:t>
            </w:r>
          </w:p>
        </w:tc>
      </w:tr>
      <w:tr w:rsidR="002D3A81" w14:paraId="5C614021" w14:textId="77777777" w:rsidTr="002D3A81">
        <w:tc>
          <w:tcPr>
            <w:tcW w:w="1413" w:type="dxa"/>
          </w:tcPr>
          <w:p w14:paraId="09DA4BE0" w14:textId="77777777" w:rsidR="002D3A81" w:rsidRPr="00117973" w:rsidRDefault="002D3A81" w:rsidP="002D3A81">
            <w:pPr>
              <w:jc w:val="center"/>
              <w:rPr>
                <w:szCs w:val="21"/>
              </w:rPr>
            </w:pPr>
            <w:r w:rsidRPr="00117973">
              <w:rPr>
                <w:szCs w:val="21"/>
              </w:rPr>
              <w:t>13</w:t>
            </w:r>
          </w:p>
        </w:tc>
        <w:tc>
          <w:tcPr>
            <w:tcW w:w="2735" w:type="dxa"/>
          </w:tcPr>
          <w:p w14:paraId="169D9610" w14:textId="1F565279" w:rsidR="002D3A81" w:rsidRPr="00117973" w:rsidRDefault="002D3A81" w:rsidP="002D3A81">
            <w:pPr>
              <w:jc w:val="center"/>
              <w:rPr>
                <w:szCs w:val="21"/>
              </w:rPr>
            </w:pPr>
            <w:r>
              <w:rPr>
                <w:rFonts w:hint="eastAsia"/>
                <w:szCs w:val="21"/>
              </w:rPr>
              <w:t>图写入文件</w:t>
            </w:r>
          </w:p>
        </w:tc>
        <w:tc>
          <w:tcPr>
            <w:tcW w:w="1376" w:type="dxa"/>
          </w:tcPr>
          <w:p w14:paraId="36929471" w14:textId="77777777" w:rsidR="002D3A81" w:rsidRPr="00117973" w:rsidRDefault="002D3A81" w:rsidP="002D3A81">
            <w:pPr>
              <w:jc w:val="center"/>
              <w:rPr>
                <w:szCs w:val="21"/>
              </w:rPr>
            </w:pPr>
            <w:r w:rsidRPr="00117973">
              <w:rPr>
                <w:szCs w:val="21"/>
              </w:rPr>
              <w:t>14</w:t>
            </w:r>
          </w:p>
        </w:tc>
        <w:tc>
          <w:tcPr>
            <w:tcW w:w="2772" w:type="dxa"/>
          </w:tcPr>
          <w:p w14:paraId="30558878" w14:textId="42605F58" w:rsidR="002D3A81" w:rsidRPr="00117973" w:rsidRDefault="002D3A81" w:rsidP="002D3A81">
            <w:pPr>
              <w:jc w:val="center"/>
              <w:rPr>
                <w:szCs w:val="21"/>
              </w:rPr>
            </w:pPr>
            <w:r>
              <w:rPr>
                <w:rFonts w:hint="eastAsia"/>
                <w:szCs w:val="21"/>
              </w:rPr>
              <w:t>图读取文件</w:t>
            </w:r>
          </w:p>
        </w:tc>
      </w:tr>
      <w:tr w:rsidR="002D3A81" w14:paraId="6B52C165" w14:textId="77777777" w:rsidTr="002D3A81">
        <w:tc>
          <w:tcPr>
            <w:tcW w:w="1413" w:type="dxa"/>
          </w:tcPr>
          <w:p w14:paraId="19E61858" w14:textId="77777777" w:rsidR="002D3A81" w:rsidRPr="00117973" w:rsidRDefault="002D3A81" w:rsidP="002D3A81">
            <w:pPr>
              <w:jc w:val="center"/>
              <w:rPr>
                <w:szCs w:val="21"/>
              </w:rPr>
            </w:pPr>
            <w:r w:rsidRPr="00117973">
              <w:rPr>
                <w:szCs w:val="21"/>
              </w:rPr>
              <w:t>15</w:t>
            </w:r>
          </w:p>
        </w:tc>
        <w:tc>
          <w:tcPr>
            <w:tcW w:w="2735" w:type="dxa"/>
          </w:tcPr>
          <w:p w14:paraId="2B40A017" w14:textId="7E30123C" w:rsidR="002D3A81" w:rsidRPr="00117973" w:rsidRDefault="002D3A81" w:rsidP="002D3A81">
            <w:pPr>
              <w:jc w:val="center"/>
              <w:rPr>
                <w:szCs w:val="21"/>
              </w:rPr>
            </w:pPr>
            <w:r>
              <w:rPr>
                <w:rFonts w:hint="eastAsia"/>
                <w:szCs w:val="21"/>
              </w:rPr>
              <w:t>增加一个图</w:t>
            </w:r>
          </w:p>
        </w:tc>
        <w:tc>
          <w:tcPr>
            <w:tcW w:w="1376" w:type="dxa"/>
          </w:tcPr>
          <w:p w14:paraId="694A6E11" w14:textId="77777777" w:rsidR="002D3A81" w:rsidRPr="00117973" w:rsidRDefault="002D3A81" w:rsidP="002D3A81">
            <w:pPr>
              <w:jc w:val="center"/>
              <w:rPr>
                <w:szCs w:val="21"/>
              </w:rPr>
            </w:pPr>
            <w:r w:rsidRPr="00117973">
              <w:rPr>
                <w:szCs w:val="21"/>
              </w:rPr>
              <w:t>16</w:t>
            </w:r>
          </w:p>
        </w:tc>
        <w:tc>
          <w:tcPr>
            <w:tcW w:w="2772" w:type="dxa"/>
          </w:tcPr>
          <w:p w14:paraId="676D689A" w14:textId="626FA20E" w:rsidR="002D3A81" w:rsidRPr="00117973" w:rsidRDefault="002D3A81" w:rsidP="002D3A81">
            <w:pPr>
              <w:jc w:val="center"/>
              <w:rPr>
                <w:szCs w:val="21"/>
              </w:rPr>
            </w:pPr>
            <w:r>
              <w:rPr>
                <w:rFonts w:hint="eastAsia"/>
                <w:szCs w:val="21"/>
              </w:rPr>
              <w:t>删除一个图</w:t>
            </w:r>
          </w:p>
        </w:tc>
      </w:tr>
      <w:tr w:rsidR="002D3A81" w14:paraId="6742AEC9" w14:textId="77777777" w:rsidTr="002D3A81">
        <w:tc>
          <w:tcPr>
            <w:tcW w:w="1413" w:type="dxa"/>
          </w:tcPr>
          <w:p w14:paraId="60D23DA5" w14:textId="77777777" w:rsidR="002D3A81" w:rsidRPr="00117973" w:rsidRDefault="002D3A81" w:rsidP="002D3A81">
            <w:pPr>
              <w:jc w:val="center"/>
              <w:rPr>
                <w:szCs w:val="21"/>
              </w:rPr>
            </w:pPr>
            <w:r w:rsidRPr="00117973">
              <w:rPr>
                <w:szCs w:val="21"/>
              </w:rPr>
              <w:t>17</w:t>
            </w:r>
          </w:p>
        </w:tc>
        <w:tc>
          <w:tcPr>
            <w:tcW w:w="2735" w:type="dxa"/>
          </w:tcPr>
          <w:p w14:paraId="7C93C9D1" w14:textId="6533CA6A" w:rsidR="002D3A81" w:rsidRPr="00117973" w:rsidRDefault="002D3A81" w:rsidP="002D3A81">
            <w:pPr>
              <w:jc w:val="center"/>
              <w:rPr>
                <w:szCs w:val="21"/>
              </w:rPr>
            </w:pPr>
            <w:r>
              <w:rPr>
                <w:rFonts w:hint="eastAsia"/>
                <w:szCs w:val="21"/>
              </w:rPr>
              <w:t>查找图</w:t>
            </w:r>
          </w:p>
        </w:tc>
        <w:tc>
          <w:tcPr>
            <w:tcW w:w="1376" w:type="dxa"/>
          </w:tcPr>
          <w:p w14:paraId="4CB23FD3" w14:textId="77777777" w:rsidR="002D3A81" w:rsidRPr="00117973" w:rsidRDefault="002D3A81" w:rsidP="002D3A81">
            <w:pPr>
              <w:jc w:val="center"/>
              <w:rPr>
                <w:szCs w:val="21"/>
              </w:rPr>
            </w:pPr>
            <w:r w:rsidRPr="00117973">
              <w:rPr>
                <w:szCs w:val="21"/>
              </w:rPr>
              <w:t>18</w:t>
            </w:r>
          </w:p>
        </w:tc>
        <w:tc>
          <w:tcPr>
            <w:tcW w:w="2772" w:type="dxa"/>
          </w:tcPr>
          <w:p w14:paraId="6D4766E1" w14:textId="41B5E1BC" w:rsidR="002D3A81" w:rsidRPr="00117973" w:rsidRDefault="00C246BE" w:rsidP="002D3A81">
            <w:pPr>
              <w:jc w:val="center"/>
              <w:rPr>
                <w:szCs w:val="21"/>
              </w:rPr>
            </w:pPr>
            <w:r>
              <w:rPr>
                <w:rFonts w:hint="eastAsia"/>
                <w:szCs w:val="21"/>
              </w:rPr>
              <w:t>图</w:t>
            </w:r>
            <w:r w:rsidR="002D3A81">
              <w:rPr>
                <w:rFonts w:hint="eastAsia"/>
                <w:szCs w:val="21"/>
              </w:rPr>
              <w:t>查找顶点</w:t>
            </w:r>
          </w:p>
        </w:tc>
      </w:tr>
      <w:tr w:rsidR="002D3A81" w14:paraId="642DFDA2" w14:textId="77777777" w:rsidTr="002D3A81">
        <w:tc>
          <w:tcPr>
            <w:tcW w:w="1413" w:type="dxa"/>
          </w:tcPr>
          <w:p w14:paraId="04384857" w14:textId="77777777" w:rsidR="002D3A81" w:rsidRPr="00117973" w:rsidRDefault="002D3A81" w:rsidP="002D3A81">
            <w:pPr>
              <w:jc w:val="center"/>
              <w:rPr>
                <w:szCs w:val="21"/>
              </w:rPr>
            </w:pPr>
            <w:r w:rsidRPr="00117973">
              <w:rPr>
                <w:szCs w:val="21"/>
              </w:rPr>
              <w:t>19</w:t>
            </w:r>
          </w:p>
        </w:tc>
        <w:tc>
          <w:tcPr>
            <w:tcW w:w="2735" w:type="dxa"/>
          </w:tcPr>
          <w:p w14:paraId="7E3BD39F" w14:textId="16970A7C" w:rsidR="002D3A81" w:rsidRPr="00117973" w:rsidRDefault="00C246BE" w:rsidP="002D3A81">
            <w:pPr>
              <w:jc w:val="center"/>
              <w:rPr>
                <w:szCs w:val="21"/>
              </w:rPr>
            </w:pPr>
            <w:r>
              <w:rPr>
                <w:rFonts w:hint="eastAsia"/>
                <w:szCs w:val="21"/>
              </w:rPr>
              <w:t>图</w:t>
            </w:r>
            <w:r w:rsidR="002D3A81">
              <w:rPr>
                <w:rFonts w:hint="eastAsia"/>
                <w:szCs w:val="21"/>
              </w:rPr>
              <w:t>顶点赋值</w:t>
            </w:r>
          </w:p>
        </w:tc>
        <w:tc>
          <w:tcPr>
            <w:tcW w:w="1376" w:type="dxa"/>
          </w:tcPr>
          <w:p w14:paraId="5832666F" w14:textId="77777777" w:rsidR="002D3A81" w:rsidRPr="00117973" w:rsidRDefault="002D3A81" w:rsidP="002D3A81">
            <w:pPr>
              <w:jc w:val="center"/>
              <w:rPr>
                <w:szCs w:val="21"/>
              </w:rPr>
            </w:pPr>
            <w:r w:rsidRPr="00117973">
              <w:rPr>
                <w:szCs w:val="21"/>
              </w:rPr>
              <w:t>20</w:t>
            </w:r>
          </w:p>
        </w:tc>
        <w:tc>
          <w:tcPr>
            <w:tcW w:w="2772" w:type="dxa"/>
          </w:tcPr>
          <w:p w14:paraId="20908AEA" w14:textId="25949703" w:rsidR="002D3A81" w:rsidRPr="00117973" w:rsidRDefault="00C246BE" w:rsidP="002D3A81">
            <w:pPr>
              <w:jc w:val="center"/>
              <w:rPr>
                <w:szCs w:val="21"/>
              </w:rPr>
            </w:pPr>
            <w:r>
              <w:rPr>
                <w:rFonts w:hint="eastAsia"/>
                <w:szCs w:val="21"/>
              </w:rPr>
              <w:t>图</w:t>
            </w:r>
            <w:r w:rsidR="002D3A81">
              <w:rPr>
                <w:rFonts w:hint="eastAsia"/>
                <w:szCs w:val="21"/>
              </w:rPr>
              <w:t>获得第一邻接点</w:t>
            </w:r>
          </w:p>
        </w:tc>
      </w:tr>
      <w:tr w:rsidR="002D3A81" w14:paraId="58D427E4" w14:textId="77777777" w:rsidTr="002D3A81">
        <w:tc>
          <w:tcPr>
            <w:tcW w:w="1413" w:type="dxa"/>
          </w:tcPr>
          <w:p w14:paraId="53682CC2" w14:textId="77777777" w:rsidR="002D3A81" w:rsidRPr="00117973" w:rsidRDefault="002D3A81" w:rsidP="002D3A81">
            <w:pPr>
              <w:jc w:val="center"/>
              <w:rPr>
                <w:szCs w:val="21"/>
              </w:rPr>
            </w:pPr>
            <w:r w:rsidRPr="00117973">
              <w:rPr>
                <w:szCs w:val="21"/>
              </w:rPr>
              <w:t>21</w:t>
            </w:r>
          </w:p>
        </w:tc>
        <w:tc>
          <w:tcPr>
            <w:tcW w:w="2735" w:type="dxa"/>
          </w:tcPr>
          <w:p w14:paraId="5E89E072" w14:textId="7F0CE0F3" w:rsidR="002D3A81" w:rsidRPr="00117973" w:rsidRDefault="00C246BE" w:rsidP="002D3A81">
            <w:pPr>
              <w:jc w:val="center"/>
              <w:rPr>
                <w:szCs w:val="21"/>
              </w:rPr>
            </w:pPr>
            <w:r>
              <w:rPr>
                <w:rFonts w:hint="eastAsia"/>
                <w:szCs w:val="21"/>
              </w:rPr>
              <w:t>图</w:t>
            </w:r>
            <w:r w:rsidR="002D3A81">
              <w:rPr>
                <w:rFonts w:hint="eastAsia"/>
                <w:szCs w:val="21"/>
              </w:rPr>
              <w:t>获得下一邻接点</w:t>
            </w:r>
          </w:p>
        </w:tc>
        <w:tc>
          <w:tcPr>
            <w:tcW w:w="1376" w:type="dxa"/>
          </w:tcPr>
          <w:p w14:paraId="6A746AAD" w14:textId="77777777" w:rsidR="002D3A81" w:rsidRPr="00117973" w:rsidRDefault="002D3A81" w:rsidP="002D3A81">
            <w:pPr>
              <w:jc w:val="center"/>
              <w:rPr>
                <w:szCs w:val="21"/>
              </w:rPr>
            </w:pPr>
            <w:r w:rsidRPr="00117973">
              <w:rPr>
                <w:szCs w:val="21"/>
              </w:rPr>
              <w:t>22</w:t>
            </w:r>
          </w:p>
        </w:tc>
        <w:tc>
          <w:tcPr>
            <w:tcW w:w="2772" w:type="dxa"/>
          </w:tcPr>
          <w:p w14:paraId="0F2D52F5" w14:textId="4D5B33EC" w:rsidR="002D3A81" w:rsidRPr="00117973" w:rsidRDefault="00C246BE" w:rsidP="002D3A81">
            <w:pPr>
              <w:jc w:val="center"/>
              <w:rPr>
                <w:szCs w:val="21"/>
              </w:rPr>
            </w:pPr>
            <w:r>
              <w:rPr>
                <w:rFonts w:hint="eastAsia"/>
                <w:szCs w:val="21"/>
              </w:rPr>
              <w:t>图</w:t>
            </w:r>
            <w:r w:rsidR="002D3A81">
              <w:rPr>
                <w:rFonts w:hint="eastAsia"/>
                <w:szCs w:val="21"/>
              </w:rPr>
              <w:t>插入顶点</w:t>
            </w:r>
          </w:p>
        </w:tc>
      </w:tr>
      <w:tr w:rsidR="002D3A81" w14:paraId="53D8F698" w14:textId="77777777" w:rsidTr="002D3A81">
        <w:tc>
          <w:tcPr>
            <w:tcW w:w="1413" w:type="dxa"/>
          </w:tcPr>
          <w:p w14:paraId="5E0B3A15" w14:textId="77777777" w:rsidR="002D3A81" w:rsidRPr="00117973" w:rsidRDefault="002D3A81" w:rsidP="002D3A81">
            <w:pPr>
              <w:jc w:val="center"/>
              <w:rPr>
                <w:szCs w:val="21"/>
              </w:rPr>
            </w:pPr>
            <w:r w:rsidRPr="00117973">
              <w:rPr>
                <w:szCs w:val="21"/>
              </w:rPr>
              <w:t>23</w:t>
            </w:r>
          </w:p>
        </w:tc>
        <w:tc>
          <w:tcPr>
            <w:tcW w:w="2735" w:type="dxa"/>
          </w:tcPr>
          <w:p w14:paraId="6FC012D0" w14:textId="78B53BC5" w:rsidR="002D3A81" w:rsidRPr="00117973" w:rsidRDefault="00C246BE" w:rsidP="002D3A81">
            <w:pPr>
              <w:jc w:val="center"/>
              <w:rPr>
                <w:szCs w:val="21"/>
              </w:rPr>
            </w:pPr>
            <w:r>
              <w:rPr>
                <w:rFonts w:hint="eastAsia"/>
                <w:szCs w:val="21"/>
              </w:rPr>
              <w:t>图</w:t>
            </w:r>
            <w:r w:rsidR="00DC42A9">
              <w:rPr>
                <w:rFonts w:hint="eastAsia"/>
                <w:szCs w:val="21"/>
              </w:rPr>
              <w:t>删除顶点</w:t>
            </w:r>
          </w:p>
        </w:tc>
        <w:tc>
          <w:tcPr>
            <w:tcW w:w="1376" w:type="dxa"/>
          </w:tcPr>
          <w:p w14:paraId="369EB7F0" w14:textId="77777777" w:rsidR="002D3A81" w:rsidRPr="00117973" w:rsidRDefault="002D3A81" w:rsidP="002D3A81">
            <w:pPr>
              <w:jc w:val="center"/>
              <w:rPr>
                <w:szCs w:val="21"/>
              </w:rPr>
            </w:pPr>
            <w:r w:rsidRPr="00117973">
              <w:rPr>
                <w:szCs w:val="21"/>
              </w:rPr>
              <w:t>24</w:t>
            </w:r>
          </w:p>
        </w:tc>
        <w:tc>
          <w:tcPr>
            <w:tcW w:w="2772" w:type="dxa"/>
          </w:tcPr>
          <w:p w14:paraId="02034E21" w14:textId="12E0FD01" w:rsidR="002D3A81" w:rsidRPr="00117973" w:rsidRDefault="00C246BE" w:rsidP="002D3A81">
            <w:pPr>
              <w:jc w:val="center"/>
              <w:rPr>
                <w:szCs w:val="21"/>
              </w:rPr>
            </w:pPr>
            <w:r>
              <w:rPr>
                <w:rFonts w:hint="eastAsia"/>
                <w:szCs w:val="21"/>
              </w:rPr>
              <w:t>图</w:t>
            </w:r>
            <w:r w:rsidR="002D3A81">
              <w:rPr>
                <w:rFonts w:hint="eastAsia"/>
                <w:szCs w:val="21"/>
              </w:rPr>
              <w:t>插入弧</w:t>
            </w:r>
          </w:p>
        </w:tc>
      </w:tr>
      <w:tr w:rsidR="002D3A81" w14:paraId="0A575782" w14:textId="77777777" w:rsidTr="002D3A81">
        <w:tc>
          <w:tcPr>
            <w:tcW w:w="1413" w:type="dxa"/>
          </w:tcPr>
          <w:p w14:paraId="4578FE50" w14:textId="77777777" w:rsidR="002D3A81" w:rsidRPr="00117973" w:rsidRDefault="002D3A81" w:rsidP="002D3A81">
            <w:pPr>
              <w:jc w:val="center"/>
              <w:rPr>
                <w:szCs w:val="21"/>
              </w:rPr>
            </w:pPr>
            <w:r w:rsidRPr="00117973">
              <w:rPr>
                <w:rFonts w:hint="eastAsia"/>
                <w:szCs w:val="21"/>
              </w:rPr>
              <w:t>2</w:t>
            </w:r>
            <w:r w:rsidRPr="00117973">
              <w:rPr>
                <w:szCs w:val="21"/>
              </w:rPr>
              <w:t>5</w:t>
            </w:r>
          </w:p>
        </w:tc>
        <w:tc>
          <w:tcPr>
            <w:tcW w:w="2735" w:type="dxa"/>
          </w:tcPr>
          <w:p w14:paraId="4DC10C6B" w14:textId="7BC3A9B4" w:rsidR="002D3A81" w:rsidRPr="00117973" w:rsidRDefault="00C246BE" w:rsidP="002D3A81">
            <w:pPr>
              <w:jc w:val="center"/>
              <w:rPr>
                <w:szCs w:val="21"/>
              </w:rPr>
            </w:pPr>
            <w:r>
              <w:rPr>
                <w:rFonts w:hint="eastAsia"/>
                <w:szCs w:val="21"/>
              </w:rPr>
              <w:t>图</w:t>
            </w:r>
            <w:r w:rsidR="00DC42A9">
              <w:rPr>
                <w:rFonts w:hint="eastAsia"/>
                <w:szCs w:val="21"/>
              </w:rPr>
              <w:t>删除弧</w:t>
            </w:r>
          </w:p>
        </w:tc>
        <w:tc>
          <w:tcPr>
            <w:tcW w:w="1376" w:type="dxa"/>
          </w:tcPr>
          <w:p w14:paraId="0206380C" w14:textId="77777777" w:rsidR="002D3A81" w:rsidRPr="00117973" w:rsidRDefault="002D3A81" w:rsidP="002D3A81">
            <w:pPr>
              <w:jc w:val="center"/>
              <w:rPr>
                <w:szCs w:val="21"/>
              </w:rPr>
            </w:pPr>
            <w:r w:rsidRPr="00117973">
              <w:rPr>
                <w:rFonts w:hint="eastAsia"/>
                <w:szCs w:val="21"/>
              </w:rPr>
              <w:t>2</w:t>
            </w:r>
            <w:r w:rsidRPr="00117973">
              <w:rPr>
                <w:szCs w:val="21"/>
              </w:rPr>
              <w:t>6</w:t>
            </w:r>
          </w:p>
        </w:tc>
        <w:tc>
          <w:tcPr>
            <w:tcW w:w="2772" w:type="dxa"/>
          </w:tcPr>
          <w:p w14:paraId="43A0C94D" w14:textId="2A8A0CB7" w:rsidR="002D3A81" w:rsidRPr="00117973" w:rsidRDefault="00C246BE" w:rsidP="002D3A81">
            <w:pPr>
              <w:jc w:val="center"/>
              <w:rPr>
                <w:szCs w:val="21"/>
              </w:rPr>
            </w:pPr>
            <w:r>
              <w:rPr>
                <w:rFonts w:hint="eastAsia"/>
                <w:szCs w:val="21"/>
              </w:rPr>
              <w:t>图</w:t>
            </w:r>
            <w:r w:rsidR="00DC42A9">
              <w:rPr>
                <w:rFonts w:hint="eastAsia"/>
                <w:szCs w:val="21"/>
              </w:rPr>
              <w:t>深度优先搜索遍历</w:t>
            </w:r>
          </w:p>
        </w:tc>
      </w:tr>
      <w:tr w:rsidR="002D3A81" w14:paraId="4D3CA476" w14:textId="77777777" w:rsidTr="002D3A81">
        <w:tc>
          <w:tcPr>
            <w:tcW w:w="1413" w:type="dxa"/>
          </w:tcPr>
          <w:p w14:paraId="53C4DA1C" w14:textId="77777777" w:rsidR="002D3A81" w:rsidRPr="00117973" w:rsidRDefault="002D3A81" w:rsidP="002D3A81">
            <w:pPr>
              <w:jc w:val="center"/>
              <w:rPr>
                <w:szCs w:val="21"/>
              </w:rPr>
            </w:pPr>
            <w:r w:rsidRPr="00117973">
              <w:rPr>
                <w:rFonts w:hint="eastAsia"/>
                <w:szCs w:val="21"/>
              </w:rPr>
              <w:t>2</w:t>
            </w:r>
            <w:r w:rsidRPr="00117973">
              <w:rPr>
                <w:szCs w:val="21"/>
              </w:rPr>
              <w:t>7</w:t>
            </w:r>
          </w:p>
        </w:tc>
        <w:tc>
          <w:tcPr>
            <w:tcW w:w="2735" w:type="dxa"/>
          </w:tcPr>
          <w:p w14:paraId="41F053BE" w14:textId="0E5DD1A6" w:rsidR="002D3A81" w:rsidRPr="00117973" w:rsidRDefault="00C246BE" w:rsidP="002D3A81">
            <w:pPr>
              <w:jc w:val="center"/>
              <w:rPr>
                <w:szCs w:val="21"/>
              </w:rPr>
            </w:pPr>
            <w:r>
              <w:rPr>
                <w:rFonts w:hint="eastAsia"/>
                <w:szCs w:val="21"/>
              </w:rPr>
              <w:t>图</w:t>
            </w:r>
            <w:r w:rsidR="00DC42A9">
              <w:rPr>
                <w:rFonts w:hint="eastAsia"/>
                <w:szCs w:val="21"/>
              </w:rPr>
              <w:t>广度优先搜索遍历</w:t>
            </w:r>
          </w:p>
        </w:tc>
        <w:tc>
          <w:tcPr>
            <w:tcW w:w="1376" w:type="dxa"/>
          </w:tcPr>
          <w:p w14:paraId="3BC96542" w14:textId="77777777" w:rsidR="002D3A81" w:rsidRPr="00117973" w:rsidRDefault="002D3A81" w:rsidP="002D3A81">
            <w:pPr>
              <w:jc w:val="center"/>
              <w:rPr>
                <w:szCs w:val="21"/>
              </w:rPr>
            </w:pPr>
            <w:r w:rsidRPr="00117973">
              <w:rPr>
                <w:rFonts w:hint="eastAsia"/>
                <w:szCs w:val="21"/>
              </w:rPr>
              <w:t>2</w:t>
            </w:r>
            <w:r w:rsidRPr="00117973">
              <w:rPr>
                <w:szCs w:val="21"/>
              </w:rPr>
              <w:t>8</w:t>
            </w:r>
          </w:p>
        </w:tc>
        <w:tc>
          <w:tcPr>
            <w:tcW w:w="2772" w:type="dxa"/>
          </w:tcPr>
          <w:p w14:paraId="383E6886" w14:textId="04BAFAC3" w:rsidR="002D3A81" w:rsidRPr="00117973" w:rsidRDefault="00DC42A9" w:rsidP="002D3A81">
            <w:pPr>
              <w:jc w:val="center"/>
              <w:rPr>
                <w:szCs w:val="21"/>
              </w:rPr>
            </w:pPr>
            <w:r>
              <w:rPr>
                <w:rFonts w:hint="eastAsia"/>
                <w:szCs w:val="21"/>
              </w:rPr>
              <w:t>图写入文件</w:t>
            </w:r>
          </w:p>
        </w:tc>
      </w:tr>
      <w:tr w:rsidR="002D3A81" w14:paraId="1FBB9DAF" w14:textId="77777777" w:rsidTr="002D3A81">
        <w:tc>
          <w:tcPr>
            <w:tcW w:w="1413" w:type="dxa"/>
          </w:tcPr>
          <w:p w14:paraId="2A7E1D28" w14:textId="77777777" w:rsidR="002D3A81" w:rsidRPr="00117973" w:rsidRDefault="002D3A81" w:rsidP="002D3A81">
            <w:pPr>
              <w:jc w:val="center"/>
              <w:rPr>
                <w:szCs w:val="21"/>
              </w:rPr>
            </w:pPr>
            <w:r w:rsidRPr="00117973">
              <w:rPr>
                <w:rFonts w:hint="eastAsia"/>
                <w:szCs w:val="21"/>
              </w:rPr>
              <w:t>2</w:t>
            </w:r>
            <w:r w:rsidRPr="00117973">
              <w:rPr>
                <w:szCs w:val="21"/>
              </w:rPr>
              <w:t>9</w:t>
            </w:r>
          </w:p>
        </w:tc>
        <w:tc>
          <w:tcPr>
            <w:tcW w:w="2735" w:type="dxa"/>
          </w:tcPr>
          <w:p w14:paraId="43315CA6" w14:textId="395F8787" w:rsidR="002D3A81" w:rsidRPr="00117973" w:rsidRDefault="00DC42A9" w:rsidP="002D3A81">
            <w:pPr>
              <w:jc w:val="center"/>
              <w:rPr>
                <w:szCs w:val="21"/>
              </w:rPr>
            </w:pPr>
            <w:r>
              <w:rPr>
                <w:rFonts w:hint="eastAsia"/>
                <w:szCs w:val="21"/>
              </w:rPr>
              <w:t>图读取文件</w:t>
            </w:r>
          </w:p>
        </w:tc>
        <w:tc>
          <w:tcPr>
            <w:tcW w:w="1376" w:type="dxa"/>
          </w:tcPr>
          <w:p w14:paraId="57BC3354" w14:textId="607961D4" w:rsidR="002D3A81" w:rsidRPr="00117973" w:rsidRDefault="002D3A81" w:rsidP="002D3A81">
            <w:pPr>
              <w:jc w:val="center"/>
              <w:rPr>
                <w:szCs w:val="21"/>
              </w:rPr>
            </w:pPr>
            <w:r w:rsidRPr="00117973">
              <w:rPr>
                <w:szCs w:val="21"/>
              </w:rPr>
              <w:t>0</w:t>
            </w:r>
          </w:p>
        </w:tc>
        <w:tc>
          <w:tcPr>
            <w:tcW w:w="2772" w:type="dxa"/>
          </w:tcPr>
          <w:p w14:paraId="6A0A145A" w14:textId="7E716D41" w:rsidR="002D3A81" w:rsidRPr="00117973" w:rsidRDefault="00DC42A9" w:rsidP="002D3A81">
            <w:pPr>
              <w:jc w:val="center"/>
              <w:rPr>
                <w:szCs w:val="21"/>
              </w:rPr>
            </w:pPr>
            <w:r>
              <w:rPr>
                <w:rFonts w:hint="eastAsia"/>
                <w:szCs w:val="21"/>
              </w:rPr>
              <w:t>退出</w:t>
            </w:r>
          </w:p>
        </w:tc>
      </w:tr>
    </w:tbl>
    <w:p w14:paraId="5C954650" w14:textId="040EEEE3" w:rsidR="002D3A81" w:rsidRPr="00DC42A9" w:rsidRDefault="00DC42A9" w:rsidP="00DC42A9">
      <w:pPr>
        <w:pStyle w:val="aa"/>
        <w:numPr>
          <w:ilvl w:val="0"/>
          <w:numId w:val="16"/>
        </w:numPr>
        <w:spacing w:line="360" w:lineRule="auto"/>
        <w:ind w:firstLineChars="0"/>
        <w:rPr>
          <w:rFonts w:ascii="宋体" w:hAnsi="宋体"/>
          <w:sz w:val="24"/>
        </w:rPr>
      </w:pPr>
      <w:r w:rsidRPr="00DC42A9">
        <w:rPr>
          <w:rFonts w:ascii="宋体" w:hAnsi="宋体" w:hint="eastAsia"/>
          <w:sz w:val="24"/>
        </w:rPr>
        <w:t>创建图：提示要求分别输入所要生成的图的各个顶点和弧，将数据存入对应数组，随后进入CreateGraph函数，判断各个顶点是否有相同的关键字和弧是否有对应顶点，若有顶点关键字相同或弧无对应顶点则返回ERROR，若一切正常成功创建图则返回OK。</w:t>
      </w:r>
    </w:p>
    <w:p w14:paraId="15F21B53" w14:textId="09AFF928" w:rsidR="00DC42A9" w:rsidRDefault="00DC42A9" w:rsidP="00DC42A9">
      <w:pPr>
        <w:pStyle w:val="aa"/>
        <w:numPr>
          <w:ilvl w:val="0"/>
          <w:numId w:val="16"/>
        </w:numPr>
        <w:spacing w:line="360" w:lineRule="auto"/>
        <w:ind w:firstLineChars="0"/>
        <w:rPr>
          <w:rFonts w:ascii="宋体" w:hAnsi="宋体"/>
          <w:sz w:val="24"/>
        </w:rPr>
      </w:pPr>
      <w:r>
        <w:rPr>
          <w:rFonts w:ascii="宋体" w:hAnsi="宋体" w:hint="eastAsia"/>
          <w:sz w:val="24"/>
        </w:rPr>
        <w:t>销毁图：若G不存在则提示错误，否则进入DestroyGraph函数</w:t>
      </w:r>
      <w:r w:rsidR="00FB351C">
        <w:rPr>
          <w:rFonts w:ascii="宋体" w:hAnsi="宋体" w:hint="eastAsia"/>
          <w:sz w:val="24"/>
        </w:rPr>
        <w:t>，逐个对顶点的弧free后再将顶点free，最后返回OK。</w:t>
      </w:r>
    </w:p>
    <w:p w14:paraId="3EF61CE4" w14:textId="5DADB621" w:rsidR="00FB351C" w:rsidRDefault="00FB351C" w:rsidP="00DC42A9">
      <w:pPr>
        <w:pStyle w:val="aa"/>
        <w:numPr>
          <w:ilvl w:val="0"/>
          <w:numId w:val="16"/>
        </w:numPr>
        <w:spacing w:line="360" w:lineRule="auto"/>
        <w:ind w:firstLineChars="0"/>
        <w:rPr>
          <w:rFonts w:ascii="宋体" w:hAnsi="宋体"/>
          <w:sz w:val="24"/>
        </w:rPr>
      </w:pPr>
      <w:r>
        <w:rPr>
          <w:rFonts w:ascii="宋体" w:hAnsi="宋体" w:hint="eastAsia"/>
          <w:sz w:val="24"/>
        </w:rPr>
        <w:t>查找顶点：输入需要查找的顶点的关键字，若G不存在则提示错误，否则进入LocateVex函数，将顶点的关键字逐个与所给关键字比较，若有相同则返回其逻辑序号，若无相同则返回ERROR。</w:t>
      </w:r>
    </w:p>
    <w:p w14:paraId="6C30FAE9" w14:textId="498109B1" w:rsidR="00FB351C" w:rsidRDefault="00FB351C" w:rsidP="00DC42A9">
      <w:pPr>
        <w:pStyle w:val="aa"/>
        <w:numPr>
          <w:ilvl w:val="0"/>
          <w:numId w:val="16"/>
        </w:numPr>
        <w:spacing w:line="360" w:lineRule="auto"/>
        <w:ind w:firstLineChars="0"/>
        <w:rPr>
          <w:rFonts w:ascii="宋体" w:hAnsi="宋体"/>
          <w:sz w:val="24"/>
        </w:rPr>
      </w:pPr>
      <w:r>
        <w:rPr>
          <w:rFonts w:ascii="宋体" w:hAnsi="宋体" w:hint="eastAsia"/>
          <w:sz w:val="24"/>
        </w:rPr>
        <w:t>顶点赋值：输入要赋值的顶点已经要赋的值，若G不存在则提示错误，否则进入PutVex函数，若未找到该顶点或所要赋的值已有则返回ERROR，否则返回OK。</w:t>
      </w:r>
    </w:p>
    <w:p w14:paraId="765D99D3" w14:textId="4C2BF62D" w:rsidR="00FB351C" w:rsidRDefault="00B57E42" w:rsidP="00DC42A9">
      <w:pPr>
        <w:pStyle w:val="aa"/>
        <w:numPr>
          <w:ilvl w:val="0"/>
          <w:numId w:val="16"/>
        </w:numPr>
        <w:spacing w:line="360" w:lineRule="auto"/>
        <w:ind w:firstLineChars="0"/>
        <w:rPr>
          <w:rFonts w:ascii="宋体" w:hAnsi="宋体"/>
          <w:sz w:val="24"/>
        </w:rPr>
      </w:pPr>
      <w:r>
        <w:rPr>
          <w:rFonts w:ascii="宋体" w:hAnsi="宋体" w:hint="eastAsia"/>
          <w:sz w:val="24"/>
        </w:rPr>
        <w:t>获得第一邻接点：输入要获得第一邻接点的顶点的关键字，若G不存在则提示错误，否则进入FirstAdjVex函数，若未找到该顶点或该顶点无邻接点则返回ERROR，否则返回邻接点的值。</w:t>
      </w:r>
    </w:p>
    <w:p w14:paraId="4D8FFD87" w14:textId="49204248" w:rsidR="00B57E42" w:rsidRDefault="00B57E42" w:rsidP="00DC42A9">
      <w:pPr>
        <w:pStyle w:val="aa"/>
        <w:numPr>
          <w:ilvl w:val="0"/>
          <w:numId w:val="16"/>
        </w:numPr>
        <w:spacing w:line="360" w:lineRule="auto"/>
        <w:ind w:firstLineChars="0"/>
        <w:rPr>
          <w:rFonts w:ascii="宋体" w:hAnsi="宋体"/>
          <w:sz w:val="24"/>
        </w:rPr>
      </w:pPr>
      <w:r>
        <w:rPr>
          <w:rFonts w:ascii="宋体" w:hAnsi="宋体" w:hint="eastAsia"/>
          <w:sz w:val="24"/>
        </w:rPr>
        <w:t>获得下一邻接点：输入要获得起始顶点的关键字和下一邻接点的顶点的关键</w:t>
      </w:r>
      <w:r>
        <w:rPr>
          <w:rFonts w:ascii="宋体" w:hAnsi="宋体" w:hint="eastAsia"/>
          <w:sz w:val="24"/>
        </w:rPr>
        <w:lastRenderedPageBreak/>
        <w:t>字，若G不存在则提示错误，否则进入NextAdjVex函数，若未找到起始顶点或需要获取下一邻接点的顶点则返回ERROR，否则返回下一邻接点的值。</w:t>
      </w:r>
    </w:p>
    <w:p w14:paraId="759B9633" w14:textId="6B493C13" w:rsidR="00B57E42" w:rsidRDefault="00B57E42" w:rsidP="00DC42A9">
      <w:pPr>
        <w:pStyle w:val="aa"/>
        <w:numPr>
          <w:ilvl w:val="0"/>
          <w:numId w:val="16"/>
        </w:numPr>
        <w:spacing w:line="360" w:lineRule="auto"/>
        <w:ind w:firstLineChars="0"/>
        <w:rPr>
          <w:rFonts w:ascii="宋体" w:hAnsi="宋体"/>
          <w:sz w:val="24"/>
        </w:rPr>
      </w:pPr>
      <w:r>
        <w:rPr>
          <w:rFonts w:ascii="宋体" w:hAnsi="宋体" w:hint="eastAsia"/>
          <w:sz w:val="24"/>
        </w:rPr>
        <w:t>插入顶点：输入要插入顶点的值，若G不存在则提示错误，否则进入InsertVex函数，若顶点关键字重复则返回ERROR，否则返回OK。</w:t>
      </w:r>
    </w:p>
    <w:p w14:paraId="73929418" w14:textId="5F81E110" w:rsidR="00B57E42" w:rsidRDefault="00B57E42" w:rsidP="00DC42A9">
      <w:pPr>
        <w:pStyle w:val="aa"/>
        <w:numPr>
          <w:ilvl w:val="0"/>
          <w:numId w:val="16"/>
        </w:numPr>
        <w:spacing w:line="360" w:lineRule="auto"/>
        <w:ind w:firstLineChars="0"/>
        <w:rPr>
          <w:rFonts w:ascii="宋体" w:hAnsi="宋体"/>
          <w:sz w:val="24"/>
        </w:rPr>
      </w:pPr>
      <w:r>
        <w:rPr>
          <w:rFonts w:ascii="宋体" w:hAnsi="宋体" w:hint="eastAsia"/>
          <w:sz w:val="24"/>
        </w:rPr>
        <w:t>删除顶点：输入要删除的顶点的关键字，若G不存在则提示错误，否则进入DeleteVex函数，若未找到该顶点则返回ERROR，否则将该顶点</w:t>
      </w:r>
      <w:r w:rsidR="00C246BE">
        <w:rPr>
          <w:rFonts w:ascii="宋体" w:hAnsi="宋体" w:hint="eastAsia"/>
          <w:sz w:val="24"/>
        </w:rPr>
        <w:t>free，并对其他顶点的邻接点序号进行对应修改，最后返回OK。</w:t>
      </w:r>
    </w:p>
    <w:p w14:paraId="14A41528" w14:textId="79D9ABFB" w:rsidR="00F70878" w:rsidRDefault="00F70878" w:rsidP="00F70878">
      <w:pPr>
        <w:pStyle w:val="aa"/>
        <w:spacing w:line="360" w:lineRule="auto"/>
        <w:ind w:left="360" w:firstLineChars="0" w:firstLine="0"/>
        <w:jc w:val="center"/>
        <w:rPr>
          <w:rFonts w:ascii="宋体" w:hAnsi="宋体"/>
          <w:sz w:val="24"/>
        </w:rPr>
      </w:pPr>
      <w:r>
        <w:rPr>
          <w:rFonts w:ascii="宋体" w:hAnsi="宋体"/>
          <w:sz w:val="24"/>
        </w:rPr>
        <w:object w:dxaOrig="2391" w:dyaOrig="6940" w14:anchorId="7C24B20C">
          <v:shape id="_x0000_i1046" type="#_x0000_t75" style="width:101.5pt;height:295.5pt" o:ole="">
            <v:imagedata r:id="rId195" o:title=""/>
          </v:shape>
          <o:OLEObject Type="Embed" ProgID="Visio.Drawing.15" ShapeID="_x0000_i1046" DrawAspect="Content" ObjectID="_1685957890" r:id="rId196"/>
        </w:object>
      </w:r>
    </w:p>
    <w:p w14:paraId="2EA7C348" w14:textId="674379A0" w:rsidR="00F70878" w:rsidRPr="008F058C" w:rsidRDefault="00F70878"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 xml:space="preserve">-4 </w:t>
      </w:r>
      <w:r w:rsidRPr="008F058C">
        <w:rPr>
          <w:rFonts w:ascii="黑体" w:eastAsia="黑体" w:hAnsi="黑体" w:hint="eastAsia"/>
          <w:sz w:val="24"/>
        </w:rPr>
        <w:t>删除顶点</w:t>
      </w:r>
    </w:p>
    <w:p w14:paraId="28017623" w14:textId="0677F02E" w:rsidR="00C246BE" w:rsidRPr="00C246BE" w:rsidRDefault="00C246BE" w:rsidP="00C246BE">
      <w:pPr>
        <w:pStyle w:val="aa"/>
        <w:numPr>
          <w:ilvl w:val="0"/>
          <w:numId w:val="16"/>
        </w:numPr>
        <w:spacing w:line="360" w:lineRule="auto"/>
        <w:ind w:firstLineChars="0"/>
        <w:rPr>
          <w:rFonts w:ascii="宋体" w:hAnsi="宋体"/>
          <w:sz w:val="24"/>
        </w:rPr>
      </w:pPr>
      <w:r>
        <w:rPr>
          <w:rFonts w:ascii="宋体" w:hAnsi="宋体" w:hint="eastAsia"/>
          <w:sz w:val="24"/>
        </w:rPr>
        <w:t>插入弧：输入要插入弧的两个顶点，若G不存在则提示错误，否则进入InsertArc函数，若该弧已存在或弧的顶点不存在则返回ERROR，否则返回OK。</w:t>
      </w:r>
    </w:p>
    <w:p w14:paraId="22385C86" w14:textId="52019EA0"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删除弧：输入要删除弧的两个顶点，若G不存在则提示错误，否则进入DeleteArc函数，若该弧不存在或弧的顶点不存在则返回ERROR，否则返回OK。</w:t>
      </w:r>
    </w:p>
    <w:p w14:paraId="74F4548D" w14:textId="7483462F" w:rsidR="003129F6" w:rsidRPr="003129F6" w:rsidRDefault="00C246BE" w:rsidP="003129F6">
      <w:pPr>
        <w:pStyle w:val="aa"/>
        <w:numPr>
          <w:ilvl w:val="0"/>
          <w:numId w:val="16"/>
        </w:numPr>
        <w:spacing w:line="360" w:lineRule="auto"/>
        <w:ind w:firstLineChars="0"/>
        <w:rPr>
          <w:rFonts w:ascii="宋体" w:hAnsi="宋体"/>
          <w:sz w:val="24"/>
        </w:rPr>
      </w:pPr>
      <w:r>
        <w:rPr>
          <w:rFonts w:ascii="宋体" w:hAnsi="宋体" w:hint="eastAsia"/>
          <w:sz w:val="24"/>
        </w:rPr>
        <w:t>深度优先搜索遍历：</w:t>
      </w:r>
      <w:r w:rsidR="003129F6">
        <w:rPr>
          <w:rFonts w:ascii="宋体" w:hAnsi="宋体" w:hint="eastAsia"/>
          <w:sz w:val="24"/>
        </w:rPr>
        <w:t>若G不存在则提示错误，否则进入DFSTraverse函数，设置数组visited存放顶点的访问状态，进入for循环，若顶点未被访问则进入DFS函数，访问该顶点，并且将该顶点标记为已访问，并对其邻接点逐个使用DFS函数，最后全部访问并返回OK。</w:t>
      </w:r>
    </w:p>
    <w:p w14:paraId="692354DA" w14:textId="22ECBD9D"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广度优先搜索遍历：</w:t>
      </w:r>
      <w:r w:rsidR="003129F6">
        <w:rPr>
          <w:rFonts w:ascii="宋体" w:hAnsi="宋体" w:hint="eastAsia"/>
          <w:sz w:val="24"/>
        </w:rPr>
        <w:t>若G不存在则提示错误，否则进入BFSTraverse函数，</w:t>
      </w:r>
      <w:r w:rsidR="003129F6">
        <w:rPr>
          <w:rFonts w:ascii="宋体" w:hAnsi="宋体" w:hint="eastAsia"/>
          <w:sz w:val="24"/>
        </w:rPr>
        <w:lastRenderedPageBreak/>
        <w:t>设置数组visited存放顶点的访问状态，进入for循环，若顶点未被访问则将其访问并且将该顶点标记为已访问，并访问该顶点的邻接点，最后全部访问并返回OK。</w:t>
      </w:r>
    </w:p>
    <w:p w14:paraId="44728E18" w14:textId="667A6698"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写入文件：</w:t>
      </w:r>
      <w:r w:rsidR="003129F6">
        <w:rPr>
          <w:rFonts w:ascii="宋体" w:hAnsi="宋体" w:hint="eastAsia"/>
          <w:sz w:val="24"/>
        </w:rPr>
        <w:t>输入文件名称，若G不存在则提示错误，否则进入SaveGraph函数，将图的顶点逐个</w:t>
      </w:r>
      <w:r w:rsidR="00A47FBD">
        <w:rPr>
          <w:rFonts w:ascii="宋体" w:hAnsi="宋体" w:hint="eastAsia"/>
          <w:sz w:val="24"/>
        </w:rPr>
        <w:t>使用fprintf</w:t>
      </w:r>
      <w:r w:rsidR="003129F6">
        <w:rPr>
          <w:rFonts w:ascii="宋体" w:hAnsi="宋体" w:hint="eastAsia"/>
          <w:sz w:val="24"/>
        </w:rPr>
        <w:t>写入文件并最终以-</w:t>
      </w:r>
      <w:r w:rsidR="003129F6">
        <w:rPr>
          <w:rFonts w:ascii="宋体" w:hAnsi="宋体"/>
          <w:sz w:val="24"/>
        </w:rPr>
        <w:t>1</w:t>
      </w:r>
      <w:r w:rsidR="003129F6">
        <w:rPr>
          <w:rFonts w:ascii="宋体" w:hAnsi="宋体" w:hint="eastAsia"/>
          <w:sz w:val="24"/>
        </w:rPr>
        <w:t>为结束标志，接下来逐行写入每个顶点的邻接点并均以-</w:t>
      </w:r>
      <w:r w:rsidR="003129F6">
        <w:rPr>
          <w:rFonts w:ascii="宋体" w:hAnsi="宋体"/>
          <w:sz w:val="24"/>
        </w:rPr>
        <w:t>1</w:t>
      </w:r>
      <w:r w:rsidR="003129F6">
        <w:rPr>
          <w:rFonts w:ascii="宋体" w:hAnsi="宋体" w:hint="eastAsia"/>
          <w:sz w:val="24"/>
        </w:rPr>
        <w:t>为结束标志，最后关闭文件并返回OK。</w:t>
      </w:r>
    </w:p>
    <w:p w14:paraId="06A815D9" w14:textId="449E5C4D"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读取文件：</w:t>
      </w:r>
      <w:r w:rsidR="003129F6">
        <w:rPr>
          <w:rFonts w:ascii="宋体" w:hAnsi="宋体" w:hint="eastAsia"/>
          <w:sz w:val="24"/>
        </w:rPr>
        <w:t>输入文件名称，若G已经存在则提示错误，否则</w:t>
      </w:r>
      <w:r w:rsidR="00A47FBD">
        <w:rPr>
          <w:rFonts w:ascii="宋体" w:hAnsi="宋体" w:hint="eastAsia"/>
          <w:sz w:val="24"/>
        </w:rPr>
        <w:t>进入LoadGraph函数，使用fscanf函数读取文件数据构造图，最后关闭文件并返回OK。</w:t>
      </w:r>
    </w:p>
    <w:p w14:paraId="03858242" w14:textId="2697818F"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增加一个图：</w:t>
      </w:r>
      <w:r w:rsidR="00A47FBD">
        <w:rPr>
          <w:rFonts w:ascii="宋体" w:hAnsi="宋体" w:hint="eastAsia"/>
          <w:sz w:val="24"/>
        </w:rPr>
        <w:t>输入新图名称以及图的顶点和弧的数据，进入AddGraph函数</w:t>
      </w:r>
      <w:r w:rsidR="006B153C">
        <w:rPr>
          <w:rFonts w:ascii="宋体" w:hAnsi="宋体" w:hint="eastAsia"/>
          <w:sz w:val="24"/>
        </w:rPr>
        <w:t>，在Gras中使用CreateGraph函数新建一个图，并将Gras的length加一后返回OK。</w:t>
      </w:r>
    </w:p>
    <w:p w14:paraId="1E359DD1" w14:textId="3C278B51"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删除一个图：</w:t>
      </w:r>
      <w:r w:rsidR="006B153C">
        <w:rPr>
          <w:rFonts w:ascii="宋体" w:hAnsi="宋体" w:hint="eastAsia"/>
          <w:sz w:val="24"/>
        </w:rPr>
        <w:t>输入要删除的图名称，进入RemoveGraph函数，寻找待删除的图，若找到则将后续所有图向前移一位并返回OK，若未找到则返回ERROR。</w:t>
      </w:r>
    </w:p>
    <w:p w14:paraId="138A9EF1" w14:textId="1A14EEA7"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查找图：</w:t>
      </w:r>
      <w:r w:rsidR="006B153C">
        <w:rPr>
          <w:rFonts w:ascii="宋体" w:hAnsi="宋体" w:hint="eastAsia"/>
          <w:sz w:val="24"/>
        </w:rPr>
        <w:t>输入要查找的图名称，进入LocateGraph函数，若找到了该图则返回其逻辑序号，否则返回ERROR。</w:t>
      </w:r>
    </w:p>
    <w:p w14:paraId="094EF88B" w14:textId="18461DF6"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查找顶点：</w:t>
      </w:r>
      <w:r w:rsidR="006B153C">
        <w:rPr>
          <w:rFonts w:ascii="宋体" w:hAnsi="宋体" w:hint="eastAsia"/>
          <w:sz w:val="24"/>
        </w:rPr>
        <w:t>输入需要查找顶点的图序号，随后进行</w:t>
      </w:r>
      <w:r w:rsidR="006B153C">
        <w:rPr>
          <w:rFonts w:ascii="宋体" w:hAnsi="宋体"/>
          <w:sz w:val="24"/>
        </w:rPr>
        <w:t>3</w:t>
      </w:r>
      <w:r w:rsidR="006B153C">
        <w:rPr>
          <w:rFonts w:ascii="宋体" w:hAnsi="宋体" w:hint="eastAsia"/>
          <w:sz w:val="24"/>
        </w:rPr>
        <w:t>中的操作，进行输入提示以及函数调用。</w:t>
      </w:r>
    </w:p>
    <w:p w14:paraId="7A750FB5" w14:textId="2EBE6299"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顶点赋值：</w:t>
      </w:r>
      <w:r w:rsidR="006B153C">
        <w:rPr>
          <w:rFonts w:ascii="宋体" w:hAnsi="宋体" w:hint="eastAsia"/>
          <w:sz w:val="24"/>
        </w:rPr>
        <w:t>输入需要顶点赋值的图序号，随后进行</w:t>
      </w:r>
      <w:r w:rsidR="006B153C">
        <w:rPr>
          <w:rFonts w:ascii="宋体" w:hAnsi="宋体"/>
          <w:sz w:val="24"/>
        </w:rPr>
        <w:t>4</w:t>
      </w:r>
      <w:r w:rsidR="006B153C">
        <w:rPr>
          <w:rFonts w:ascii="宋体" w:hAnsi="宋体" w:hint="eastAsia"/>
          <w:sz w:val="24"/>
        </w:rPr>
        <w:t>中的操作，进行输入提示以及函数调用。</w:t>
      </w:r>
    </w:p>
    <w:p w14:paraId="182DE2CB" w14:textId="550BFC00"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获取第一邻接点：</w:t>
      </w:r>
      <w:r w:rsidR="006B153C">
        <w:rPr>
          <w:rFonts w:ascii="宋体" w:hAnsi="宋体" w:hint="eastAsia"/>
          <w:sz w:val="24"/>
        </w:rPr>
        <w:t>输入需要获取第一邻接点的图序号，随后进行</w:t>
      </w:r>
      <w:r w:rsidR="006B153C">
        <w:rPr>
          <w:rFonts w:ascii="宋体" w:hAnsi="宋体"/>
          <w:sz w:val="24"/>
        </w:rPr>
        <w:t>5</w:t>
      </w:r>
      <w:r w:rsidR="006B153C">
        <w:rPr>
          <w:rFonts w:ascii="宋体" w:hAnsi="宋体" w:hint="eastAsia"/>
          <w:sz w:val="24"/>
        </w:rPr>
        <w:t>中的操作，进行输入提示以及函数调用。</w:t>
      </w:r>
    </w:p>
    <w:p w14:paraId="51FF1984" w14:textId="1308BF88"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获取下一邻接点：</w:t>
      </w:r>
      <w:r w:rsidR="006B153C">
        <w:rPr>
          <w:rFonts w:ascii="宋体" w:hAnsi="宋体" w:hint="eastAsia"/>
          <w:sz w:val="24"/>
        </w:rPr>
        <w:t>输入需要获取下一邻接点的图序号，随后进行</w:t>
      </w:r>
      <w:r w:rsidR="006B153C">
        <w:rPr>
          <w:rFonts w:ascii="宋体" w:hAnsi="宋体"/>
          <w:sz w:val="24"/>
        </w:rPr>
        <w:t>6</w:t>
      </w:r>
      <w:r w:rsidR="006B153C">
        <w:rPr>
          <w:rFonts w:ascii="宋体" w:hAnsi="宋体" w:hint="eastAsia"/>
          <w:sz w:val="24"/>
        </w:rPr>
        <w:t>中的操作，进行输入提示以及函数调用。</w:t>
      </w:r>
    </w:p>
    <w:p w14:paraId="56C651C6" w14:textId="25AE7EA0"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插入顶点：</w:t>
      </w:r>
      <w:r w:rsidR="006B153C">
        <w:rPr>
          <w:rFonts w:ascii="宋体" w:hAnsi="宋体" w:hint="eastAsia"/>
          <w:sz w:val="24"/>
        </w:rPr>
        <w:t>输入需要插入顶点的图序号，随后进行</w:t>
      </w:r>
      <w:r w:rsidR="006B153C">
        <w:rPr>
          <w:rFonts w:ascii="宋体" w:hAnsi="宋体"/>
          <w:sz w:val="24"/>
        </w:rPr>
        <w:t>7</w:t>
      </w:r>
      <w:r w:rsidR="006B153C">
        <w:rPr>
          <w:rFonts w:ascii="宋体" w:hAnsi="宋体" w:hint="eastAsia"/>
          <w:sz w:val="24"/>
        </w:rPr>
        <w:t>中的操作，进行输入提示以及函数调用。</w:t>
      </w:r>
    </w:p>
    <w:p w14:paraId="2A047B5C" w14:textId="73225335"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删除顶点：</w:t>
      </w:r>
      <w:r w:rsidR="006B153C">
        <w:rPr>
          <w:rFonts w:ascii="宋体" w:hAnsi="宋体" w:hint="eastAsia"/>
          <w:sz w:val="24"/>
        </w:rPr>
        <w:t>输入需要删除结点的图序号，随后进行</w:t>
      </w:r>
      <w:r w:rsidR="006B153C">
        <w:rPr>
          <w:rFonts w:ascii="宋体" w:hAnsi="宋体"/>
          <w:sz w:val="24"/>
        </w:rPr>
        <w:t>8</w:t>
      </w:r>
      <w:r w:rsidR="006B153C">
        <w:rPr>
          <w:rFonts w:ascii="宋体" w:hAnsi="宋体" w:hint="eastAsia"/>
          <w:sz w:val="24"/>
        </w:rPr>
        <w:t>中的操作，进行输入提示以及函数调用。</w:t>
      </w:r>
    </w:p>
    <w:p w14:paraId="5A062FE3" w14:textId="04ECB4F6"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插入弧：</w:t>
      </w:r>
      <w:r w:rsidR="006B153C">
        <w:rPr>
          <w:rFonts w:ascii="宋体" w:hAnsi="宋体" w:hint="eastAsia"/>
          <w:sz w:val="24"/>
        </w:rPr>
        <w:t>输入需要插入弧的图序号，随后进行</w:t>
      </w:r>
      <w:r w:rsidR="006B153C">
        <w:rPr>
          <w:rFonts w:ascii="宋体" w:hAnsi="宋体"/>
          <w:sz w:val="24"/>
        </w:rPr>
        <w:t>9</w:t>
      </w:r>
      <w:r w:rsidR="006B153C">
        <w:rPr>
          <w:rFonts w:ascii="宋体" w:hAnsi="宋体" w:hint="eastAsia"/>
          <w:sz w:val="24"/>
        </w:rPr>
        <w:t>中的操作，进行输入提示以及函数调用。</w:t>
      </w:r>
    </w:p>
    <w:p w14:paraId="6230E601" w14:textId="156CCEF5" w:rsidR="006B153C" w:rsidRPr="006B153C" w:rsidRDefault="00C246BE" w:rsidP="006B153C">
      <w:pPr>
        <w:pStyle w:val="aa"/>
        <w:numPr>
          <w:ilvl w:val="0"/>
          <w:numId w:val="16"/>
        </w:numPr>
        <w:spacing w:line="360" w:lineRule="auto"/>
        <w:ind w:firstLineChars="0"/>
        <w:rPr>
          <w:rFonts w:ascii="宋体" w:hAnsi="宋体"/>
          <w:sz w:val="24"/>
        </w:rPr>
      </w:pPr>
      <w:r>
        <w:rPr>
          <w:rFonts w:ascii="宋体" w:hAnsi="宋体" w:hint="eastAsia"/>
          <w:sz w:val="24"/>
        </w:rPr>
        <w:lastRenderedPageBreak/>
        <w:t>图删除弧：</w:t>
      </w:r>
      <w:r w:rsidR="006B153C">
        <w:rPr>
          <w:rFonts w:ascii="宋体" w:hAnsi="宋体" w:hint="eastAsia"/>
          <w:sz w:val="24"/>
        </w:rPr>
        <w:t>输入需要删除弧的图序号，随后进行</w:t>
      </w:r>
      <w:r w:rsidR="006B153C">
        <w:rPr>
          <w:rFonts w:ascii="宋体" w:hAnsi="宋体"/>
          <w:sz w:val="24"/>
        </w:rPr>
        <w:t>11</w:t>
      </w:r>
      <w:r w:rsidR="006B153C">
        <w:rPr>
          <w:rFonts w:ascii="宋体" w:hAnsi="宋体" w:hint="eastAsia"/>
          <w:sz w:val="24"/>
        </w:rPr>
        <w:t>中的操作，进行输入提示以及函数调用。</w:t>
      </w:r>
    </w:p>
    <w:p w14:paraId="5884274C" w14:textId="191DE583"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深度优先搜索遍历：</w:t>
      </w:r>
      <w:r w:rsidR="006B153C">
        <w:rPr>
          <w:rFonts w:ascii="宋体" w:hAnsi="宋体" w:hint="eastAsia"/>
          <w:sz w:val="24"/>
        </w:rPr>
        <w:t>输入需要深度优先搜索遍历的图序号，随后调用DFSTraverse函数进行遍历。</w:t>
      </w:r>
    </w:p>
    <w:p w14:paraId="1E6431F4" w14:textId="6A3E5C6F"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广度优先搜索遍历：</w:t>
      </w:r>
      <w:r w:rsidR="006B153C">
        <w:rPr>
          <w:rFonts w:ascii="宋体" w:hAnsi="宋体" w:hint="eastAsia"/>
          <w:sz w:val="24"/>
        </w:rPr>
        <w:t>输入需要广度优先搜索遍历的图序号，随后调用BFSTraverse函数进行遍历。</w:t>
      </w:r>
    </w:p>
    <w:p w14:paraId="4928E08E" w14:textId="30BC4657" w:rsidR="00C246BE"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写入文件：</w:t>
      </w:r>
      <w:r w:rsidR="006B153C">
        <w:rPr>
          <w:rFonts w:ascii="宋体" w:hAnsi="宋体" w:hint="eastAsia"/>
          <w:sz w:val="24"/>
        </w:rPr>
        <w:t>输入需要写入文件的图序号和文件名称，随后调用SaveGraph函数进行文件写入。</w:t>
      </w:r>
    </w:p>
    <w:p w14:paraId="0EEC9F80" w14:textId="0C8D0B0F" w:rsidR="00C246BE" w:rsidRPr="00DC42A9" w:rsidRDefault="00C246BE" w:rsidP="00DC42A9">
      <w:pPr>
        <w:pStyle w:val="aa"/>
        <w:numPr>
          <w:ilvl w:val="0"/>
          <w:numId w:val="16"/>
        </w:numPr>
        <w:spacing w:line="360" w:lineRule="auto"/>
        <w:ind w:firstLineChars="0"/>
        <w:rPr>
          <w:rFonts w:ascii="宋体" w:hAnsi="宋体"/>
          <w:sz w:val="24"/>
        </w:rPr>
      </w:pPr>
      <w:r>
        <w:rPr>
          <w:rFonts w:ascii="宋体" w:hAnsi="宋体" w:hint="eastAsia"/>
          <w:sz w:val="24"/>
        </w:rPr>
        <w:t>图读取文件：</w:t>
      </w:r>
      <w:r w:rsidR="006B153C">
        <w:rPr>
          <w:rFonts w:ascii="宋体" w:hAnsi="宋体" w:hint="eastAsia"/>
          <w:sz w:val="24"/>
        </w:rPr>
        <w:t>输入文件名称并选择覆盖已有的图和新增一个图。若覆盖已有的则输入需要覆盖的图序号，调用DestroyGraph函数和LoadGraph函数；若新增图则调用LoadGraph函数并输入新图的名称。</w:t>
      </w:r>
    </w:p>
    <w:p w14:paraId="480BF395" w14:textId="670C8154" w:rsidR="002D3A81" w:rsidRDefault="00C52E13" w:rsidP="002D3A81">
      <w:pPr>
        <w:pStyle w:val="2"/>
        <w:rPr>
          <w:rFonts w:ascii="黑体" w:hAnsi="黑体"/>
          <w:sz w:val="28"/>
          <w:szCs w:val="28"/>
        </w:rPr>
      </w:pPr>
      <w:bookmarkStart w:id="48" w:name="_Toc75344681"/>
      <w:r>
        <w:rPr>
          <w:rFonts w:ascii="黑体" w:hAnsi="黑体"/>
          <w:sz w:val="28"/>
          <w:szCs w:val="28"/>
        </w:rPr>
        <w:t>4</w:t>
      </w:r>
      <w:r w:rsidR="002D3A81" w:rsidRPr="00117973">
        <w:rPr>
          <w:rFonts w:ascii="黑体" w:hAnsi="黑体"/>
          <w:sz w:val="28"/>
          <w:szCs w:val="28"/>
        </w:rPr>
        <w:t xml:space="preserve">.4 </w:t>
      </w:r>
      <w:r w:rsidR="002D3A81" w:rsidRPr="00117973">
        <w:rPr>
          <w:rFonts w:ascii="黑体" w:hAnsi="黑体" w:hint="eastAsia"/>
          <w:sz w:val="28"/>
          <w:szCs w:val="28"/>
        </w:rPr>
        <w:t>系统测试</w:t>
      </w:r>
      <w:bookmarkEnd w:id="48"/>
    </w:p>
    <w:p w14:paraId="65CA4EB4" w14:textId="4BE0D249" w:rsidR="00CA7499" w:rsidRDefault="00CA7499" w:rsidP="00CA7499">
      <w:pPr>
        <w:pStyle w:val="aa"/>
        <w:numPr>
          <w:ilvl w:val="0"/>
          <w:numId w:val="20"/>
        </w:numPr>
        <w:spacing w:line="360" w:lineRule="auto"/>
        <w:ind w:left="357" w:firstLineChars="0" w:hanging="357"/>
        <w:rPr>
          <w:rFonts w:ascii="宋体" w:hAnsi="宋体"/>
          <w:sz w:val="24"/>
        </w:rPr>
      </w:pPr>
      <w:r w:rsidRPr="00CA7499">
        <w:rPr>
          <w:rFonts w:ascii="宋体" w:hAnsi="宋体" w:hint="eastAsia"/>
          <w:sz w:val="24"/>
        </w:rPr>
        <w:t>创建图</w:t>
      </w:r>
    </w:p>
    <w:p w14:paraId="21431BC7" w14:textId="3C34A8F4" w:rsidR="00CA7499" w:rsidRDefault="00CA7499" w:rsidP="00CA7499">
      <w:pPr>
        <w:pStyle w:val="aa"/>
        <w:spacing w:line="360" w:lineRule="auto"/>
        <w:ind w:left="357" w:firstLineChars="0" w:firstLine="0"/>
        <w:rPr>
          <w:rFonts w:ascii="宋体" w:hAnsi="宋体"/>
          <w:sz w:val="24"/>
        </w:rPr>
      </w:pPr>
      <w:r>
        <w:rPr>
          <w:rFonts w:ascii="宋体" w:hAnsi="宋体" w:hint="eastAsia"/>
          <w:sz w:val="24"/>
        </w:rPr>
        <w:t>用例：</w:t>
      </w:r>
      <w:r w:rsidR="0065758D" w:rsidRPr="0065758D">
        <w:rPr>
          <w:rFonts w:ascii="宋体" w:hAnsi="宋体" w:hint="eastAsia"/>
          <w:sz w:val="24"/>
        </w:rPr>
        <w:t>5 线性表 8 集合 7 二叉树 6 无向图 -1 nil  5 6  5 7 6 7 7 8 -1 -1</w:t>
      </w:r>
    </w:p>
    <w:p w14:paraId="5CD0E464" w14:textId="6812E0CE" w:rsidR="00CA7499" w:rsidRDefault="00CA7499" w:rsidP="00CA7499">
      <w:pPr>
        <w:pStyle w:val="aa"/>
        <w:spacing w:line="360" w:lineRule="auto"/>
        <w:ind w:left="357" w:firstLineChars="0" w:firstLine="0"/>
        <w:rPr>
          <w:rFonts w:ascii="宋体" w:hAnsi="宋体"/>
          <w:sz w:val="24"/>
        </w:rPr>
      </w:pPr>
      <w:r>
        <w:rPr>
          <w:rFonts w:ascii="宋体" w:hAnsi="宋体" w:hint="eastAsia"/>
          <w:sz w:val="24"/>
        </w:rPr>
        <w:t>测试结果：</w:t>
      </w:r>
      <w:r w:rsidR="0065758D">
        <w:rPr>
          <w:rFonts w:ascii="宋体" w:hAnsi="宋体" w:hint="eastAsia"/>
          <w:sz w:val="24"/>
        </w:rPr>
        <w:t>图已创建成功</w:t>
      </w:r>
      <w:r>
        <w:rPr>
          <w:rFonts w:ascii="宋体" w:hAnsi="宋体" w:hint="eastAsia"/>
          <w:sz w:val="24"/>
        </w:rPr>
        <w:t>（如图4</w:t>
      </w:r>
      <w:r>
        <w:rPr>
          <w:rFonts w:ascii="宋体" w:hAnsi="宋体"/>
          <w:sz w:val="24"/>
        </w:rPr>
        <w:t>-</w:t>
      </w:r>
      <w:r w:rsidR="00F70878">
        <w:rPr>
          <w:rFonts w:ascii="宋体" w:hAnsi="宋体"/>
          <w:sz w:val="24"/>
        </w:rPr>
        <w:t>5</w:t>
      </w:r>
      <w:r>
        <w:rPr>
          <w:rFonts w:ascii="宋体" w:hAnsi="宋体" w:hint="eastAsia"/>
          <w:sz w:val="24"/>
        </w:rPr>
        <w:t>）</w:t>
      </w:r>
    </w:p>
    <w:p w14:paraId="37471EBF" w14:textId="1C1900EF" w:rsidR="0065758D" w:rsidRDefault="0065758D" w:rsidP="00CA7499">
      <w:pPr>
        <w:pStyle w:val="aa"/>
        <w:spacing w:line="360" w:lineRule="auto"/>
        <w:ind w:left="357" w:firstLineChars="0" w:firstLine="0"/>
        <w:rPr>
          <w:rFonts w:ascii="宋体" w:hAnsi="宋体"/>
          <w:sz w:val="24"/>
        </w:rPr>
      </w:pPr>
      <w:r>
        <w:rPr>
          <w:noProof/>
        </w:rPr>
        <w:drawing>
          <wp:inline distT="0" distB="0" distL="0" distR="0" wp14:anchorId="2C76342F" wp14:editId="3377F5AF">
            <wp:extent cx="5274310" cy="3583305"/>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3583305"/>
                    </a:xfrm>
                    <a:prstGeom prst="rect">
                      <a:avLst/>
                    </a:prstGeom>
                  </pic:spPr>
                </pic:pic>
              </a:graphicData>
            </a:graphic>
          </wp:inline>
        </w:drawing>
      </w:r>
    </w:p>
    <w:p w14:paraId="064599CF" w14:textId="471A731B" w:rsidR="0065758D" w:rsidRPr="008F058C" w:rsidRDefault="0065758D" w:rsidP="008F058C">
      <w:pPr>
        <w:spacing w:line="360" w:lineRule="auto"/>
        <w:jc w:val="center"/>
        <w:rPr>
          <w:rFonts w:ascii="黑体" w:eastAsia="黑体" w:hAnsi="黑体"/>
          <w:sz w:val="24"/>
        </w:rPr>
      </w:pPr>
      <w:r w:rsidRPr="008F058C">
        <w:rPr>
          <w:rFonts w:ascii="黑体" w:eastAsia="黑体" w:hAnsi="黑体" w:hint="eastAsia"/>
          <w:sz w:val="24"/>
        </w:rPr>
        <w:lastRenderedPageBreak/>
        <w:t>图4</w:t>
      </w:r>
      <w:r w:rsidRPr="008F058C">
        <w:rPr>
          <w:rFonts w:ascii="黑体" w:eastAsia="黑体" w:hAnsi="黑体"/>
          <w:sz w:val="24"/>
        </w:rPr>
        <w:t>-5</w:t>
      </w:r>
    </w:p>
    <w:p w14:paraId="5CBEA66D" w14:textId="714C11AF"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用例：已存在的图</w:t>
      </w:r>
    </w:p>
    <w:p w14:paraId="0E4F6821" w14:textId="2DD67B54"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测试结果：图已存在（如图4</w:t>
      </w:r>
      <w:r>
        <w:rPr>
          <w:rFonts w:ascii="宋体" w:hAnsi="宋体"/>
          <w:sz w:val="24"/>
        </w:rPr>
        <w:t>-6</w:t>
      </w:r>
      <w:r>
        <w:rPr>
          <w:rFonts w:ascii="宋体" w:hAnsi="宋体" w:hint="eastAsia"/>
          <w:sz w:val="24"/>
        </w:rPr>
        <w:t>）</w:t>
      </w:r>
    </w:p>
    <w:p w14:paraId="18460356" w14:textId="462E132D" w:rsidR="0065758D" w:rsidRDefault="0065758D" w:rsidP="0065758D">
      <w:pPr>
        <w:pStyle w:val="aa"/>
        <w:spacing w:line="360" w:lineRule="auto"/>
        <w:ind w:left="357" w:firstLineChars="0" w:firstLine="0"/>
        <w:rPr>
          <w:rFonts w:ascii="宋体" w:hAnsi="宋体"/>
          <w:sz w:val="24"/>
        </w:rPr>
      </w:pPr>
      <w:r>
        <w:rPr>
          <w:noProof/>
        </w:rPr>
        <w:drawing>
          <wp:inline distT="0" distB="0" distL="0" distR="0" wp14:anchorId="4DEC485D" wp14:editId="02064913">
            <wp:extent cx="5274310" cy="3583305"/>
            <wp:effectExtent l="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3583305"/>
                    </a:xfrm>
                    <a:prstGeom prst="rect">
                      <a:avLst/>
                    </a:prstGeom>
                  </pic:spPr>
                </pic:pic>
              </a:graphicData>
            </a:graphic>
          </wp:inline>
        </w:drawing>
      </w:r>
    </w:p>
    <w:p w14:paraId="70A284CE" w14:textId="7552150A" w:rsidR="0065758D" w:rsidRPr="008F058C" w:rsidRDefault="0065758D"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w:t>
      </w:r>
    </w:p>
    <w:p w14:paraId="564CD8C3" w14:textId="68FE2840"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销毁图</w:t>
      </w:r>
    </w:p>
    <w:p w14:paraId="795B16C2" w14:textId="45460571"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用例：已存在的图</w:t>
      </w:r>
    </w:p>
    <w:p w14:paraId="2A4B8CEE" w14:textId="281ABC13"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测试结果：图已销毁成功（如图4</w:t>
      </w:r>
      <w:r>
        <w:rPr>
          <w:rFonts w:ascii="宋体" w:hAnsi="宋体"/>
          <w:sz w:val="24"/>
        </w:rPr>
        <w:t>-7</w:t>
      </w:r>
      <w:r>
        <w:rPr>
          <w:rFonts w:ascii="宋体" w:hAnsi="宋体" w:hint="eastAsia"/>
          <w:sz w:val="24"/>
        </w:rPr>
        <w:t>）</w:t>
      </w:r>
    </w:p>
    <w:p w14:paraId="24ADEE8F" w14:textId="7D41680E" w:rsidR="0065758D" w:rsidRDefault="0065758D" w:rsidP="0065758D">
      <w:pPr>
        <w:pStyle w:val="aa"/>
        <w:spacing w:line="360" w:lineRule="auto"/>
        <w:ind w:left="357" w:firstLineChars="0" w:firstLine="0"/>
        <w:rPr>
          <w:rFonts w:ascii="宋体" w:hAnsi="宋体"/>
          <w:sz w:val="24"/>
        </w:rPr>
      </w:pPr>
      <w:r>
        <w:rPr>
          <w:noProof/>
        </w:rPr>
        <w:lastRenderedPageBreak/>
        <w:drawing>
          <wp:inline distT="0" distB="0" distL="0" distR="0" wp14:anchorId="04D035B1" wp14:editId="2841BECC">
            <wp:extent cx="5274310" cy="3583305"/>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3583305"/>
                    </a:xfrm>
                    <a:prstGeom prst="rect">
                      <a:avLst/>
                    </a:prstGeom>
                  </pic:spPr>
                </pic:pic>
              </a:graphicData>
            </a:graphic>
          </wp:inline>
        </w:drawing>
      </w:r>
    </w:p>
    <w:p w14:paraId="5141DA05" w14:textId="46A9C576" w:rsidR="0065758D" w:rsidRPr="008F058C" w:rsidRDefault="0065758D"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w:t>
      </w:r>
    </w:p>
    <w:p w14:paraId="4F571B9E" w14:textId="17DB6CD3"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t>用例：不存在的图</w:t>
      </w:r>
    </w:p>
    <w:p w14:paraId="57EA9FE3" w14:textId="7A092996"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t>测试结果：图不存在（如图4</w:t>
      </w:r>
      <w:r>
        <w:rPr>
          <w:rFonts w:ascii="宋体" w:hAnsi="宋体"/>
          <w:sz w:val="24"/>
        </w:rPr>
        <w:t>-</w:t>
      </w:r>
      <w:r w:rsidR="0065758D">
        <w:rPr>
          <w:rFonts w:ascii="宋体" w:hAnsi="宋体"/>
          <w:sz w:val="24"/>
        </w:rPr>
        <w:t>8</w:t>
      </w:r>
      <w:r>
        <w:rPr>
          <w:rFonts w:ascii="宋体" w:hAnsi="宋体" w:hint="eastAsia"/>
          <w:sz w:val="24"/>
        </w:rPr>
        <w:t>）</w:t>
      </w:r>
    </w:p>
    <w:p w14:paraId="78CFA876" w14:textId="4C8D6B02" w:rsidR="00295529" w:rsidRDefault="00295529" w:rsidP="00295529">
      <w:pPr>
        <w:pStyle w:val="aa"/>
        <w:spacing w:line="360" w:lineRule="auto"/>
        <w:ind w:left="357" w:firstLineChars="0" w:firstLine="0"/>
        <w:rPr>
          <w:rFonts w:ascii="宋体" w:hAnsi="宋体"/>
          <w:sz w:val="24"/>
        </w:rPr>
      </w:pPr>
      <w:r>
        <w:rPr>
          <w:noProof/>
        </w:rPr>
        <w:drawing>
          <wp:inline distT="0" distB="0" distL="0" distR="0" wp14:anchorId="615FFC10" wp14:editId="684B3937">
            <wp:extent cx="5274310" cy="35833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3583305"/>
                    </a:xfrm>
                    <a:prstGeom prst="rect">
                      <a:avLst/>
                    </a:prstGeom>
                  </pic:spPr>
                </pic:pic>
              </a:graphicData>
            </a:graphic>
          </wp:inline>
        </w:drawing>
      </w:r>
    </w:p>
    <w:p w14:paraId="684F0DF5" w14:textId="5EC9762C" w:rsidR="0065758D" w:rsidRPr="008F058C" w:rsidRDefault="0065758D"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8</w:t>
      </w:r>
    </w:p>
    <w:p w14:paraId="3F8A06B2" w14:textId="71C77117"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lastRenderedPageBreak/>
        <w:t>查找结点</w:t>
      </w:r>
    </w:p>
    <w:p w14:paraId="0B4A69E8" w14:textId="49E2AB93"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用例：</w:t>
      </w:r>
      <w:r w:rsidRPr="0065758D">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8</w:t>
      </w:r>
    </w:p>
    <w:p w14:paraId="17DD038A" w14:textId="43702A4B" w:rsidR="0065758D" w:rsidRDefault="0065758D" w:rsidP="0065758D">
      <w:pPr>
        <w:pStyle w:val="aa"/>
        <w:spacing w:line="360" w:lineRule="auto"/>
        <w:ind w:left="357" w:firstLineChars="0" w:firstLine="0"/>
        <w:rPr>
          <w:rFonts w:ascii="宋体" w:hAnsi="宋体"/>
          <w:sz w:val="24"/>
        </w:rPr>
      </w:pPr>
      <w:r>
        <w:rPr>
          <w:rFonts w:ascii="宋体" w:hAnsi="宋体" w:hint="eastAsia"/>
          <w:sz w:val="24"/>
        </w:rPr>
        <w:t>测试结果：该顶点为第1个顶点（如图4</w:t>
      </w:r>
      <w:r>
        <w:rPr>
          <w:rFonts w:ascii="宋体" w:hAnsi="宋体"/>
          <w:sz w:val="24"/>
        </w:rPr>
        <w:t>-9</w:t>
      </w:r>
      <w:r>
        <w:rPr>
          <w:rFonts w:ascii="宋体" w:hAnsi="宋体" w:hint="eastAsia"/>
          <w:sz w:val="24"/>
        </w:rPr>
        <w:t>）</w:t>
      </w:r>
    </w:p>
    <w:p w14:paraId="6100E3B0" w14:textId="1C909B2A" w:rsidR="0065758D" w:rsidRDefault="0065758D" w:rsidP="0065758D">
      <w:pPr>
        <w:pStyle w:val="aa"/>
        <w:spacing w:line="360" w:lineRule="auto"/>
        <w:ind w:left="357" w:firstLineChars="0" w:firstLine="0"/>
        <w:rPr>
          <w:rFonts w:ascii="宋体" w:hAnsi="宋体"/>
          <w:sz w:val="24"/>
        </w:rPr>
      </w:pPr>
      <w:r>
        <w:rPr>
          <w:noProof/>
        </w:rPr>
        <w:drawing>
          <wp:inline distT="0" distB="0" distL="0" distR="0" wp14:anchorId="5714AF68" wp14:editId="5488F085">
            <wp:extent cx="5274310" cy="333883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3338830"/>
                    </a:xfrm>
                    <a:prstGeom prst="rect">
                      <a:avLst/>
                    </a:prstGeom>
                  </pic:spPr>
                </pic:pic>
              </a:graphicData>
            </a:graphic>
          </wp:inline>
        </w:drawing>
      </w:r>
    </w:p>
    <w:p w14:paraId="729D5EF7" w14:textId="42A85E8F" w:rsidR="002F4097" w:rsidRPr="008F058C" w:rsidRDefault="002F4097"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9</w:t>
      </w:r>
    </w:p>
    <w:p w14:paraId="50406C24" w14:textId="497B5D93"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用例：</w:t>
      </w:r>
      <w:r w:rsidRPr="0065758D">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10</w:t>
      </w:r>
    </w:p>
    <w:p w14:paraId="1CC1A8AC" w14:textId="3722C9D6"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测试结果：未找到该顶点（如图4</w:t>
      </w:r>
      <w:r>
        <w:rPr>
          <w:rFonts w:ascii="宋体" w:hAnsi="宋体"/>
          <w:sz w:val="24"/>
        </w:rPr>
        <w:t>-10</w:t>
      </w:r>
      <w:r>
        <w:rPr>
          <w:rFonts w:ascii="宋体" w:hAnsi="宋体" w:hint="eastAsia"/>
          <w:sz w:val="24"/>
        </w:rPr>
        <w:t>）</w:t>
      </w:r>
    </w:p>
    <w:p w14:paraId="4CA5E45F" w14:textId="1C1CED0C" w:rsidR="002F4097" w:rsidRDefault="002F4097" w:rsidP="002F4097">
      <w:pPr>
        <w:pStyle w:val="aa"/>
        <w:spacing w:line="360" w:lineRule="auto"/>
        <w:ind w:left="357" w:firstLineChars="0" w:firstLine="0"/>
        <w:rPr>
          <w:rFonts w:ascii="宋体" w:hAnsi="宋体"/>
          <w:sz w:val="24"/>
        </w:rPr>
      </w:pPr>
      <w:r>
        <w:rPr>
          <w:noProof/>
        </w:rPr>
        <w:lastRenderedPageBreak/>
        <w:drawing>
          <wp:inline distT="0" distB="0" distL="0" distR="0" wp14:anchorId="7798A7DE" wp14:editId="06D10797">
            <wp:extent cx="5274310" cy="3338830"/>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3338830"/>
                    </a:xfrm>
                    <a:prstGeom prst="rect">
                      <a:avLst/>
                    </a:prstGeom>
                  </pic:spPr>
                </pic:pic>
              </a:graphicData>
            </a:graphic>
          </wp:inline>
        </w:drawing>
      </w:r>
    </w:p>
    <w:p w14:paraId="1CBE99E3" w14:textId="15D94FC0" w:rsidR="002F4097" w:rsidRPr="008F058C" w:rsidRDefault="002F4097"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0</w:t>
      </w:r>
    </w:p>
    <w:p w14:paraId="30156BA2" w14:textId="5BB34ED5" w:rsidR="00295529" w:rsidRPr="00295529" w:rsidRDefault="00295529" w:rsidP="00295529">
      <w:pPr>
        <w:spacing w:line="360" w:lineRule="auto"/>
        <w:ind w:firstLine="357"/>
        <w:rPr>
          <w:rFonts w:ascii="宋体" w:hAnsi="宋体"/>
          <w:sz w:val="24"/>
        </w:rPr>
      </w:pPr>
      <w:r w:rsidRPr="00295529">
        <w:rPr>
          <w:rFonts w:ascii="宋体" w:hAnsi="宋体" w:hint="eastAsia"/>
          <w:sz w:val="24"/>
        </w:rPr>
        <w:t>用例：不存在的图</w:t>
      </w:r>
    </w:p>
    <w:p w14:paraId="6EEDC56A" w14:textId="2B05881D"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t>测试结果：图不存在（如图4</w:t>
      </w:r>
      <w:r>
        <w:rPr>
          <w:rFonts w:ascii="宋体" w:hAnsi="宋体"/>
          <w:sz w:val="24"/>
        </w:rPr>
        <w:t>-</w:t>
      </w:r>
      <w:r w:rsidR="002F4097">
        <w:rPr>
          <w:rFonts w:ascii="宋体" w:hAnsi="宋体"/>
          <w:sz w:val="24"/>
        </w:rPr>
        <w:t>11</w:t>
      </w:r>
      <w:r>
        <w:rPr>
          <w:rFonts w:ascii="宋体" w:hAnsi="宋体" w:hint="eastAsia"/>
          <w:sz w:val="24"/>
        </w:rPr>
        <w:t>）</w:t>
      </w:r>
    </w:p>
    <w:p w14:paraId="4312D6DF" w14:textId="0E437B48" w:rsidR="00295529" w:rsidRDefault="00295529" w:rsidP="00295529">
      <w:pPr>
        <w:pStyle w:val="aa"/>
        <w:spacing w:line="360" w:lineRule="auto"/>
        <w:ind w:left="357" w:firstLineChars="0" w:firstLine="0"/>
        <w:rPr>
          <w:rFonts w:ascii="宋体" w:hAnsi="宋体"/>
          <w:sz w:val="24"/>
        </w:rPr>
      </w:pPr>
      <w:r>
        <w:rPr>
          <w:noProof/>
        </w:rPr>
        <w:drawing>
          <wp:inline distT="0" distB="0" distL="0" distR="0" wp14:anchorId="16F3D5C1" wp14:editId="02695F12">
            <wp:extent cx="5274310" cy="35833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583305"/>
                    </a:xfrm>
                    <a:prstGeom prst="rect">
                      <a:avLst/>
                    </a:prstGeom>
                  </pic:spPr>
                </pic:pic>
              </a:graphicData>
            </a:graphic>
          </wp:inline>
        </w:drawing>
      </w:r>
    </w:p>
    <w:p w14:paraId="4DDD3C37" w14:textId="1EA972AA" w:rsidR="002F4097" w:rsidRPr="008F058C" w:rsidRDefault="002F4097"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1</w:t>
      </w:r>
    </w:p>
    <w:p w14:paraId="460C39F0" w14:textId="4AE9FDA8"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顶点赋值</w:t>
      </w:r>
    </w:p>
    <w:p w14:paraId="0DB50467" w14:textId="4758DE01"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lastRenderedPageBreak/>
        <w:t>用例：</w:t>
      </w:r>
      <w:r w:rsidRPr="002F4097">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5 </w:t>
      </w:r>
      <w:r>
        <w:rPr>
          <w:rFonts w:ascii="宋体" w:hAnsi="宋体" w:hint="eastAsia"/>
          <w:sz w:val="24"/>
        </w:rPr>
        <w:t>v</w:t>
      </w:r>
      <w:r>
        <w:rPr>
          <w:rFonts w:ascii="宋体" w:hAnsi="宋体"/>
          <w:sz w:val="24"/>
        </w:rPr>
        <w:t xml:space="preserve">=50 </w:t>
      </w:r>
      <w:r>
        <w:rPr>
          <w:rFonts w:ascii="宋体" w:hAnsi="宋体" w:hint="eastAsia"/>
          <w:sz w:val="24"/>
        </w:rPr>
        <w:t>new</w:t>
      </w:r>
    </w:p>
    <w:p w14:paraId="3749B185" w14:textId="70814551"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测试结果：赋值成功（如图4</w:t>
      </w:r>
      <w:r>
        <w:rPr>
          <w:rFonts w:ascii="宋体" w:hAnsi="宋体"/>
          <w:sz w:val="24"/>
        </w:rPr>
        <w:t>-12</w:t>
      </w:r>
      <w:r>
        <w:rPr>
          <w:rFonts w:ascii="宋体" w:hAnsi="宋体" w:hint="eastAsia"/>
          <w:sz w:val="24"/>
        </w:rPr>
        <w:t>）赋值后的图深度优先搜索遍历如图4</w:t>
      </w:r>
      <w:r>
        <w:rPr>
          <w:rFonts w:ascii="宋体" w:hAnsi="宋体"/>
          <w:sz w:val="24"/>
        </w:rPr>
        <w:t>-13</w:t>
      </w:r>
    </w:p>
    <w:p w14:paraId="2A4D1F5A" w14:textId="54FD4A7F" w:rsidR="002F4097" w:rsidRDefault="002F4097" w:rsidP="002F4097">
      <w:pPr>
        <w:pStyle w:val="aa"/>
        <w:spacing w:line="360" w:lineRule="auto"/>
        <w:ind w:left="357" w:firstLineChars="0" w:firstLine="0"/>
        <w:rPr>
          <w:rFonts w:ascii="宋体" w:hAnsi="宋体"/>
          <w:sz w:val="24"/>
        </w:rPr>
      </w:pPr>
      <w:r>
        <w:rPr>
          <w:noProof/>
        </w:rPr>
        <w:drawing>
          <wp:inline distT="0" distB="0" distL="0" distR="0" wp14:anchorId="06FB316A" wp14:editId="11326299">
            <wp:extent cx="5274310" cy="333883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3338830"/>
                    </a:xfrm>
                    <a:prstGeom prst="rect">
                      <a:avLst/>
                    </a:prstGeom>
                  </pic:spPr>
                </pic:pic>
              </a:graphicData>
            </a:graphic>
          </wp:inline>
        </w:drawing>
      </w:r>
    </w:p>
    <w:p w14:paraId="141FBC7C" w14:textId="4DF32487" w:rsidR="002F4097" w:rsidRPr="008F058C" w:rsidRDefault="002F4097"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12</w:t>
      </w:r>
    </w:p>
    <w:p w14:paraId="03CD3686" w14:textId="304E4308" w:rsidR="002F4097" w:rsidRDefault="002F4097" w:rsidP="002F4097">
      <w:pPr>
        <w:pStyle w:val="aa"/>
        <w:spacing w:line="360" w:lineRule="auto"/>
        <w:ind w:left="357" w:firstLineChars="0" w:firstLine="0"/>
        <w:jc w:val="center"/>
        <w:rPr>
          <w:rFonts w:ascii="宋体" w:hAnsi="宋体"/>
          <w:sz w:val="24"/>
        </w:rPr>
      </w:pPr>
      <w:r>
        <w:rPr>
          <w:noProof/>
        </w:rPr>
        <w:drawing>
          <wp:inline distT="0" distB="0" distL="0" distR="0" wp14:anchorId="275897F6" wp14:editId="7C8909EA">
            <wp:extent cx="5274310" cy="3338830"/>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338830"/>
                    </a:xfrm>
                    <a:prstGeom prst="rect">
                      <a:avLst/>
                    </a:prstGeom>
                  </pic:spPr>
                </pic:pic>
              </a:graphicData>
            </a:graphic>
          </wp:inline>
        </w:drawing>
      </w:r>
    </w:p>
    <w:p w14:paraId="456E4879" w14:textId="54B97537" w:rsidR="002F4097" w:rsidRPr="008F058C" w:rsidRDefault="002F4097"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3</w:t>
      </w:r>
    </w:p>
    <w:p w14:paraId="60A7FE7F" w14:textId="016875F6"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用例：</w:t>
      </w:r>
      <w:r w:rsidRPr="002F4097">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4 </w:t>
      </w:r>
      <w:r>
        <w:rPr>
          <w:rFonts w:ascii="宋体" w:hAnsi="宋体" w:hint="eastAsia"/>
          <w:sz w:val="24"/>
        </w:rPr>
        <w:t>v</w:t>
      </w:r>
      <w:r>
        <w:rPr>
          <w:rFonts w:ascii="宋体" w:hAnsi="宋体"/>
          <w:sz w:val="24"/>
        </w:rPr>
        <w:t xml:space="preserve">=50 </w:t>
      </w:r>
      <w:r>
        <w:rPr>
          <w:rFonts w:ascii="宋体" w:hAnsi="宋体" w:hint="eastAsia"/>
          <w:sz w:val="24"/>
        </w:rPr>
        <w:t>new</w:t>
      </w:r>
    </w:p>
    <w:p w14:paraId="1F82184A" w14:textId="3B80CB76"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lastRenderedPageBreak/>
        <w:t>测试结果：赋值失败（如图4</w:t>
      </w:r>
      <w:r>
        <w:rPr>
          <w:rFonts w:ascii="宋体" w:hAnsi="宋体"/>
          <w:sz w:val="24"/>
        </w:rPr>
        <w:t>-14</w:t>
      </w:r>
      <w:r>
        <w:rPr>
          <w:rFonts w:ascii="宋体" w:hAnsi="宋体" w:hint="eastAsia"/>
          <w:sz w:val="24"/>
        </w:rPr>
        <w:t>）</w:t>
      </w:r>
    </w:p>
    <w:p w14:paraId="20284C42" w14:textId="570A4FCC" w:rsidR="002F4097" w:rsidRDefault="002F4097" w:rsidP="002F4097">
      <w:pPr>
        <w:pStyle w:val="aa"/>
        <w:spacing w:line="360" w:lineRule="auto"/>
        <w:ind w:left="357" w:firstLineChars="0" w:firstLine="0"/>
        <w:rPr>
          <w:rFonts w:ascii="宋体" w:hAnsi="宋体"/>
          <w:sz w:val="24"/>
        </w:rPr>
      </w:pPr>
      <w:r>
        <w:rPr>
          <w:noProof/>
        </w:rPr>
        <w:drawing>
          <wp:inline distT="0" distB="0" distL="0" distR="0" wp14:anchorId="2EB87ED1" wp14:editId="0FFF298F">
            <wp:extent cx="5274310" cy="3338830"/>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338830"/>
                    </a:xfrm>
                    <a:prstGeom prst="rect">
                      <a:avLst/>
                    </a:prstGeom>
                  </pic:spPr>
                </pic:pic>
              </a:graphicData>
            </a:graphic>
          </wp:inline>
        </w:drawing>
      </w:r>
    </w:p>
    <w:p w14:paraId="41A42E75" w14:textId="37648941" w:rsidR="002F4097" w:rsidRPr="008F058C" w:rsidRDefault="002F4097"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14</w:t>
      </w:r>
    </w:p>
    <w:p w14:paraId="2FE7037D" w14:textId="492BAAF5"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用例：</w:t>
      </w:r>
      <w:r w:rsidRPr="002F4097">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5 </w:t>
      </w:r>
      <w:r>
        <w:rPr>
          <w:rFonts w:ascii="宋体" w:hAnsi="宋体" w:hint="eastAsia"/>
          <w:sz w:val="24"/>
        </w:rPr>
        <w:t>v</w:t>
      </w:r>
      <w:r>
        <w:rPr>
          <w:rFonts w:ascii="宋体" w:hAnsi="宋体"/>
          <w:sz w:val="24"/>
        </w:rPr>
        <w:t xml:space="preserve">=8 </w:t>
      </w:r>
      <w:r>
        <w:rPr>
          <w:rFonts w:ascii="宋体" w:hAnsi="宋体" w:hint="eastAsia"/>
          <w:sz w:val="24"/>
        </w:rPr>
        <w:t>new</w:t>
      </w:r>
    </w:p>
    <w:p w14:paraId="26F259D5" w14:textId="038F26D6"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测试结果：赋值失败（如图4</w:t>
      </w:r>
      <w:r>
        <w:rPr>
          <w:rFonts w:ascii="宋体" w:hAnsi="宋体"/>
          <w:sz w:val="24"/>
        </w:rPr>
        <w:t>-15</w:t>
      </w:r>
      <w:r>
        <w:rPr>
          <w:rFonts w:ascii="宋体" w:hAnsi="宋体" w:hint="eastAsia"/>
          <w:sz w:val="24"/>
        </w:rPr>
        <w:t>）</w:t>
      </w:r>
    </w:p>
    <w:p w14:paraId="25D19CF6" w14:textId="580F182A" w:rsidR="002F4097" w:rsidRDefault="002F4097" w:rsidP="002F4097">
      <w:pPr>
        <w:pStyle w:val="aa"/>
        <w:spacing w:line="360" w:lineRule="auto"/>
        <w:ind w:left="357" w:firstLineChars="0" w:firstLine="0"/>
        <w:rPr>
          <w:rFonts w:ascii="宋体" w:hAnsi="宋体"/>
          <w:sz w:val="24"/>
        </w:rPr>
      </w:pPr>
      <w:r>
        <w:rPr>
          <w:noProof/>
        </w:rPr>
        <w:drawing>
          <wp:inline distT="0" distB="0" distL="0" distR="0" wp14:anchorId="0B850BEC" wp14:editId="341300B6">
            <wp:extent cx="5274310" cy="3338830"/>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338830"/>
                    </a:xfrm>
                    <a:prstGeom prst="rect">
                      <a:avLst/>
                    </a:prstGeom>
                  </pic:spPr>
                </pic:pic>
              </a:graphicData>
            </a:graphic>
          </wp:inline>
        </w:drawing>
      </w:r>
    </w:p>
    <w:p w14:paraId="561ED920" w14:textId="00151CAE" w:rsidR="002F4097" w:rsidRPr="008F058C" w:rsidRDefault="002F4097"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5</w:t>
      </w:r>
    </w:p>
    <w:p w14:paraId="4FD75EF3" w14:textId="58FA9252" w:rsidR="00295529" w:rsidRPr="00295529" w:rsidRDefault="00295529" w:rsidP="00295529">
      <w:pPr>
        <w:spacing w:line="360" w:lineRule="auto"/>
        <w:ind w:firstLine="357"/>
        <w:rPr>
          <w:rFonts w:ascii="宋体" w:hAnsi="宋体"/>
          <w:sz w:val="24"/>
        </w:rPr>
      </w:pPr>
      <w:r w:rsidRPr="00295529">
        <w:rPr>
          <w:rFonts w:ascii="宋体" w:hAnsi="宋体" w:hint="eastAsia"/>
          <w:sz w:val="24"/>
        </w:rPr>
        <w:t>用例：不存在的图</w:t>
      </w:r>
    </w:p>
    <w:p w14:paraId="473DD298" w14:textId="422E0F24"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lastRenderedPageBreak/>
        <w:t>测试结果：图不存在（如图4</w:t>
      </w:r>
      <w:r>
        <w:rPr>
          <w:rFonts w:ascii="宋体" w:hAnsi="宋体"/>
          <w:sz w:val="24"/>
        </w:rPr>
        <w:t>-</w:t>
      </w:r>
      <w:r w:rsidR="002F4097">
        <w:rPr>
          <w:rFonts w:ascii="宋体" w:hAnsi="宋体"/>
          <w:sz w:val="24"/>
        </w:rPr>
        <w:t>16</w:t>
      </w:r>
      <w:r>
        <w:rPr>
          <w:rFonts w:ascii="宋体" w:hAnsi="宋体" w:hint="eastAsia"/>
          <w:sz w:val="24"/>
        </w:rPr>
        <w:t>）</w:t>
      </w:r>
    </w:p>
    <w:p w14:paraId="217EF9D1" w14:textId="7C07A134" w:rsidR="00295529" w:rsidRDefault="00F70878" w:rsidP="00295529">
      <w:pPr>
        <w:pStyle w:val="aa"/>
        <w:spacing w:line="360" w:lineRule="auto"/>
        <w:ind w:left="357" w:firstLineChars="0" w:firstLine="0"/>
        <w:rPr>
          <w:rFonts w:ascii="宋体" w:hAnsi="宋体"/>
          <w:sz w:val="24"/>
        </w:rPr>
      </w:pPr>
      <w:r>
        <w:rPr>
          <w:noProof/>
        </w:rPr>
        <w:drawing>
          <wp:inline distT="0" distB="0" distL="0" distR="0" wp14:anchorId="4C0DE76B" wp14:editId="0A87A32A">
            <wp:extent cx="5274310" cy="35833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3583305"/>
                    </a:xfrm>
                    <a:prstGeom prst="rect">
                      <a:avLst/>
                    </a:prstGeom>
                  </pic:spPr>
                </pic:pic>
              </a:graphicData>
            </a:graphic>
          </wp:inline>
        </w:drawing>
      </w:r>
    </w:p>
    <w:p w14:paraId="4BC052E2" w14:textId="1CD7B2A7" w:rsidR="002F4097" w:rsidRPr="008F058C" w:rsidRDefault="002F4097"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6</w:t>
      </w:r>
    </w:p>
    <w:p w14:paraId="445C265A" w14:textId="19ED820B"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获得第一邻接点</w:t>
      </w:r>
    </w:p>
    <w:p w14:paraId="47A29D83" w14:textId="7AC71067"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用例：</w:t>
      </w:r>
      <w:r w:rsidRPr="002F4097">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5</w:t>
      </w:r>
    </w:p>
    <w:p w14:paraId="41CD3AAD" w14:textId="240CB626" w:rsidR="002F4097" w:rsidRDefault="002F4097" w:rsidP="002F4097">
      <w:pPr>
        <w:pStyle w:val="aa"/>
        <w:spacing w:line="360" w:lineRule="auto"/>
        <w:ind w:left="357" w:firstLineChars="0" w:firstLine="0"/>
        <w:rPr>
          <w:rFonts w:ascii="宋体" w:hAnsi="宋体"/>
          <w:sz w:val="24"/>
        </w:rPr>
      </w:pPr>
      <w:r>
        <w:rPr>
          <w:rFonts w:ascii="宋体" w:hAnsi="宋体" w:hint="eastAsia"/>
          <w:sz w:val="24"/>
        </w:rPr>
        <w:t>测试结果：第一邻接点为7</w:t>
      </w:r>
      <w:r>
        <w:rPr>
          <w:rFonts w:ascii="宋体" w:hAnsi="宋体"/>
          <w:sz w:val="24"/>
        </w:rPr>
        <w:t xml:space="preserve"> </w:t>
      </w:r>
      <w:r>
        <w:rPr>
          <w:rFonts w:ascii="宋体" w:hAnsi="宋体" w:hint="eastAsia"/>
          <w:sz w:val="24"/>
        </w:rPr>
        <w:t>二叉树（如图4</w:t>
      </w:r>
      <w:r>
        <w:rPr>
          <w:rFonts w:ascii="宋体" w:hAnsi="宋体"/>
          <w:sz w:val="24"/>
        </w:rPr>
        <w:t>-17</w:t>
      </w:r>
      <w:r>
        <w:rPr>
          <w:rFonts w:ascii="宋体" w:hAnsi="宋体" w:hint="eastAsia"/>
          <w:sz w:val="24"/>
        </w:rPr>
        <w:t>）</w:t>
      </w:r>
    </w:p>
    <w:p w14:paraId="16B490D8" w14:textId="714F38E9" w:rsidR="002F4097" w:rsidRDefault="002F4097" w:rsidP="002F4097">
      <w:pPr>
        <w:pStyle w:val="aa"/>
        <w:spacing w:line="360" w:lineRule="auto"/>
        <w:ind w:left="357" w:firstLineChars="0" w:firstLine="0"/>
        <w:rPr>
          <w:rFonts w:ascii="宋体" w:hAnsi="宋体"/>
          <w:sz w:val="24"/>
        </w:rPr>
      </w:pPr>
      <w:r>
        <w:rPr>
          <w:noProof/>
        </w:rPr>
        <w:lastRenderedPageBreak/>
        <w:drawing>
          <wp:inline distT="0" distB="0" distL="0" distR="0" wp14:anchorId="2758697B" wp14:editId="6DC673A3">
            <wp:extent cx="5274310" cy="333883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3338830"/>
                    </a:xfrm>
                    <a:prstGeom prst="rect">
                      <a:avLst/>
                    </a:prstGeom>
                  </pic:spPr>
                </pic:pic>
              </a:graphicData>
            </a:graphic>
          </wp:inline>
        </w:drawing>
      </w:r>
    </w:p>
    <w:p w14:paraId="074736DD" w14:textId="0643F2E4" w:rsidR="002F4097" w:rsidRPr="008F058C" w:rsidRDefault="002F4097"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17</w:t>
      </w:r>
    </w:p>
    <w:p w14:paraId="6A43C302" w14:textId="77777777"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用例：</w:t>
      </w:r>
      <w:r w:rsidRPr="002F4097">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10</w:t>
      </w:r>
    </w:p>
    <w:p w14:paraId="77C9D15E" w14:textId="449D1FBC" w:rsidR="002F4097" w:rsidRDefault="008A475C" w:rsidP="008A475C">
      <w:pPr>
        <w:pStyle w:val="aa"/>
        <w:spacing w:line="360" w:lineRule="auto"/>
        <w:ind w:left="357" w:firstLineChars="0" w:firstLine="0"/>
        <w:rPr>
          <w:rFonts w:ascii="宋体" w:hAnsi="宋体"/>
          <w:sz w:val="24"/>
        </w:rPr>
      </w:pPr>
      <w:r w:rsidRPr="008A475C">
        <w:rPr>
          <w:rFonts w:ascii="宋体" w:hAnsi="宋体" w:hint="eastAsia"/>
          <w:sz w:val="24"/>
        </w:rPr>
        <w:t>测试结果：查找失败（如图4</w:t>
      </w:r>
      <w:r w:rsidRPr="008A475C">
        <w:rPr>
          <w:rFonts w:ascii="宋体" w:hAnsi="宋体"/>
          <w:sz w:val="24"/>
        </w:rPr>
        <w:t>-18</w:t>
      </w:r>
      <w:r w:rsidRPr="008A475C">
        <w:rPr>
          <w:rFonts w:ascii="宋体" w:hAnsi="宋体" w:hint="eastAsia"/>
          <w:sz w:val="24"/>
        </w:rPr>
        <w:t>）</w:t>
      </w:r>
    </w:p>
    <w:p w14:paraId="5AD73A60" w14:textId="669DF3B5" w:rsidR="008A475C" w:rsidRDefault="008A475C" w:rsidP="008A475C">
      <w:pPr>
        <w:pStyle w:val="aa"/>
        <w:spacing w:line="360" w:lineRule="auto"/>
        <w:ind w:left="357" w:firstLineChars="0" w:firstLine="0"/>
        <w:rPr>
          <w:rFonts w:ascii="宋体" w:hAnsi="宋体"/>
          <w:sz w:val="24"/>
        </w:rPr>
      </w:pPr>
      <w:r>
        <w:rPr>
          <w:noProof/>
        </w:rPr>
        <w:drawing>
          <wp:inline distT="0" distB="0" distL="0" distR="0" wp14:anchorId="44F325E8" wp14:editId="2952C009">
            <wp:extent cx="5274310" cy="3338830"/>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338830"/>
                    </a:xfrm>
                    <a:prstGeom prst="rect">
                      <a:avLst/>
                    </a:prstGeom>
                  </pic:spPr>
                </pic:pic>
              </a:graphicData>
            </a:graphic>
          </wp:inline>
        </w:drawing>
      </w:r>
    </w:p>
    <w:p w14:paraId="549B49CF" w14:textId="04BAE0CD" w:rsidR="008A475C" w:rsidRPr="008F058C" w:rsidRDefault="008A475C"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8</w:t>
      </w:r>
    </w:p>
    <w:p w14:paraId="6B118CB5" w14:textId="037C1FE9" w:rsidR="00295529" w:rsidRPr="00295529" w:rsidRDefault="00295529" w:rsidP="00295529">
      <w:pPr>
        <w:spacing w:line="360" w:lineRule="auto"/>
        <w:ind w:firstLine="357"/>
        <w:rPr>
          <w:rFonts w:ascii="宋体" w:hAnsi="宋体"/>
          <w:sz w:val="24"/>
        </w:rPr>
      </w:pPr>
      <w:r w:rsidRPr="00295529">
        <w:rPr>
          <w:rFonts w:ascii="宋体" w:hAnsi="宋体" w:hint="eastAsia"/>
          <w:sz w:val="24"/>
        </w:rPr>
        <w:t>用例：不存在的图</w:t>
      </w:r>
    </w:p>
    <w:p w14:paraId="6ED0F60B" w14:textId="37AB319B"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t>测试结果：图不存在（如图4</w:t>
      </w:r>
      <w:r>
        <w:rPr>
          <w:rFonts w:ascii="宋体" w:hAnsi="宋体"/>
          <w:sz w:val="24"/>
        </w:rPr>
        <w:t>-</w:t>
      </w:r>
      <w:r w:rsidR="008A475C">
        <w:rPr>
          <w:rFonts w:ascii="宋体" w:hAnsi="宋体"/>
          <w:sz w:val="24"/>
        </w:rPr>
        <w:t>19</w:t>
      </w:r>
      <w:r w:rsidR="008A475C">
        <w:rPr>
          <w:rFonts w:ascii="宋体" w:hAnsi="宋体" w:hint="eastAsia"/>
          <w:sz w:val="24"/>
        </w:rPr>
        <w:t>）</w:t>
      </w:r>
    </w:p>
    <w:p w14:paraId="1468844A" w14:textId="3D9AC80C" w:rsidR="00F70878" w:rsidRDefault="00F70878" w:rsidP="00295529">
      <w:pPr>
        <w:pStyle w:val="aa"/>
        <w:spacing w:line="360" w:lineRule="auto"/>
        <w:ind w:left="357" w:firstLineChars="0" w:firstLine="0"/>
        <w:rPr>
          <w:rFonts w:ascii="宋体" w:hAnsi="宋体"/>
          <w:sz w:val="24"/>
        </w:rPr>
      </w:pPr>
      <w:r>
        <w:rPr>
          <w:noProof/>
        </w:rPr>
        <w:lastRenderedPageBreak/>
        <w:drawing>
          <wp:inline distT="0" distB="0" distL="0" distR="0" wp14:anchorId="46B92DEF" wp14:editId="7705C73A">
            <wp:extent cx="5274310" cy="358330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3583305"/>
                    </a:xfrm>
                    <a:prstGeom prst="rect">
                      <a:avLst/>
                    </a:prstGeom>
                  </pic:spPr>
                </pic:pic>
              </a:graphicData>
            </a:graphic>
          </wp:inline>
        </w:drawing>
      </w:r>
    </w:p>
    <w:p w14:paraId="75F94BCC" w14:textId="45BFA6A5" w:rsidR="008A475C" w:rsidRPr="008F058C" w:rsidRDefault="008A475C"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19</w:t>
      </w:r>
    </w:p>
    <w:p w14:paraId="344B8F4C" w14:textId="6468D664" w:rsidR="00295529" w:rsidRDefault="00CA7499" w:rsidP="00295529">
      <w:pPr>
        <w:pStyle w:val="aa"/>
        <w:numPr>
          <w:ilvl w:val="0"/>
          <w:numId w:val="20"/>
        </w:numPr>
        <w:spacing w:line="360" w:lineRule="auto"/>
        <w:ind w:left="357" w:firstLineChars="0" w:hanging="357"/>
        <w:rPr>
          <w:rFonts w:ascii="宋体" w:hAnsi="宋体"/>
          <w:sz w:val="24"/>
        </w:rPr>
      </w:pPr>
      <w:r>
        <w:rPr>
          <w:rFonts w:ascii="宋体" w:hAnsi="宋体" w:hint="eastAsia"/>
          <w:sz w:val="24"/>
        </w:rPr>
        <w:t>获得下一邻接点</w:t>
      </w:r>
    </w:p>
    <w:p w14:paraId="24F59AFD" w14:textId="13CABE3A"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用例：</w:t>
      </w:r>
      <w:r w:rsidRPr="008A475C">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7</w:t>
      </w:r>
    </w:p>
    <w:p w14:paraId="63F06945" w14:textId="16C352F8"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测试结果：下一邻接点为6</w:t>
      </w:r>
      <w:r>
        <w:rPr>
          <w:rFonts w:ascii="宋体" w:hAnsi="宋体"/>
          <w:sz w:val="24"/>
        </w:rPr>
        <w:t xml:space="preserve"> </w:t>
      </w:r>
      <w:r>
        <w:rPr>
          <w:rFonts w:ascii="宋体" w:hAnsi="宋体" w:hint="eastAsia"/>
          <w:sz w:val="24"/>
        </w:rPr>
        <w:t>无向图（如图4</w:t>
      </w:r>
      <w:r>
        <w:rPr>
          <w:rFonts w:ascii="宋体" w:hAnsi="宋体"/>
          <w:sz w:val="24"/>
        </w:rPr>
        <w:t>-20</w:t>
      </w:r>
      <w:r>
        <w:rPr>
          <w:rFonts w:ascii="宋体" w:hAnsi="宋体" w:hint="eastAsia"/>
          <w:sz w:val="24"/>
        </w:rPr>
        <w:t>）</w:t>
      </w:r>
    </w:p>
    <w:p w14:paraId="5E52B6DA" w14:textId="59C10D73" w:rsidR="008A475C" w:rsidRDefault="008A475C" w:rsidP="008A475C">
      <w:pPr>
        <w:pStyle w:val="aa"/>
        <w:spacing w:line="360" w:lineRule="auto"/>
        <w:ind w:left="357" w:firstLineChars="0" w:firstLine="0"/>
        <w:rPr>
          <w:rFonts w:ascii="宋体" w:hAnsi="宋体"/>
          <w:sz w:val="24"/>
        </w:rPr>
      </w:pPr>
      <w:r>
        <w:rPr>
          <w:noProof/>
        </w:rPr>
        <w:drawing>
          <wp:inline distT="0" distB="0" distL="0" distR="0" wp14:anchorId="1B3488FA" wp14:editId="1F0D3BEF">
            <wp:extent cx="5274310" cy="333883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3338830"/>
                    </a:xfrm>
                    <a:prstGeom prst="rect">
                      <a:avLst/>
                    </a:prstGeom>
                  </pic:spPr>
                </pic:pic>
              </a:graphicData>
            </a:graphic>
          </wp:inline>
        </w:drawing>
      </w:r>
    </w:p>
    <w:p w14:paraId="5E2DD582" w14:textId="19C5B33C" w:rsidR="008A475C" w:rsidRPr="008F058C" w:rsidRDefault="008A475C" w:rsidP="008F058C">
      <w:pPr>
        <w:spacing w:line="360" w:lineRule="auto"/>
        <w:jc w:val="center"/>
        <w:rPr>
          <w:rFonts w:ascii="黑体" w:eastAsia="黑体" w:hAnsi="黑体"/>
          <w:sz w:val="24"/>
        </w:rPr>
      </w:pPr>
      <w:r w:rsidRPr="008F058C">
        <w:rPr>
          <w:rFonts w:ascii="黑体" w:eastAsia="黑体" w:hAnsi="黑体" w:hint="eastAsia"/>
          <w:sz w:val="24"/>
        </w:rPr>
        <w:lastRenderedPageBreak/>
        <w:t>图4</w:t>
      </w:r>
      <w:r w:rsidRPr="008F058C">
        <w:rPr>
          <w:rFonts w:ascii="黑体" w:eastAsia="黑体" w:hAnsi="黑体"/>
          <w:sz w:val="24"/>
        </w:rPr>
        <w:t>-20</w:t>
      </w:r>
    </w:p>
    <w:p w14:paraId="6729BE7D" w14:textId="047AE79B"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用例：</w:t>
      </w:r>
      <w:r w:rsidRPr="008A475C">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6</w:t>
      </w:r>
    </w:p>
    <w:p w14:paraId="5079CAB4" w14:textId="6F4BF1B6"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测试结果：查找失败（如图4</w:t>
      </w:r>
      <w:r>
        <w:rPr>
          <w:rFonts w:ascii="宋体" w:hAnsi="宋体"/>
          <w:sz w:val="24"/>
        </w:rPr>
        <w:t>-21</w:t>
      </w:r>
      <w:r>
        <w:rPr>
          <w:rFonts w:ascii="宋体" w:hAnsi="宋体" w:hint="eastAsia"/>
          <w:sz w:val="24"/>
        </w:rPr>
        <w:t>）</w:t>
      </w:r>
    </w:p>
    <w:p w14:paraId="4F84BBCB" w14:textId="5B4F3319" w:rsidR="008A475C" w:rsidRDefault="008A475C" w:rsidP="008A475C">
      <w:pPr>
        <w:pStyle w:val="aa"/>
        <w:spacing w:line="360" w:lineRule="auto"/>
        <w:ind w:left="357" w:firstLineChars="0" w:firstLine="0"/>
        <w:rPr>
          <w:rFonts w:ascii="宋体" w:hAnsi="宋体"/>
          <w:sz w:val="24"/>
        </w:rPr>
      </w:pPr>
      <w:r>
        <w:rPr>
          <w:noProof/>
        </w:rPr>
        <w:drawing>
          <wp:inline distT="0" distB="0" distL="0" distR="0" wp14:anchorId="503C4C3C" wp14:editId="19DD5694">
            <wp:extent cx="5274310" cy="333883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3338830"/>
                    </a:xfrm>
                    <a:prstGeom prst="rect">
                      <a:avLst/>
                    </a:prstGeom>
                  </pic:spPr>
                </pic:pic>
              </a:graphicData>
            </a:graphic>
          </wp:inline>
        </w:drawing>
      </w:r>
    </w:p>
    <w:p w14:paraId="08681CED" w14:textId="602185A8" w:rsidR="008A475C" w:rsidRPr="008F058C" w:rsidRDefault="008A475C"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21</w:t>
      </w:r>
    </w:p>
    <w:p w14:paraId="7DD1D1FA" w14:textId="6EE73752"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用例：5 线性表 8 集合 7 二叉树 6 无向图 -1 nil  5 6  5 7 6 7 7 8 -1 -1 key1=</w:t>
      </w:r>
      <w:r>
        <w:rPr>
          <w:rFonts w:ascii="宋体" w:hAnsi="宋体"/>
          <w:sz w:val="24"/>
        </w:rPr>
        <w:t>10</w:t>
      </w:r>
      <w:r>
        <w:rPr>
          <w:rFonts w:ascii="宋体" w:hAnsi="宋体" w:hint="eastAsia"/>
          <w:sz w:val="24"/>
        </w:rPr>
        <w:t xml:space="preserve"> key2=</w:t>
      </w:r>
      <w:r>
        <w:rPr>
          <w:rFonts w:ascii="宋体" w:hAnsi="宋体"/>
          <w:sz w:val="24"/>
        </w:rPr>
        <w:t>11</w:t>
      </w:r>
    </w:p>
    <w:p w14:paraId="01115E65" w14:textId="79B4C2C0" w:rsidR="008A475C" w:rsidRDefault="008A475C" w:rsidP="008A475C">
      <w:pPr>
        <w:pStyle w:val="aa"/>
        <w:spacing w:line="360" w:lineRule="auto"/>
        <w:ind w:left="357" w:firstLineChars="0" w:firstLine="0"/>
        <w:rPr>
          <w:rFonts w:ascii="宋体" w:hAnsi="宋体"/>
          <w:kern w:val="0"/>
          <w:sz w:val="24"/>
        </w:rPr>
      </w:pPr>
      <w:r>
        <w:rPr>
          <w:rFonts w:ascii="宋体" w:hAnsi="宋体" w:hint="eastAsia"/>
          <w:kern w:val="0"/>
          <w:sz w:val="24"/>
        </w:rPr>
        <w:t>测试结果：查找失败（如图4-2</w:t>
      </w:r>
      <w:r>
        <w:rPr>
          <w:rFonts w:ascii="宋体" w:hAnsi="宋体"/>
          <w:kern w:val="0"/>
          <w:sz w:val="24"/>
        </w:rPr>
        <w:t>2</w:t>
      </w:r>
      <w:r>
        <w:rPr>
          <w:rFonts w:ascii="宋体" w:hAnsi="宋体" w:hint="eastAsia"/>
          <w:kern w:val="0"/>
          <w:sz w:val="24"/>
        </w:rPr>
        <w:t>）</w:t>
      </w:r>
    </w:p>
    <w:p w14:paraId="26A031A5" w14:textId="4EBAEA81" w:rsidR="008A475C" w:rsidRDefault="008A475C" w:rsidP="008A475C">
      <w:pPr>
        <w:pStyle w:val="aa"/>
        <w:spacing w:line="360" w:lineRule="auto"/>
        <w:ind w:left="357" w:firstLineChars="0" w:firstLine="0"/>
        <w:rPr>
          <w:rFonts w:ascii="宋体" w:hAnsi="宋体"/>
          <w:sz w:val="24"/>
        </w:rPr>
      </w:pPr>
      <w:r>
        <w:rPr>
          <w:noProof/>
        </w:rPr>
        <w:lastRenderedPageBreak/>
        <w:drawing>
          <wp:inline distT="0" distB="0" distL="0" distR="0" wp14:anchorId="64E923A1" wp14:editId="3F482B89">
            <wp:extent cx="5274310" cy="333883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3338830"/>
                    </a:xfrm>
                    <a:prstGeom prst="rect">
                      <a:avLst/>
                    </a:prstGeom>
                  </pic:spPr>
                </pic:pic>
              </a:graphicData>
            </a:graphic>
          </wp:inline>
        </w:drawing>
      </w:r>
    </w:p>
    <w:p w14:paraId="73C3387E" w14:textId="2DBA2AE5" w:rsidR="008A475C" w:rsidRPr="008F058C" w:rsidRDefault="008A475C"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2</w:t>
      </w:r>
    </w:p>
    <w:p w14:paraId="59373FBB" w14:textId="108B2C85" w:rsidR="00295529" w:rsidRPr="00F70878" w:rsidRDefault="00295529" w:rsidP="00F70878">
      <w:pPr>
        <w:spacing w:line="360" w:lineRule="auto"/>
        <w:ind w:firstLine="357"/>
        <w:rPr>
          <w:rFonts w:ascii="宋体" w:hAnsi="宋体"/>
          <w:sz w:val="24"/>
        </w:rPr>
      </w:pPr>
      <w:r w:rsidRPr="00F70878">
        <w:rPr>
          <w:rFonts w:ascii="宋体" w:hAnsi="宋体" w:hint="eastAsia"/>
          <w:sz w:val="24"/>
        </w:rPr>
        <w:t>用例：不存在的图</w:t>
      </w:r>
    </w:p>
    <w:p w14:paraId="10F0C3C8" w14:textId="40CDBEB0" w:rsidR="00295529" w:rsidRDefault="00295529" w:rsidP="00295529">
      <w:pPr>
        <w:pStyle w:val="aa"/>
        <w:spacing w:line="360" w:lineRule="auto"/>
        <w:ind w:left="357" w:firstLineChars="0" w:firstLine="0"/>
        <w:rPr>
          <w:rFonts w:ascii="宋体" w:hAnsi="宋体"/>
          <w:sz w:val="24"/>
        </w:rPr>
      </w:pPr>
      <w:r>
        <w:rPr>
          <w:rFonts w:ascii="宋体" w:hAnsi="宋体" w:hint="eastAsia"/>
          <w:sz w:val="24"/>
        </w:rPr>
        <w:t>测试结果：图不存在（如图4</w:t>
      </w:r>
      <w:r>
        <w:rPr>
          <w:rFonts w:ascii="宋体" w:hAnsi="宋体"/>
          <w:sz w:val="24"/>
        </w:rPr>
        <w:t>-</w:t>
      </w:r>
      <w:r w:rsidR="008A475C">
        <w:rPr>
          <w:rFonts w:ascii="宋体" w:hAnsi="宋体"/>
          <w:sz w:val="24"/>
        </w:rPr>
        <w:t>23</w:t>
      </w:r>
      <w:r w:rsidR="008A475C">
        <w:rPr>
          <w:rFonts w:ascii="宋体" w:hAnsi="宋体" w:hint="eastAsia"/>
          <w:sz w:val="24"/>
        </w:rPr>
        <w:t>）</w:t>
      </w:r>
    </w:p>
    <w:p w14:paraId="58C191A0" w14:textId="301946E5" w:rsidR="00F70878" w:rsidRDefault="00F70878" w:rsidP="00295529">
      <w:pPr>
        <w:pStyle w:val="aa"/>
        <w:spacing w:line="360" w:lineRule="auto"/>
        <w:ind w:left="357" w:firstLineChars="0" w:firstLine="0"/>
        <w:rPr>
          <w:rFonts w:ascii="宋体" w:hAnsi="宋体"/>
          <w:sz w:val="24"/>
        </w:rPr>
      </w:pPr>
      <w:r>
        <w:rPr>
          <w:noProof/>
        </w:rPr>
        <w:drawing>
          <wp:inline distT="0" distB="0" distL="0" distR="0" wp14:anchorId="0AC54856" wp14:editId="258A821E">
            <wp:extent cx="5274310" cy="358330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3583305"/>
                    </a:xfrm>
                    <a:prstGeom prst="rect">
                      <a:avLst/>
                    </a:prstGeom>
                  </pic:spPr>
                </pic:pic>
              </a:graphicData>
            </a:graphic>
          </wp:inline>
        </w:drawing>
      </w:r>
    </w:p>
    <w:p w14:paraId="54C19AAE" w14:textId="39BE600B" w:rsidR="008A475C" w:rsidRPr="008F058C" w:rsidRDefault="008A475C"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3</w:t>
      </w:r>
    </w:p>
    <w:p w14:paraId="6483D120" w14:textId="0EDA97BA"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插入顶点</w:t>
      </w:r>
    </w:p>
    <w:p w14:paraId="72FB734A" w14:textId="3A13333F" w:rsidR="008A475C" w:rsidRDefault="00FA0490" w:rsidP="008A475C">
      <w:pPr>
        <w:pStyle w:val="aa"/>
        <w:spacing w:line="360" w:lineRule="auto"/>
        <w:ind w:left="357" w:firstLineChars="0" w:firstLine="0"/>
        <w:rPr>
          <w:rFonts w:ascii="宋体" w:hAnsi="宋体"/>
          <w:sz w:val="24"/>
        </w:rPr>
      </w:pPr>
      <w:r>
        <w:rPr>
          <w:rFonts w:ascii="宋体" w:hAnsi="宋体" w:hint="eastAsia"/>
          <w:sz w:val="24"/>
        </w:rPr>
        <w:lastRenderedPageBreak/>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v</w:t>
      </w:r>
      <w:r>
        <w:rPr>
          <w:rFonts w:ascii="宋体" w:hAnsi="宋体"/>
          <w:sz w:val="24"/>
        </w:rPr>
        <w:t xml:space="preserve">=50 </w:t>
      </w:r>
      <w:r>
        <w:rPr>
          <w:rFonts w:ascii="宋体" w:hAnsi="宋体" w:hint="eastAsia"/>
          <w:sz w:val="24"/>
        </w:rPr>
        <w:t>new</w:t>
      </w:r>
    </w:p>
    <w:p w14:paraId="0DA1D986" w14:textId="330D0545" w:rsidR="00FA0490" w:rsidRDefault="00FA0490" w:rsidP="008A475C">
      <w:pPr>
        <w:pStyle w:val="aa"/>
        <w:spacing w:line="360" w:lineRule="auto"/>
        <w:ind w:left="357" w:firstLineChars="0" w:firstLine="0"/>
        <w:rPr>
          <w:rFonts w:ascii="宋体" w:hAnsi="宋体"/>
          <w:sz w:val="24"/>
        </w:rPr>
      </w:pPr>
      <w:r>
        <w:rPr>
          <w:rFonts w:ascii="宋体" w:hAnsi="宋体" w:hint="eastAsia"/>
          <w:sz w:val="24"/>
        </w:rPr>
        <w:t>测试结果：插入成功（如图4</w:t>
      </w:r>
      <w:r>
        <w:rPr>
          <w:rFonts w:ascii="宋体" w:hAnsi="宋体"/>
          <w:sz w:val="24"/>
        </w:rPr>
        <w:t>-24）</w:t>
      </w:r>
      <w:r>
        <w:rPr>
          <w:rFonts w:ascii="宋体" w:hAnsi="宋体" w:hint="eastAsia"/>
          <w:sz w:val="24"/>
        </w:rPr>
        <w:t>插入后的图深度优先搜索遍历如图4</w:t>
      </w:r>
      <w:r>
        <w:rPr>
          <w:rFonts w:ascii="宋体" w:hAnsi="宋体"/>
          <w:sz w:val="24"/>
        </w:rPr>
        <w:t>-25</w:t>
      </w:r>
    </w:p>
    <w:p w14:paraId="158FEE34" w14:textId="08B24B81" w:rsidR="00FA0490" w:rsidRDefault="00FA0490" w:rsidP="008A475C">
      <w:pPr>
        <w:pStyle w:val="aa"/>
        <w:spacing w:line="360" w:lineRule="auto"/>
        <w:ind w:left="357" w:firstLineChars="0" w:firstLine="0"/>
        <w:rPr>
          <w:rFonts w:ascii="宋体" w:hAnsi="宋体"/>
          <w:sz w:val="24"/>
        </w:rPr>
      </w:pPr>
      <w:r>
        <w:rPr>
          <w:noProof/>
        </w:rPr>
        <w:drawing>
          <wp:inline distT="0" distB="0" distL="0" distR="0" wp14:anchorId="08A53B17" wp14:editId="2CC124EC">
            <wp:extent cx="5274310" cy="3338830"/>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3338830"/>
                    </a:xfrm>
                    <a:prstGeom prst="rect">
                      <a:avLst/>
                    </a:prstGeom>
                  </pic:spPr>
                </pic:pic>
              </a:graphicData>
            </a:graphic>
          </wp:inline>
        </w:drawing>
      </w:r>
    </w:p>
    <w:p w14:paraId="3B073834" w14:textId="52151EC8" w:rsidR="00FA0490" w:rsidRPr="008F058C" w:rsidRDefault="00FA0490"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24</w:t>
      </w:r>
    </w:p>
    <w:p w14:paraId="0F4ABECB" w14:textId="566DBF5F" w:rsidR="00FA0490" w:rsidRDefault="00FA0490" w:rsidP="00FA0490">
      <w:pPr>
        <w:pStyle w:val="aa"/>
        <w:spacing w:line="360" w:lineRule="auto"/>
        <w:ind w:left="357" w:firstLineChars="0" w:firstLine="0"/>
        <w:jc w:val="center"/>
        <w:rPr>
          <w:rFonts w:ascii="宋体" w:hAnsi="宋体"/>
          <w:sz w:val="24"/>
        </w:rPr>
      </w:pPr>
      <w:r>
        <w:rPr>
          <w:noProof/>
        </w:rPr>
        <w:drawing>
          <wp:inline distT="0" distB="0" distL="0" distR="0" wp14:anchorId="40AAB871" wp14:editId="56BAC6E9">
            <wp:extent cx="5274310" cy="3338830"/>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3338830"/>
                    </a:xfrm>
                    <a:prstGeom prst="rect">
                      <a:avLst/>
                    </a:prstGeom>
                  </pic:spPr>
                </pic:pic>
              </a:graphicData>
            </a:graphic>
          </wp:inline>
        </w:drawing>
      </w:r>
    </w:p>
    <w:p w14:paraId="4B537A79" w14:textId="4937F773"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5</w:t>
      </w:r>
    </w:p>
    <w:p w14:paraId="3C5DB032" w14:textId="74D48231"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t>用例：</w:t>
      </w:r>
      <w:r w:rsidRPr="008A475C">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v</w:t>
      </w:r>
      <w:r>
        <w:rPr>
          <w:rFonts w:ascii="宋体" w:hAnsi="宋体"/>
          <w:sz w:val="24"/>
        </w:rPr>
        <w:t>=5 new</w:t>
      </w:r>
    </w:p>
    <w:p w14:paraId="179390E2" w14:textId="33E63E83" w:rsidR="008A475C" w:rsidRDefault="008A475C" w:rsidP="008A475C">
      <w:pPr>
        <w:pStyle w:val="aa"/>
        <w:spacing w:line="360" w:lineRule="auto"/>
        <w:ind w:left="357" w:firstLineChars="0" w:firstLine="0"/>
        <w:rPr>
          <w:rFonts w:ascii="宋体" w:hAnsi="宋体"/>
          <w:sz w:val="24"/>
        </w:rPr>
      </w:pPr>
      <w:r>
        <w:rPr>
          <w:rFonts w:ascii="宋体" w:hAnsi="宋体" w:hint="eastAsia"/>
          <w:sz w:val="24"/>
        </w:rPr>
        <w:lastRenderedPageBreak/>
        <w:t>测试结果：插入失败（如图4</w:t>
      </w:r>
      <w:r>
        <w:rPr>
          <w:rFonts w:ascii="宋体" w:hAnsi="宋体"/>
          <w:sz w:val="24"/>
        </w:rPr>
        <w:t>-</w:t>
      </w:r>
      <w:r w:rsidR="00FA0490">
        <w:rPr>
          <w:rFonts w:ascii="宋体" w:hAnsi="宋体"/>
          <w:sz w:val="24"/>
        </w:rPr>
        <w:t>26</w:t>
      </w:r>
      <w:r w:rsidR="00FA0490">
        <w:rPr>
          <w:rFonts w:ascii="宋体" w:hAnsi="宋体" w:hint="eastAsia"/>
          <w:sz w:val="24"/>
        </w:rPr>
        <w:t>）</w:t>
      </w:r>
    </w:p>
    <w:p w14:paraId="162FFD1A" w14:textId="22F905A0" w:rsidR="008A475C" w:rsidRDefault="008A475C" w:rsidP="008A475C">
      <w:pPr>
        <w:pStyle w:val="aa"/>
        <w:spacing w:line="360" w:lineRule="auto"/>
        <w:ind w:left="357" w:firstLineChars="0" w:firstLine="0"/>
        <w:rPr>
          <w:rFonts w:ascii="宋体" w:hAnsi="宋体"/>
          <w:sz w:val="24"/>
        </w:rPr>
      </w:pPr>
      <w:r>
        <w:rPr>
          <w:noProof/>
        </w:rPr>
        <w:drawing>
          <wp:inline distT="0" distB="0" distL="0" distR="0" wp14:anchorId="606B928D" wp14:editId="30C84A63">
            <wp:extent cx="5274310" cy="3338830"/>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3338830"/>
                    </a:xfrm>
                    <a:prstGeom prst="rect">
                      <a:avLst/>
                    </a:prstGeom>
                  </pic:spPr>
                </pic:pic>
              </a:graphicData>
            </a:graphic>
          </wp:inline>
        </w:drawing>
      </w:r>
    </w:p>
    <w:p w14:paraId="4659A364" w14:textId="7B3C1E53"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6</w:t>
      </w:r>
    </w:p>
    <w:p w14:paraId="3A746E89" w14:textId="18F9C042"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40516A09" w14:textId="30346627"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FA0490">
        <w:rPr>
          <w:rFonts w:ascii="宋体" w:hAnsi="宋体" w:hint="eastAsia"/>
          <w:sz w:val="24"/>
        </w:rPr>
        <w:t>（如图4</w:t>
      </w:r>
      <w:r w:rsidR="00FA0490">
        <w:rPr>
          <w:rFonts w:ascii="宋体" w:hAnsi="宋体"/>
          <w:sz w:val="24"/>
        </w:rPr>
        <w:t>-27</w:t>
      </w:r>
      <w:r w:rsidR="00FA0490">
        <w:rPr>
          <w:rFonts w:ascii="宋体" w:hAnsi="宋体" w:hint="eastAsia"/>
          <w:sz w:val="24"/>
        </w:rPr>
        <w:t>）</w:t>
      </w:r>
    </w:p>
    <w:p w14:paraId="6C0C146D" w14:textId="653FC0E7" w:rsidR="00F70878" w:rsidRDefault="00F70878" w:rsidP="00F70878">
      <w:pPr>
        <w:pStyle w:val="aa"/>
        <w:spacing w:line="360" w:lineRule="auto"/>
        <w:ind w:left="357" w:firstLineChars="0" w:firstLine="0"/>
        <w:rPr>
          <w:rFonts w:ascii="宋体" w:hAnsi="宋体"/>
          <w:sz w:val="24"/>
        </w:rPr>
      </w:pPr>
      <w:r>
        <w:rPr>
          <w:noProof/>
        </w:rPr>
        <w:drawing>
          <wp:inline distT="0" distB="0" distL="0" distR="0" wp14:anchorId="4EC80901" wp14:editId="6D7B4ABD">
            <wp:extent cx="5274310" cy="358330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3583305"/>
                    </a:xfrm>
                    <a:prstGeom prst="rect">
                      <a:avLst/>
                    </a:prstGeom>
                  </pic:spPr>
                </pic:pic>
              </a:graphicData>
            </a:graphic>
          </wp:inline>
        </w:drawing>
      </w:r>
    </w:p>
    <w:p w14:paraId="59D85CD8" w14:textId="1671A041"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7</w:t>
      </w:r>
    </w:p>
    <w:p w14:paraId="7AC06D86" w14:textId="2A828D10"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lastRenderedPageBreak/>
        <w:t>删除顶点</w:t>
      </w:r>
    </w:p>
    <w:p w14:paraId="6D6A6458" w14:textId="0C2524CB"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7</w:t>
      </w:r>
    </w:p>
    <w:p w14:paraId="080126DD" w14:textId="5C75D6EF"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删除成功（如图4</w:t>
      </w:r>
      <w:r>
        <w:rPr>
          <w:rFonts w:ascii="宋体" w:hAnsi="宋体"/>
          <w:sz w:val="24"/>
        </w:rPr>
        <w:t>-28</w:t>
      </w:r>
      <w:r>
        <w:rPr>
          <w:rFonts w:ascii="宋体" w:hAnsi="宋体" w:hint="eastAsia"/>
          <w:sz w:val="24"/>
        </w:rPr>
        <w:t>）删除后的图深度优先搜索遍历如图4</w:t>
      </w:r>
      <w:r>
        <w:rPr>
          <w:rFonts w:ascii="宋体" w:hAnsi="宋体"/>
          <w:sz w:val="24"/>
        </w:rPr>
        <w:t>-29</w:t>
      </w:r>
    </w:p>
    <w:p w14:paraId="2FC3770D" w14:textId="2AE833F7"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4CA504AA" wp14:editId="178A2CDF">
            <wp:extent cx="5274310" cy="333883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3338830"/>
                    </a:xfrm>
                    <a:prstGeom prst="rect">
                      <a:avLst/>
                    </a:prstGeom>
                  </pic:spPr>
                </pic:pic>
              </a:graphicData>
            </a:graphic>
          </wp:inline>
        </w:drawing>
      </w:r>
    </w:p>
    <w:p w14:paraId="291E531D" w14:textId="713F6732" w:rsidR="00FA0490" w:rsidRPr="008F058C" w:rsidRDefault="00FA0490"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28</w:t>
      </w:r>
    </w:p>
    <w:p w14:paraId="2866E70C" w14:textId="4BD0F4ED" w:rsidR="00FA0490" w:rsidRDefault="00FA0490" w:rsidP="00FA0490">
      <w:pPr>
        <w:pStyle w:val="aa"/>
        <w:spacing w:line="360" w:lineRule="auto"/>
        <w:ind w:left="357" w:firstLineChars="0" w:firstLine="0"/>
        <w:jc w:val="center"/>
        <w:rPr>
          <w:rFonts w:ascii="宋体" w:hAnsi="宋体"/>
          <w:sz w:val="24"/>
        </w:rPr>
      </w:pPr>
      <w:r>
        <w:rPr>
          <w:noProof/>
        </w:rPr>
        <w:drawing>
          <wp:inline distT="0" distB="0" distL="0" distR="0" wp14:anchorId="0F3BDF18" wp14:editId="69ED332B">
            <wp:extent cx="5274310" cy="3338830"/>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3338830"/>
                    </a:xfrm>
                    <a:prstGeom prst="rect">
                      <a:avLst/>
                    </a:prstGeom>
                  </pic:spPr>
                </pic:pic>
              </a:graphicData>
            </a:graphic>
          </wp:inline>
        </w:drawing>
      </w:r>
    </w:p>
    <w:p w14:paraId="2A510F0D" w14:textId="2FCEC5B5"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29</w:t>
      </w:r>
    </w:p>
    <w:p w14:paraId="291D537C" w14:textId="29712F5A"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w:t>
      </w:r>
      <w:r w:rsidRPr="00FA0490">
        <w:rPr>
          <w:rFonts w:ascii="宋体" w:hAnsi="宋体" w:hint="eastAsia"/>
          <w:sz w:val="24"/>
        </w:rPr>
        <w:lastRenderedPageBreak/>
        <w:t>1 -1</w:t>
      </w:r>
      <w:r>
        <w:rPr>
          <w:rFonts w:ascii="宋体" w:hAnsi="宋体"/>
          <w:sz w:val="24"/>
        </w:rPr>
        <w:t xml:space="preserve"> </w:t>
      </w:r>
      <w:r>
        <w:rPr>
          <w:rFonts w:ascii="宋体" w:hAnsi="宋体" w:hint="eastAsia"/>
          <w:sz w:val="24"/>
        </w:rPr>
        <w:t>key</w:t>
      </w:r>
      <w:r>
        <w:rPr>
          <w:rFonts w:ascii="宋体" w:hAnsi="宋体"/>
          <w:sz w:val="24"/>
        </w:rPr>
        <w:t>=50</w:t>
      </w:r>
    </w:p>
    <w:p w14:paraId="7632651C" w14:textId="04961D12"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删除失败（如图4</w:t>
      </w:r>
      <w:r>
        <w:rPr>
          <w:rFonts w:ascii="宋体" w:hAnsi="宋体"/>
          <w:sz w:val="24"/>
        </w:rPr>
        <w:t>-30</w:t>
      </w:r>
      <w:r>
        <w:rPr>
          <w:rFonts w:ascii="宋体" w:hAnsi="宋体" w:hint="eastAsia"/>
          <w:sz w:val="24"/>
        </w:rPr>
        <w:t>）</w:t>
      </w:r>
    </w:p>
    <w:p w14:paraId="1E85C0DC" w14:textId="0DE5ED12"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62C66C64" wp14:editId="00383BF9">
            <wp:extent cx="5274310" cy="333883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3338830"/>
                    </a:xfrm>
                    <a:prstGeom prst="rect">
                      <a:avLst/>
                    </a:prstGeom>
                  </pic:spPr>
                </pic:pic>
              </a:graphicData>
            </a:graphic>
          </wp:inline>
        </w:drawing>
      </w:r>
    </w:p>
    <w:p w14:paraId="48C4817D" w14:textId="105B5A97"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0</w:t>
      </w:r>
    </w:p>
    <w:p w14:paraId="4A6A6F73" w14:textId="0A62897E"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01414AF8" w14:textId="0F4C34B3"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FA0490">
        <w:rPr>
          <w:rFonts w:ascii="宋体" w:hAnsi="宋体" w:hint="eastAsia"/>
          <w:sz w:val="24"/>
        </w:rPr>
        <w:t>（如图4</w:t>
      </w:r>
      <w:r w:rsidR="00FA0490">
        <w:rPr>
          <w:rFonts w:ascii="宋体" w:hAnsi="宋体"/>
          <w:sz w:val="24"/>
        </w:rPr>
        <w:t>-31</w:t>
      </w:r>
      <w:r w:rsidR="00FA0490">
        <w:rPr>
          <w:rFonts w:ascii="宋体" w:hAnsi="宋体" w:hint="eastAsia"/>
          <w:sz w:val="24"/>
        </w:rPr>
        <w:t>）</w:t>
      </w:r>
    </w:p>
    <w:p w14:paraId="44B7999C" w14:textId="798E5F30" w:rsidR="00F70878" w:rsidRDefault="00F70878" w:rsidP="00F70878">
      <w:pPr>
        <w:pStyle w:val="aa"/>
        <w:spacing w:line="360" w:lineRule="auto"/>
        <w:ind w:left="357" w:firstLineChars="0" w:firstLine="0"/>
        <w:rPr>
          <w:rFonts w:ascii="宋体" w:hAnsi="宋体"/>
          <w:sz w:val="24"/>
        </w:rPr>
      </w:pPr>
      <w:r>
        <w:rPr>
          <w:noProof/>
        </w:rPr>
        <w:drawing>
          <wp:inline distT="0" distB="0" distL="0" distR="0" wp14:anchorId="2E2E3C32" wp14:editId="6A02854B">
            <wp:extent cx="5274310" cy="358330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3583305"/>
                    </a:xfrm>
                    <a:prstGeom prst="rect">
                      <a:avLst/>
                    </a:prstGeom>
                  </pic:spPr>
                </pic:pic>
              </a:graphicData>
            </a:graphic>
          </wp:inline>
        </w:drawing>
      </w:r>
    </w:p>
    <w:p w14:paraId="65E69C10" w14:textId="571D22D2"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lastRenderedPageBreak/>
        <w:t>图4</w:t>
      </w:r>
      <w:r w:rsidRPr="008F058C">
        <w:rPr>
          <w:rFonts w:ascii="黑体" w:eastAsia="黑体" w:hAnsi="黑体"/>
          <w:sz w:val="24"/>
        </w:rPr>
        <w:t>-31</w:t>
      </w:r>
    </w:p>
    <w:p w14:paraId="71D622E1" w14:textId="3FA44091"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插入弧</w:t>
      </w:r>
    </w:p>
    <w:p w14:paraId="1B4DC455" w14:textId="664A3863"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8</w:t>
      </w:r>
    </w:p>
    <w:p w14:paraId="486212AB" w14:textId="5D3F1799"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插入成功（如图4</w:t>
      </w:r>
      <w:r>
        <w:rPr>
          <w:rFonts w:ascii="宋体" w:hAnsi="宋体"/>
          <w:sz w:val="24"/>
        </w:rPr>
        <w:t>-32</w:t>
      </w:r>
      <w:r>
        <w:rPr>
          <w:rFonts w:ascii="宋体" w:hAnsi="宋体" w:hint="eastAsia"/>
          <w:sz w:val="24"/>
        </w:rPr>
        <w:t>）插入后的图深度优先搜索遍历如图4</w:t>
      </w:r>
      <w:r>
        <w:rPr>
          <w:rFonts w:ascii="宋体" w:hAnsi="宋体"/>
          <w:sz w:val="24"/>
        </w:rPr>
        <w:t>-33</w:t>
      </w:r>
    </w:p>
    <w:p w14:paraId="58793527" w14:textId="46BC3491"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0E43D8AC" wp14:editId="5A59EBE9">
            <wp:extent cx="5274310" cy="333883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338830"/>
                    </a:xfrm>
                    <a:prstGeom prst="rect">
                      <a:avLst/>
                    </a:prstGeom>
                  </pic:spPr>
                </pic:pic>
              </a:graphicData>
            </a:graphic>
          </wp:inline>
        </w:drawing>
      </w:r>
    </w:p>
    <w:p w14:paraId="3D39803C" w14:textId="133D337C" w:rsidR="00FA0490" w:rsidRPr="008F058C" w:rsidRDefault="00FA0490"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32</w:t>
      </w:r>
    </w:p>
    <w:p w14:paraId="2DECD5E5" w14:textId="17F4B8D0" w:rsidR="00FA0490" w:rsidRDefault="00FA0490" w:rsidP="00FA0490">
      <w:pPr>
        <w:pStyle w:val="aa"/>
        <w:spacing w:line="360" w:lineRule="auto"/>
        <w:ind w:left="357" w:firstLineChars="0" w:firstLine="0"/>
        <w:jc w:val="center"/>
        <w:rPr>
          <w:rFonts w:ascii="宋体" w:hAnsi="宋体"/>
          <w:sz w:val="24"/>
        </w:rPr>
      </w:pPr>
      <w:r>
        <w:rPr>
          <w:noProof/>
        </w:rPr>
        <w:drawing>
          <wp:inline distT="0" distB="0" distL="0" distR="0" wp14:anchorId="177C822B" wp14:editId="5F7B4AE2">
            <wp:extent cx="5274310" cy="3338830"/>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3338830"/>
                    </a:xfrm>
                    <a:prstGeom prst="rect">
                      <a:avLst/>
                    </a:prstGeom>
                  </pic:spPr>
                </pic:pic>
              </a:graphicData>
            </a:graphic>
          </wp:inline>
        </w:drawing>
      </w:r>
    </w:p>
    <w:p w14:paraId="2262CEF1" w14:textId="2F27954D"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3</w:t>
      </w:r>
    </w:p>
    <w:p w14:paraId="53B046E7" w14:textId="4826AD4A"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lastRenderedPageBreak/>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6</w:t>
      </w:r>
    </w:p>
    <w:p w14:paraId="0ED2CF58" w14:textId="2F4520D1"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插入失败（如图4</w:t>
      </w:r>
      <w:r>
        <w:rPr>
          <w:rFonts w:ascii="宋体" w:hAnsi="宋体"/>
          <w:sz w:val="24"/>
        </w:rPr>
        <w:t>-34</w:t>
      </w:r>
      <w:r>
        <w:rPr>
          <w:rFonts w:ascii="宋体" w:hAnsi="宋体" w:hint="eastAsia"/>
          <w:sz w:val="24"/>
        </w:rPr>
        <w:t>）</w:t>
      </w:r>
    </w:p>
    <w:p w14:paraId="798A79D1" w14:textId="0A08BD62"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25A73BA1" wp14:editId="1743A582">
            <wp:extent cx="5274310" cy="333883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3338830"/>
                    </a:xfrm>
                    <a:prstGeom prst="rect">
                      <a:avLst/>
                    </a:prstGeom>
                  </pic:spPr>
                </pic:pic>
              </a:graphicData>
            </a:graphic>
          </wp:inline>
        </w:drawing>
      </w:r>
    </w:p>
    <w:p w14:paraId="0C5608B6" w14:textId="262271E8"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4</w:t>
      </w:r>
    </w:p>
    <w:p w14:paraId="6E2E33DF" w14:textId="01DC8E01"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10 </w:t>
      </w:r>
      <w:r>
        <w:rPr>
          <w:rFonts w:ascii="宋体" w:hAnsi="宋体" w:hint="eastAsia"/>
          <w:sz w:val="24"/>
        </w:rPr>
        <w:t>key</w:t>
      </w:r>
      <w:r>
        <w:rPr>
          <w:rFonts w:ascii="宋体" w:hAnsi="宋体"/>
          <w:sz w:val="24"/>
        </w:rPr>
        <w:t>2=11</w:t>
      </w:r>
    </w:p>
    <w:p w14:paraId="7D88D729" w14:textId="2E08BF69"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插入失败（如图4</w:t>
      </w:r>
      <w:r>
        <w:rPr>
          <w:rFonts w:ascii="宋体" w:hAnsi="宋体"/>
          <w:sz w:val="24"/>
        </w:rPr>
        <w:t>-35</w:t>
      </w:r>
      <w:r>
        <w:rPr>
          <w:rFonts w:ascii="宋体" w:hAnsi="宋体" w:hint="eastAsia"/>
          <w:sz w:val="24"/>
        </w:rPr>
        <w:t>）</w:t>
      </w:r>
    </w:p>
    <w:p w14:paraId="793C05C4" w14:textId="20A3F96F"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0A2C2046" wp14:editId="1D862E20">
            <wp:extent cx="5274310" cy="3338830"/>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3338830"/>
                    </a:xfrm>
                    <a:prstGeom prst="rect">
                      <a:avLst/>
                    </a:prstGeom>
                  </pic:spPr>
                </pic:pic>
              </a:graphicData>
            </a:graphic>
          </wp:inline>
        </w:drawing>
      </w:r>
    </w:p>
    <w:p w14:paraId="4DA4EC71" w14:textId="1E239C25"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lastRenderedPageBreak/>
        <w:t>图4</w:t>
      </w:r>
      <w:r w:rsidRPr="008F058C">
        <w:rPr>
          <w:rFonts w:ascii="黑体" w:eastAsia="黑体" w:hAnsi="黑体"/>
          <w:sz w:val="24"/>
        </w:rPr>
        <w:t>-35</w:t>
      </w:r>
    </w:p>
    <w:p w14:paraId="5E95E9EA" w14:textId="32438780"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63B211EA" w14:textId="6035D194"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测试结果：</w:t>
      </w:r>
      <w:r w:rsidR="0065758D">
        <w:rPr>
          <w:rFonts w:ascii="宋体" w:hAnsi="宋体" w:hint="eastAsia"/>
          <w:sz w:val="24"/>
        </w:rPr>
        <w:t>图不存在</w:t>
      </w:r>
      <w:r w:rsidR="00FA0490">
        <w:rPr>
          <w:rFonts w:ascii="宋体" w:hAnsi="宋体" w:hint="eastAsia"/>
          <w:sz w:val="24"/>
        </w:rPr>
        <w:t>（如图4</w:t>
      </w:r>
      <w:r w:rsidR="00FA0490">
        <w:rPr>
          <w:rFonts w:ascii="宋体" w:hAnsi="宋体"/>
          <w:sz w:val="24"/>
        </w:rPr>
        <w:t>-36</w:t>
      </w:r>
      <w:r w:rsidR="00FA0490">
        <w:rPr>
          <w:rFonts w:ascii="宋体" w:hAnsi="宋体" w:hint="eastAsia"/>
          <w:sz w:val="24"/>
        </w:rPr>
        <w:t>）</w:t>
      </w:r>
    </w:p>
    <w:p w14:paraId="184FB69D" w14:textId="0BB600BF" w:rsidR="0065758D" w:rsidRDefault="0065758D" w:rsidP="00F70878">
      <w:pPr>
        <w:pStyle w:val="aa"/>
        <w:spacing w:line="360" w:lineRule="auto"/>
        <w:ind w:left="357" w:firstLineChars="0" w:firstLine="0"/>
        <w:rPr>
          <w:rFonts w:ascii="宋体" w:hAnsi="宋体"/>
          <w:sz w:val="24"/>
        </w:rPr>
      </w:pPr>
      <w:r>
        <w:rPr>
          <w:noProof/>
        </w:rPr>
        <w:drawing>
          <wp:inline distT="0" distB="0" distL="0" distR="0" wp14:anchorId="315DEB24" wp14:editId="29C29466">
            <wp:extent cx="5274310" cy="35833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3583305"/>
                    </a:xfrm>
                    <a:prstGeom prst="rect">
                      <a:avLst/>
                    </a:prstGeom>
                  </pic:spPr>
                </pic:pic>
              </a:graphicData>
            </a:graphic>
          </wp:inline>
        </w:drawing>
      </w:r>
    </w:p>
    <w:p w14:paraId="60475B07" w14:textId="38FA1268"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6</w:t>
      </w:r>
    </w:p>
    <w:p w14:paraId="61B0C226" w14:textId="629F1E17"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删除弧</w:t>
      </w:r>
    </w:p>
    <w:p w14:paraId="0D5231AD" w14:textId="1CFCF4DF"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6</w:t>
      </w:r>
    </w:p>
    <w:p w14:paraId="2F4ACF74" w14:textId="3526C208"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删除成功（如图4</w:t>
      </w:r>
      <w:r>
        <w:rPr>
          <w:rFonts w:ascii="宋体" w:hAnsi="宋体"/>
          <w:sz w:val="24"/>
        </w:rPr>
        <w:t>-37</w:t>
      </w:r>
      <w:r>
        <w:rPr>
          <w:rFonts w:ascii="宋体" w:hAnsi="宋体" w:hint="eastAsia"/>
          <w:sz w:val="24"/>
        </w:rPr>
        <w:t>）删除后的图深度优先搜索遍历如图4</w:t>
      </w:r>
      <w:r>
        <w:rPr>
          <w:rFonts w:ascii="宋体" w:hAnsi="宋体"/>
          <w:sz w:val="24"/>
        </w:rPr>
        <w:t>-38</w:t>
      </w:r>
    </w:p>
    <w:p w14:paraId="2AEE8B2B" w14:textId="7E25BEF2" w:rsidR="00FA0490" w:rsidRDefault="00FA0490" w:rsidP="00FA0490">
      <w:pPr>
        <w:pStyle w:val="aa"/>
        <w:spacing w:line="360" w:lineRule="auto"/>
        <w:ind w:left="357" w:firstLineChars="0" w:firstLine="0"/>
        <w:rPr>
          <w:rFonts w:ascii="宋体" w:hAnsi="宋体"/>
          <w:sz w:val="24"/>
        </w:rPr>
      </w:pPr>
      <w:r>
        <w:rPr>
          <w:noProof/>
        </w:rPr>
        <w:lastRenderedPageBreak/>
        <w:drawing>
          <wp:inline distT="0" distB="0" distL="0" distR="0" wp14:anchorId="759D5F89" wp14:editId="62269B6E">
            <wp:extent cx="5274310" cy="333883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3338830"/>
                    </a:xfrm>
                    <a:prstGeom prst="rect">
                      <a:avLst/>
                    </a:prstGeom>
                  </pic:spPr>
                </pic:pic>
              </a:graphicData>
            </a:graphic>
          </wp:inline>
        </w:drawing>
      </w:r>
    </w:p>
    <w:p w14:paraId="091B5103" w14:textId="6C783BFA" w:rsidR="00FA0490" w:rsidRPr="008F058C" w:rsidRDefault="00FA0490"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37</w:t>
      </w:r>
    </w:p>
    <w:p w14:paraId="5BA1E054" w14:textId="7190DE3B" w:rsidR="00FA0490" w:rsidRDefault="00FA0490" w:rsidP="00FA0490">
      <w:pPr>
        <w:pStyle w:val="aa"/>
        <w:spacing w:line="360" w:lineRule="auto"/>
        <w:ind w:left="357" w:firstLineChars="0" w:firstLine="0"/>
        <w:jc w:val="center"/>
        <w:rPr>
          <w:rFonts w:ascii="宋体" w:hAnsi="宋体"/>
          <w:sz w:val="24"/>
        </w:rPr>
      </w:pPr>
      <w:r>
        <w:rPr>
          <w:noProof/>
        </w:rPr>
        <w:drawing>
          <wp:inline distT="0" distB="0" distL="0" distR="0" wp14:anchorId="2B1C6C56" wp14:editId="7C1CA272">
            <wp:extent cx="5274310" cy="333883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3338830"/>
                    </a:xfrm>
                    <a:prstGeom prst="rect">
                      <a:avLst/>
                    </a:prstGeom>
                  </pic:spPr>
                </pic:pic>
              </a:graphicData>
            </a:graphic>
          </wp:inline>
        </w:drawing>
      </w:r>
    </w:p>
    <w:p w14:paraId="5DAA7026" w14:textId="0EB2D7AF"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8</w:t>
      </w:r>
    </w:p>
    <w:p w14:paraId="75C343DF" w14:textId="79580D4E"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5 </w:t>
      </w:r>
      <w:r>
        <w:rPr>
          <w:rFonts w:ascii="宋体" w:hAnsi="宋体" w:hint="eastAsia"/>
          <w:sz w:val="24"/>
        </w:rPr>
        <w:t>key</w:t>
      </w:r>
      <w:r>
        <w:rPr>
          <w:rFonts w:ascii="宋体" w:hAnsi="宋体"/>
          <w:sz w:val="24"/>
        </w:rPr>
        <w:t>2=8</w:t>
      </w:r>
    </w:p>
    <w:p w14:paraId="42036604" w14:textId="447F7380"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删除失败（如图4</w:t>
      </w:r>
      <w:r>
        <w:rPr>
          <w:rFonts w:ascii="宋体" w:hAnsi="宋体"/>
          <w:sz w:val="24"/>
        </w:rPr>
        <w:t>-39</w:t>
      </w:r>
      <w:r>
        <w:rPr>
          <w:rFonts w:ascii="宋体" w:hAnsi="宋体" w:hint="eastAsia"/>
          <w:sz w:val="24"/>
        </w:rPr>
        <w:t>）</w:t>
      </w:r>
    </w:p>
    <w:p w14:paraId="4FFD89B2" w14:textId="687EDB40" w:rsidR="00FA0490" w:rsidRDefault="00FA0490" w:rsidP="00FA0490">
      <w:pPr>
        <w:pStyle w:val="aa"/>
        <w:spacing w:line="360" w:lineRule="auto"/>
        <w:ind w:left="357" w:firstLineChars="0" w:firstLine="0"/>
        <w:rPr>
          <w:rFonts w:ascii="宋体" w:hAnsi="宋体"/>
          <w:sz w:val="24"/>
        </w:rPr>
      </w:pPr>
      <w:r>
        <w:rPr>
          <w:noProof/>
        </w:rPr>
        <w:lastRenderedPageBreak/>
        <w:drawing>
          <wp:inline distT="0" distB="0" distL="0" distR="0" wp14:anchorId="6971556A" wp14:editId="5CF4E1CE">
            <wp:extent cx="5274310" cy="3338830"/>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3338830"/>
                    </a:xfrm>
                    <a:prstGeom prst="rect">
                      <a:avLst/>
                    </a:prstGeom>
                  </pic:spPr>
                </pic:pic>
              </a:graphicData>
            </a:graphic>
          </wp:inline>
        </w:drawing>
      </w:r>
    </w:p>
    <w:p w14:paraId="65AE19B6" w14:textId="7D276A16"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39</w:t>
      </w:r>
    </w:p>
    <w:p w14:paraId="5009C43F" w14:textId="2E7AEA18"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key</w:t>
      </w:r>
      <w:r>
        <w:rPr>
          <w:rFonts w:ascii="宋体" w:hAnsi="宋体"/>
          <w:sz w:val="24"/>
        </w:rPr>
        <w:t xml:space="preserve">1=10 </w:t>
      </w:r>
      <w:r>
        <w:rPr>
          <w:rFonts w:ascii="宋体" w:hAnsi="宋体" w:hint="eastAsia"/>
          <w:sz w:val="24"/>
        </w:rPr>
        <w:t>key</w:t>
      </w:r>
      <w:r>
        <w:rPr>
          <w:rFonts w:ascii="宋体" w:hAnsi="宋体"/>
          <w:sz w:val="24"/>
        </w:rPr>
        <w:t>2=11</w:t>
      </w:r>
    </w:p>
    <w:p w14:paraId="21BA8579" w14:textId="7AA2DCFA"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删除失败（如图4</w:t>
      </w:r>
      <w:r>
        <w:rPr>
          <w:rFonts w:ascii="宋体" w:hAnsi="宋体"/>
          <w:sz w:val="24"/>
        </w:rPr>
        <w:t>-40</w:t>
      </w:r>
      <w:r>
        <w:rPr>
          <w:rFonts w:ascii="宋体" w:hAnsi="宋体" w:hint="eastAsia"/>
          <w:sz w:val="24"/>
        </w:rPr>
        <w:t>）</w:t>
      </w:r>
    </w:p>
    <w:p w14:paraId="1A1B9240" w14:textId="55045310"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62DEFC00" wp14:editId="02DC9079">
            <wp:extent cx="5274310" cy="333883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3338830"/>
                    </a:xfrm>
                    <a:prstGeom prst="rect">
                      <a:avLst/>
                    </a:prstGeom>
                  </pic:spPr>
                </pic:pic>
              </a:graphicData>
            </a:graphic>
          </wp:inline>
        </w:drawing>
      </w:r>
    </w:p>
    <w:p w14:paraId="21F36A8D" w14:textId="0A66C432"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0</w:t>
      </w:r>
    </w:p>
    <w:p w14:paraId="5C701F59" w14:textId="28C3D8F5"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7C6708EA" w14:textId="00D36D81" w:rsidR="0065758D" w:rsidRDefault="0065758D"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FA0490">
        <w:rPr>
          <w:rFonts w:ascii="宋体" w:hAnsi="宋体" w:hint="eastAsia"/>
          <w:sz w:val="24"/>
        </w:rPr>
        <w:t>（如图4</w:t>
      </w:r>
      <w:r w:rsidR="00FA0490">
        <w:rPr>
          <w:rFonts w:ascii="宋体" w:hAnsi="宋体"/>
          <w:sz w:val="24"/>
        </w:rPr>
        <w:t>-41</w:t>
      </w:r>
      <w:r w:rsidR="00FA0490">
        <w:rPr>
          <w:rFonts w:ascii="宋体" w:hAnsi="宋体" w:hint="eastAsia"/>
          <w:sz w:val="24"/>
        </w:rPr>
        <w:t>）</w:t>
      </w:r>
    </w:p>
    <w:p w14:paraId="6E32CF0D" w14:textId="4A1CAB3B" w:rsidR="0065758D" w:rsidRDefault="0065758D" w:rsidP="00F70878">
      <w:pPr>
        <w:pStyle w:val="aa"/>
        <w:spacing w:line="360" w:lineRule="auto"/>
        <w:ind w:left="357" w:firstLineChars="0" w:firstLine="0"/>
        <w:rPr>
          <w:rFonts w:ascii="宋体" w:hAnsi="宋体"/>
          <w:sz w:val="24"/>
        </w:rPr>
      </w:pPr>
      <w:r>
        <w:rPr>
          <w:noProof/>
        </w:rPr>
        <w:lastRenderedPageBreak/>
        <w:drawing>
          <wp:inline distT="0" distB="0" distL="0" distR="0" wp14:anchorId="3FDEAAF8" wp14:editId="1EA6A644">
            <wp:extent cx="5274310" cy="358330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3583305"/>
                    </a:xfrm>
                    <a:prstGeom prst="rect">
                      <a:avLst/>
                    </a:prstGeom>
                  </pic:spPr>
                </pic:pic>
              </a:graphicData>
            </a:graphic>
          </wp:inline>
        </w:drawing>
      </w:r>
    </w:p>
    <w:p w14:paraId="48E1D2B5" w14:textId="7D61A1E5"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1</w:t>
      </w:r>
    </w:p>
    <w:p w14:paraId="0C1CF1A6" w14:textId="258CBD03"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深度优先搜索遍历</w:t>
      </w:r>
    </w:p>
    <w:p w14:paraId="233BE872" w14:textId="1D9A9E38"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p>
    <w:p w14:paraId="4FB48370" w14:textId="0FD02E94"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如图4</w:t>
      </w:r>
      <w:r>
        <w:rPr>
          <w:rFonts w:ascii="宋体" w:hAnsi="宋体"/>
          <w:sz w:val="24"/>
        </w:rPr>
        <w:t>-42</w:t>
      </w:r>
    </w:p>
    <w:p w14:paraId="40978B7A" w14:textId="440EB31F" w:rsidR="00FA0490" w:rsidRDefault="00FA0490" w:rsidP="00FA0490">
      <w:pPr>
        <w:pStyle w:val="aa"/>
        <w:spacing w:line="360" w:lineRule="auto"/>
        <w:ind w:left="357" w:firstLineChars="0" w:firstLine="0"/>
        <w:rPr>
          <w:rFonts w:ascii="宋体" w:hAnsi="宋体"/>
          <w:sz w:val="24"/>
        </w:rPr>
      </w:pPr>
      <w:r>
        <w:rPr>
          <w:noProof/>
        </w:rPr>
        <w:drawing>
          <wp:inline distT="0" distB="0" distL="0" distR="0" wp14:anchorId="53B8570B" wp14:editId="1985FB84">
            <wp:extent cx="5274310" cy="333883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3338830"/>
                    </a:xfrm>
                    <a:prstGeom prst="rect">
                      <a:avLst/>
                    </a:prstGeom>
                  </pic:spPr>
                </pic:pic>
              </a:graphicData>
            </a:graphic>
          </wp:inline>
        </w:drawing>
      </w:r>
    </w:p>
    <w:p w14:paraId="02FA80A3" w14:textId="48965C8D"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lastRenderedPageBreak/>
        <w:t>图4</w:t>
      </w:r>
      <w:r w:rsidRPr="008F058C">
        <w:rPr>
          <w:rFonts w:ascii="黑体" w:eastAsia="黑体" w:hAnsi="黑体"/>
          <w:sz w:val="24"/>
        </w:rPr>
        <w:t>-42</w:t>
      </w:r>
    </w:p>
    <w:p w14:paraId="2A9CFD50" w14:textId="7A453F70"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4D9FA97E" w14:textId="06D1399B" w:rsidR="0065758D" w:rsidRDefault="0065758D"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FA0490">
        <w:rPr>
          <w:rFonts w:ascii="宋体" w:hAnsi="宋体" w:hint="eastAsia"/>
          <w:sz w:val="24"/>
        </w:rPr>
        <w:t>（如图4</w:t>
      </w:r>
      <w:r w:rsidR="00FA0490">
        <w:rPr>
          <w:rFonts w:ascii="宋体" w:hAnsi="宋体"/>
          <w:sz w:val="24"/>
        </w:rPr>
        <w:t>-43</w:t>
      </w:r>
      <w:r w:rsidR="00FA0490">
        <w:rPr>
          <w:rFonts w:ascii="宋体" w:hAnsi="宋体" w:hint="eastAsia"/>
          <w:sz w:val="24"/>
        </w:rPr>
        <w:t>）</w:t>
      </w:r>
    </w:p>
    <w:p w14:paraId="6D364FDD" w14:textId="239BA449" w:rsidR="0065758D" w:rsidRDefault="0065758D" w:rsidP="00F70878">
      <w:pPr>
        <w:pStyle w:val="aa"/>
        <w:spacing w:line="360" w:lineRule="auto"/>
        <w:ind w:left="357" w:firstLineChars="0" w:firstLine="0"/>
        <w:rPr>
          <w:rFonts w:ascii="宋体" w:hAnsi="宋体"/>
          <w:sz w:val="24"/>
        </w:rPr>
      </w:pPr>
      <w:r>
        <w:rPr>
          <w:noProof/>
        </w:rPr>
        <w:drawing>
          <wp:inline distT="0" distB="0" distL="0" distR="0" wp14:anchorId="56DB1DBB" wp14:editId="6A108AE5">
            <wp:extent cx="5274310" cy="3583305"/>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3583305"/>
                    </a:xfrm>
                    <a:prstGeom prst="rect">
                      <a:avLst/>
                    </a:prstGeom>
                  </pic:spPr>
                </pic:pic>
              </a:graphicData>
            </a:graphic>
          </wp:inline>
        </w:drawing>
      </w:r>
    </w:p>
    <w:p w14:paraId="24FA481B" w14:textId="59F2A2EB"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3</w:t>
      </w:r>
    </w:p>
    <w:p w14:paraId="3C798CCE" w14:textId="4C60FA1F"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广度优先搜索遍历</w:t>
      </w:r>
    </w:p>
    <w:p w14:paraId="3F684E8E" w14:textId="0DDBB81F"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用例：</w:t>
      </w:r>
      <w:r w:rsidRPr="00FA0490">
        <w:rPr>
          <w:rFonts w:ascii="宋体" w:hAnsi="宋体" w:hint="eastAsia"/>
          <w:sz w:val="24"/>
        </w:rPr>
        <w:t>5 线性表 8 集合 7 二叉树 6 无向图 -1 nil  5 6  5 7 6 7 7 8 -1 -1</w:t>
      </w:r>
    </w:p>
    <w:p w14:paraId="4133365B" w14:textId="77FDC056"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如图4</w:t>
      </w:r>
      <w:r>
        <w:rPr>
          <w:rFonts w:ascii="宋体" w:hAnsi="宋体"/>
          <w:sz w:val="24"/>
        </w:rPr>
        <w:t>-44</w:t>
      </w:r>
    </w:p>
    <w:p w14:paraId="5CC8A40B" w14:textId="7D702D3C" w:rsidR="00FA0490" w:rsidRDefault="00FA0490" w:rsidP="00FA0490">
      <w:pPr>
        <w:pStyle w:val="aa"/>
        <w:spacing w:line="360" w:lineRule="auto"/>
        <w:ind w:left="357" w:firstLineChars="0" w:firstLine="0"/>
        <w:rPr>
          <w:rFonts w:ascii="宋体" w:hAnsi="宋体"/>
          <w:sz w:val="24"/>
        </w:rPr>
      </w:pPr>
      <w:r>
        <w:rPr>
          <w:noProof/>
        </w:rPr>
        <w:lastRenderedPageBreak/>
        <w:drawing>
          <wp:inline distT="0" distB="0" distL="0" distR="0" wp14:anchorId="08B5222F" wp14:editId="58C7A0C9">
            <wp:extent cx="5274310" cy="3338830"/>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3338830"/>
                    </a:xfrm>
                    <a:prstGeom prst="rect">
                      <a:avLst/>
                    </a:prstGeom>
                  </pic:spPr>
                </pic:pic>
              </a:graphicData>
            </a:graphic>
          </wp:inline>
        </w:drawing>
      </w:r>
    </w:p>
    <w:p w14:paraId="53845E6B" w14:textId="705F5EDA"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4</w:t>
      </w:r>
    </w:p>
    <w:p w14:paraId="2B382990" w14:textId="17AD5979"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不存在的图</w:t>
      </w:r>
    </w:p>
    <w:p w14:paraId="704E281B" w14:textId="5B9C13F1" w:rsidR="0065758D" w:rsidRDefault="0065758D"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FA0490">
        <w:rPr>
          <w:rFonts w:ascii="宋体" w:hAnsi="宋体" w:hint="eastAsia"/>
          <w:sz w:val="24"/>
        </w:rPr>
        <w:t>（如图4</w:t>
      </w:r>
      <w:r w:rsidR="00FA0490">
        <w:rPr>
          <w:rFonts w:ascii="宋体" w:hAnsi="宋体"/>
          <w:sz w:val="24"/>
        </w:rPr>
        <w:t>-45</w:t>
      </w:r>
      <w:r w:rsidR="00FA0490">
        <w:rPr>
          <w:rFonts w:ascii="宋体" w:hAnsi="宋体" w:hint="eastAsia"/>
          <w:sz w:val="24"/>
        </w:rPr>
        <w:t>）</w:t>
      </w:r>
    </w:p>
    <w:p w14:paraId="62A43B97" w14:textId="0DB5F300" w:rsidR="0065758D" w:rsidRDefault="0065758D" w:rsidP="00F70878">
      <w:pPr>
        <w:pStyle w:val="aa"/>
        <w:spacing w:line="360" w:lineRule="auto"/>
        <w:ind w:left="357" w:firstLineChars="0" w:firstLine="0"/>
        <w:rPr>
          <w:rFonts w:ascii="宋体" w:hAnsi="宋体"/>
          <w:sz w:val="24"/>
        </w:rPr>
      </w:pPr>
      <w:r>
        <w:rPr>
          <w:noProof/>
        </w:rPr>
        <w:drawing>
          <wp:inline distT="0" distB="0" distL="0" distR="0" wp14:anchorId="76227EED" wp14:editId="394F3DC0">
            <wp:extent cx="5274310" cy="3583305"/>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3583305"/>
                    </a:xfrm>
                    <a:prstGeom prst="rect">
                      <a:avLst/>
                    </a:prstGeom>
                  </pic:spPr>
                </pic:pic>
              </a:graphicData>
            </a:graphic>
          </wp:inline>
        </w:drawing>
      </w:r>
    </w:p>
    <w:p w14:paraId="1837F070" w14:textId="4BCA321D" w:rsidR="00FA0490" w:rsidRPr="008F058C" w:rsidRDefault="00FA0490"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5</w:t>
      </w:r>
    </w:p>
    <w:p w14:paraId="357D0187" w14:textId="26F1587B"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写入文件</w:t>
      </w:r>
    </w:p>
    <w:p w14:paraId="13DC2746" w14:textId="3BD2E645"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lastRenderedPageBreak/>
        <w:t>用例：</w:t>
      </w:r>
      <w:r w:rsidRPr="00FA0490">
        <w:rPr>
          <w:rFonts w:ascii="宋体" w:hAnsi="宋体" w:hint="eastAsia"/>
          <w:sz w:val="24"/>
        </w:rPr>
        <w:t>5 线性表 8 集合 7 二叉树 6 无向图 -1 nil  5 6  5 7 6 7 7 8 -1 -1</w:t>
      </w:r>
      <w:r>
        <w:rPr>
          <w:rFonts w:ascii="宋体" w:hAnsi="宋体"/>
          <w:sz w:val="24"/>
        </w:rPr>
        <w:t xml:space="preserve"> </w:t>
      </w:r>
      <w:r>
        <w:rPr>
          <w:rFonts w:ascii="宋体" w:hAnsi="宋体" w:hint="eastAsia"/>
          <w:sz w:val="24"/>
        </w:rPr>
        <w:t>file</w:t>
      </w:r>
    </w:p>
    <w:p w14:paraId="24D8B744" w14:textId="0E499497" w:rsidR="00FA0490" w:rsidRDefault="00FA0490" w:rsidP="00FA0490">
      <w:pPr>
        <w:pStyle w:val="aa"/>
        <w:spacing w:line="360" w:lineRule="auto"/>
        <w:ind w:left="357" w:firstLineChars="0" w:firstLine="0"/>
        <w:rPr>
          <w:rFonts w:ascii="宋体" w:hAnsi="宋体"/>
          <w:sz w:val="24"/>
        </w:rPr>
      </w:pPr>
      <w:r>
        <w:rPr>
          <w:rFonts w:ascii="宋体" w:hAnsi="宋体" w:hint="eastAsia"/>
          <w:sz w:val="24"/>
        </w:rPr>
        <w:t>测试结果：图已写入文件（如图4</w:t>
      </w:r>
      <w:r>
        <w:rPr>
          <w:rFonts w:ascii="宋体" w:hAnsi="宋体"/>
          <w:sz w:val="24"/>
        </w:rPr>
        <w:t>-46</w:t>
      </w:r>
      <w:r>
        <w:rPr>
          <w:rFonts w:ascii="宋体" w:hAnsi="宋体" w:hint="eastAsia"/>
          <w:sz w:val="24"/>
        </w:rPr>
        <w:t>）文件如图4</w:t>
      </w:r>
      <w:r>
        <w:rPr>
          <w:rFonts w:ascii="宋体" w:hAnsi="宋体"/>
          <w:sz w:val="24"/>
        </w:rPr>
        <w:t>-47</w:t>
      </w:r>
    </w:p>
    <w:p w14:paraId="37D62D3D" w14:textId="4DA0F295" w:rsidR="00AD10C5" w:rsidRDefault="00AD10C5" w:rsidP="00FA0490">
      <w:pPr>
        <w:pStyle w:val="aa"/>
        <w:spacing w:line="360" w:lineRule="auto"/>
        <w:ind w:left="357" w:firstLineChars="0" w:firstLine="0"/>
        <w:rPr>
          <w:rFonts w:ascii="宋体" w:hAnsi="宋体"/>
          <w:sz w:val="24"/>
        </w:rPr>
      </w:pPr>
      <w:r>
        <w:rPr>
          <w:noProof/>
        </w:rPr>
        <w:drawing>
          <wp:inline distT="0" distB="0" distL="0" distR="0" wp14:anchorId="6AF9F57C" wp14:editId="0BE43A65">
            <wp:extent cx="5274310" cy="333883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3338830"/>
                    </a:xfrm>
                    <a:prstGeom prst="rect">
                      <a:avLst/>
                    </a:prstGeom>
                  </pic:spPr>
                </pic:pic>
              </a:graphicData>
            </a:graphic>
          </wp:inline>
        </w:drawing>
      </w:r>
    </w:p>
    <w:p w14:paraId="32871951" w14:textId="2D153178" w:rsidR="00AD10C5" w:rsidRPr="008F058C" w:rsidRDefault="00AD10C5"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46</w:t>
      </w:r>
    </w:p>
    <w:p w14:paraId="21178FB4" w14:textId="41CF825D" w:rsidR="00AD10C5" w:rsidRDefault="00AD10C5" w:rsidP="00AD10C5">
      <w:pPr>
        <w:pStyle w:val="aa"/>
        <w:spacing w:line="360" w:lineRule="auto"/>
        <w:ind w:left="357" w:firstLineChars="0" w:firstLine="0"/>
        <w:jc w:val="center"/>
        <w:rPr>
          <w:rFonts w:ascii="宋体" w:hAnsi="宋体"/>
          <w:sz w:val="24"/>
        </w:rPr>
      </w:pPr>
      <w:r>
        <w:rPr>
          <w:noProof/>
        </w:rPr>
        <w:drawing>
          <wp:inline distT="0" distB="0" distL="0" distR="0" wp14:anchorId="5770DC23" wp14:editId="4D0B33D0">
            <wp:extent cx="5274310" cy="3811270"/>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3811270"/>
                    </a:xfrm>
                    <a:prstGeom prst="rect">
                      <a:avLst/>
                    </a:prstGeom>
                  </pic:spPr>
                </pic:pic>
              </a:graphicData>
            </a:graphic>
          </wp:inline>
        </w:drawing>
      </w:r>
    </w:p>
    <w:p w14:paraId="50C8EE6B" w14:textId="6CCC09EA" w:rsidR="00AD10C5" w:rsidRPr="008F058C" w:rsidRDefault="00AD10C5"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7</w:t>
      </w:r>
    </w:p>
    <w:p w14:paraId="380CD715" w14:textId="3000CCF0"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lastRenderedPageBreak/>
        <w:t>用例：不存在的图</w:t>
      </w:r>
    </w:p>
    <w:p w14:paraId="29C2D307" w14:textId="0DCA3567" w:rsidR="0065758D" w:rsidRDefault="0065758D" w:rsidP="00F70878">
      <w:pPr>
        <w:pStyle w:val="aa"/>
        <w:spacing w:line="360" w:lineRule="auto"/>
        <w:ind w:left="357" w:firstLineChars="0" w:firstLine="0"/>
        <w:rPr>
          <w:rFonts w:ascii="宋体" w:hAnsi="宋体"/>
          <w:sz w:val="24"/>
        </w:rPr>
      </w:pPr>
      <w:r>
        <w:rPr>
          <w:rFonts w:ascii="宋体" w:hAnsi="宋体" w:hint="eastAsia"/>
          <w:sz w:val="24"/>
        </w:rPr>
        <w:t>测试结果：图不存在</w:t>
      </w:r>
      <w:r w:rsidR="00AD10C5">
        <w:rPr>
          <w:rFonts w:ascii="宋体" w:hAnsi="宋体" w:hint="eastAsia"/>
          <w:sz w:val="24"/>
        </w:rPr>
        <w:t>（如图4</w:t>
      </w:r>
      <w:r w:rsidR="00AD10C5">
        <w:rPr>
          <w:rFonts w:ascii="宋体" w:hAnsi="宋体"/>
          <w:sz w:val="24"/>
        </w:rPr>
        <w:t>-48</w:t>
      </w:r>
      <w:r w:rsidR="00AD10C5">
        <w:rPr>
          <w:rFonts w:ascii="宋体" w:hAnsi="宋体" w:hint="eastAsia"/>
          <w:sz w:val="24"/>
        </w:rPr>
        <w:t>）</w:t>
      </w:r>
    </w:p>
    <w:p w14:paraId="7AB4568A" w14:textId="216F7880" w:rsidR="0065758D" w:rsidRDefault="0065758D" w:rsidP="00F70878">
      <w:pPr>
        <w:pStyle w:val="aa"/>
        <w:spacing w:line="360" w:lineRule="auto"/>
        <w:ind w:left="357" w:firstLineChars="0" w:firstLine="0"/>
        <w:rPr>
          <w:rFonts w:ascii="宋体" w:hAnsi="宋体"/>
          <w:sz w:val="24"/>
        </w:rPr>
      </w:pPr>
      <w:r>
        <w:rPr>
          <w:noProof/>
        </w:rPr>
        <w:drawing>
          <wp:inline distT="0" distB="0" distL="0" distR="0" wp14:anchorId="4BBFBDF2" wp14:editId="18C99FBB">
            <wp:extent cx="5274310" cy="3583305"/>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3583305"/>
                    </a:xfrm>
                    <a:prstGeom prst="rect">
                      <a:avLst/>
                    </a:prstGeom>
                  </pic:spPr>
                </pic:pic>
              </a:graphicData>
            </a:graphic>
          </wp:inline>
        </w:drawing>
      </w:r>
    </w:p>
    <w:p w14:paraId="4C6E964C" w14:textId="6E463F73" w:rsidR="00AD10C5" w:rsidRPr="008F058C" w:rsidRDefault="00AD10C5"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48</w:t>
      </w:r>
    </w:p>
    <w:p w14:paraId="20292EC7" w14:textId="3842EDAB"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读取文件</w:t>
      </w:r>
    </w:p>
    <w:p w14:paraId="7AA49967" w14:textId="5FC9BB25" w:rsidR="00AD10C5" w:rsidRDefault="00AD10C5" w:rsidP="00AD10C5">
      <w:pPr>
        <w:pStyle w:val="aa"/>
        <w:spacing w:line="360" w:lineRule="auto"/>
        <w:ind w:left="357" w:firstLineChars="0" w:firstLine="0"/>
        <w:rPr>
          <w:rFonts w:ascii="宋体" w:hAnsi="宋体"/>
          <w:sz w:val="24"/>
        </w:rPr>
      </w:pPr>
      <w:r>
        <w:rPr>
          <w:rFonts w:ascii="宋体" w:hAnsi="宋体" w:hint="eastAsia"/>
          <w:sz w:val="24"/>
        </w:rPr>
        <w:t>用例：不存在的图和如图4</w:t>
      </w:r>
      <w:r>
        <w:rPr>
          <w:rFonts w:ascii="宋体" w:hAnsi="宋体"/>
          <w:sz w:val="24"/>
        </w:rPr>
        <w:t>-49</w:t>
      </w:r>
      <w:r>
        <w:rPr>
          <w:rFonts w:ascii="宋体" w:hAnsi="宋体" w:hint="eastAsia"/>
          <w:sz w:val="24"/>
        </w:rPr>
        <w:t>所示的图</w:t>
      </w:r>
    </w:p>
    <w:p w14:paraId="591D5900" w14:textId="525DFDFA" w:rsidR="00AD10C5" w:rsidRDefault="00AD10C5" w:rsidP="00AD10C5">
      <w:pPr>
        <w:pStyle w:val="aa"/>
        <w:spacing w:line="360" w:lineRule="auto"/>
        <w:ind w:left="357" w:firstLineChars="0" w:firstLine="0"/>
        <w:rPr>
          <w:rFonts w:ascii="宋体" w:hAnsi="宋体"/>
          <w:sz w:val="24"/>
        </w:rPr>
      </w:pPr>
      <w:r>
        <w:rPr>
          <w:rFonts w:ascii="宋体" w:hAnsi="宋体" w:hint="eastAsia"/>
          <w:sz w:val="24"/>
        </w:rPr>
        <w:t>测试结果：图已读取文件（如图4</w:t>
      </w:r>
      <w:r>
        <w:rPr>
          <w:rFonts w:ascii="宋体" w:hAnsi="宋体"/>
          <w:sz w:val="24"/>
        </w:rPr>
        <w:t>-50</w:t>
      </w:r>
      <w:r>
        <w:rPr>
          <w:rFonts w:ascii="宋体" w:hAnsi="宋体" w:hint="eastAsia"/>
          <w:sz w:val="24"/>
        </w:rPr>
        <w:t>）图的深度优先搜索遍历如图4</w:t>
      </w:r>
      <w:r>
        <w:rPr>
          <w:rFonts w:ascii="宋体" w:hAnsi="宋体"/>
          <w:sz w:val="24"/>
        </w:rPr>
        <w:t>-51</w:t>
      </w:r>
    </w:p>
    <w:p w14:paraId="38C918DD" w14:textId="7AE5329D" w:rsidR="00AD10C5" w:rsidRDefault="00AD10C5" w:rsidP="00AD10C5">
      <w:pPr>
        <w:pStyle w:val="aa"/>
        <w:spacing w:line="360" w:lineRule="auto"/>
        <w:ind w:left="357" w:firstLineChars="0" w:firstLine="0"/>
        <w:rPr>
          <w:rFonts w:ascii="宋体" w:hAnsi="宋体"/>
          <w:sz w:val="24"/>
        </w:rPr>
      </w:pPr>
      <w:r>
        <w:rPr>
          <w:noProof/>
        </w:rPr>
        <w:lastRenderedPageBreak/>
        <w:drawing>
          <wp:inline distT="0" distB="0" distL="0" distR="0" wp14:anchorId="61D13F9C" wp14:editId="40A3B297">
            <wp:extent cx="5274310" cy="381127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3811270"/>
                    </a:xfrm>
                    <a:prstGeom prst="rect">
                      <a:avLst/>
                    </a:prstGeom>
                  </pic:spPr>
                </pic:pic>
              </a:graphicData>
            </a:graphic>
          </wp:inline>
        </w:drawing>
      </w:r>
    </w:p>
    <w:p w14:paraId="45D3A639" w14:textId="475E4BE1" w:rsidR="00AD10C5" w:rsidRPr="008F058C" w:rsidRDefault="00AD10C5"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49</w:t>
      </w:r>
    </w:p>
    <w:p w14:paraId="0791DA19" w14:textId="6368CFBB" w:rsidR="00AD10C5" w:rsidRDefault="00AD10C5" w:rsidP="00AD10C5">
      <w:pPr>
        <w:pStyle w:val="aa"/>
        <w:spacing w:line="360" w:lineRule="auto"/>
        <w:ind w:left="357" w:firstLineChars="0" w:firstLine="0"/>
        <w:jc w:val="center"/>
        <w:rPr>
          <w:rFonts w:ascii="宋体" w:hAnsi="宋体"/>
          <w:sz w:val="24"/>
        </w:rPr>
      </w:pPr>
      <w:r>
        <w:rPr>
          <w:noProof/>
        </w:rPr>
        <w:drawing>
          <wp:inline distT="0" distB="0" distL="0" distR="0" wp14:anchorId="1F859194" wp14:editId="16F8D750">
            <wp:extent cx="5274310" cy="3338830"/>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338830"/>
                    </a:xfrm>
                    <a:prstGeom prst="rect">
                      <a:avLst/>
                    </a:prstGeom>
                  </pic:spPr>
                </pic:pic>
              </a:graphicData>
            </a:graphic>
          </wp:inline>
        </w:drawing>
      </w:r>
    </w:p>
    <w:p w14:paraId="46F63790" w14:textId="60A73204" w:rsidR="00AD10C5" w:rsidRPr="008F058C" w:rsidRDefault="00AD10C5" w:rsidP="008F058C">
      <w:pPr>
        <w:spacing w:line="360" w:lineRule="auto"/>
        <w:jc w:val="center"/>
        <w:rPr>
          <w:rFonts w:ascii="黑体" w:eastAsia="黑体" w:hAnsi="黑体"/>
          <w:sz w:val="24"/>
        </w:rPr>
      </w:pPr>
      <w:r w:rsidRPr="008F058C">
        <w:rPr>
          <w:rFonts w:ascii="黑体" w:eastAsia="黑体" w:hAnsi="黑体" w:hint="eastAsia"/>
          <w:sz w:val="24"/>
        </w:rPr>
        <w:t>图</w:t>
      </w:r>
      <w:r w:rsidRPr="008F058C">
        <w:rPr>
          <w:rFonts w:ascii="黑体" w:eastAsia="黑体" w:hAnsi="黑体"/>
          <w:sz w:val="24"/>
        </w:rPr>
        <w:t>4-50</w:t>
      </w:r>
    </w:p>
    <w:p w14:paraId="1B3DC5A7" w14:textId="1266B0CC" w:rsidR="00AD10C5" w:rsidRDefault="00AD10C5" w:rsidP="00AD10C5">
      <w:pPr>
        <w:pStyle w:val="aa"/>
        <w:spacing w:line="360" w:lineRule="auto"/>
        <w:ind w:left="357" w:firstLineChars="0" w:firstLine="0"/>
        <w:jc w:val="center"/>
        <w:rPr>
          <w:rFonts w:ascii="宋体" w:hAnsi="宋体"/>
          <w:sz w:val="24"/>
        </w:rPr>
      </w:pPr>
      <w:r>
        <w:rPr>
          <w:noProof/>
        </w:rPr>
        <w:lastRenderedPageBreak/>
        <w:drawing>
          <wp:inline distT="0" distB="0" distL="0" distR="0" wp14:anchorId="7F0C5D3A" wp14:editId="608967F9">
            <wp:extent cx="5274310" cy="3338830"/>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338830"/>
                    </a:xfrm>
                    <a:prstGeom prst="rect">
                      <a:avLst/>
                    </a:prstGeom>
                  </pic:spPr>
                </pic:pic>
              </a:graphicData>
            </a:graphic>
          </wp:inline>
        </w:drawing>
      </w:r>
    </w:p>
    <w:p w14:paraId="089946D3" w14:textId="502CB866" w:rsidR="00AD10C5" w:rsidRPr="008F058C" w:rsidRDefault="00AD10C5" w:rsidP="008F058C">
      <w:pPr>
        <w:spacing w:line="360" w:lineRule="auto"/>
        <w:jc w:val="center"/>
        <w:rPr>
          <w:rFonts w:ascii="黑体" w:eastAsia="黑体" w:hAnsi="黑体" w:hint="eastAsia"/>
          <w:sz w:val="24"/>
        </w:rPr>
      </w:pPr>
      <w:r w:rsidRPr="008F058C">
        <w:rPr>
          <w:rFonts w:ascii="黑体" w:eastAsia="黑体" w:hAnsi="黑体" w:hint="eastAsia"/>
          <w:sz w:val="24"/>
        </w:rPr>
        <w:t>图</w:t>
      </w:r>
      <w:r w:rsidRPr="008F058C">
        <w:rPr>
          <w:rFonts w:ascii="黑体" w:eastAsia="黑体" w:hAnsi="黑体"/>
          <w:sz w:val="24"/>
        </w:rPr>
        <w:t>4-51</w:t>
      </w:r>
    </w:p>
    <w:p w14:paraId="03F56C02" w14:textId="17FD0CB3" w:rsidR="00F70878" w:rsidRDefault="00F70878" w:rsidP="00F70878">
      <w:pPr>
        <w:pStyle w:val="aa"/>
        <w:spacing w:line="360" w:lineRule="auto"/>
        <w:ind w:left="357" w:firstLineChars="0" w:firstLine="0"/>
        <w:rPr>
          <w:rFonts w:ascii="宋体" w:hAnsi="宋体"/>
          <w:sz w:val="24"/>
        </w:rPr>
      </w:pPr>
      <w:r>
        <w:rPr>
          <w:rFonts w:ascii="宋体" w:hAnsi="宋体" w:hint="eastAsia"/>
          <w:sz w:val="24"/>
        </w:rPr>
        <w:t>用例：已经存在的图</w:t>
      </w:r>
    </w:p>
    <w:p w14:paraId="40A11F96" w14:textId="491F06A7" w:rsidR="00AD10C5" w:rsidRPr="00AD10C5" w:rsidRDefault="00AD10C5" w:rsidP="00AD10C5">
      <w:pPr>
        <w:pStyle w:val="aa"/>
        <w:spacing w:line="360" w:lineRule="auto"/>
        <w:ind w:left="357" w:firstLineChars="0" w:firstLine="0"/>
        <w:rPr>
          <w:rFonts w:ascii="宋体" w:hAnsi="宋体"/>
          <w:sz w:val="24"/>
        </w:rPr>
      </w:pPr>
      <w:r>
        <w:rPr>
          <w:rFonts w:ascii="宋体" w:hAnsi="宋体" w:hint="eastAsia"/>
          <w:sz w:val="24"/>
        </w:rPr>
        <w:t>测试结果：图已存在</w:t>
      </w:r>
      <w:r>
        <w:rPr>
          <w:rFonts w:ascii="宋体" w:hAnsi="宋体"/>
          <w:sz w:val="24"/>
        </w:rPr>
        <w:t>(</w:t>
      </w:r>
      <w:r>
        <w:rPr>
          <w:rFonts w:ascii="宋体" w:hAnsi="宋体" w:hint="eastAsia"/>
          <w:sz w:val="24"/>
        </w:rPr>
        <w:t>如图4</w:t>
      </w:r>
      <w:r>
        <w:rPr>
          <w:rFonts w:ascii="宋体" w:hAnsi="宋体"/>
          <w:sz w:val="24"/>
        </w:rPr>
        <w:t>-52</w:t>
      </w:r>
      <w:r>
        <w:rPr>
          <w:rFonts w:ascii="宋体" w:hAnsi="宋体" w:hint="eastAsia"/>
          <w:sz w:val="24"/>
        </w:rPr>
        <w:t>)</w:t>
      </w:r>
    </w:p>
    <w:p w14:paraId="226CC10C" w14:textId="464F060A" w:rsidR="00AD10C5" w:rsidRDefault="00AD10C5" w:rsidP="00AD10C5">
      <w:pPr>
        <w:pStyle w:val="aa"/>
        <w:spacing w:line="360" w:lineRule="auto"/>
        <w:ind w:left="357" w:firstLineChars="0" w:firstLine="0"/>
        <w:rPr>
          <w:rFonts w:ascii="宋体" w:hAnsi="宋体"/>
          <w:sz w:val="24"/>
        </w:rPr>
      </w:pPr>
      <w:r>
        <w:rPr>
          <w:noProof/>
        </w:rPr>
        <w:drawing>
          <wp:inline distT="0" distB="0" distL="0" distR="0" wp14:anchorId="1B48EB7F" wp14:editId="162583EE">
            <wp:extent cx="5274310" cy="3338830"/>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338830"/>
                    </a:xfrm>
                    <a:prstGeom prst="rect">
                      <a:avLst/>
                    </a:prstGeom>
                  </pic:spPr>
                </pic:pic>
              </a:graphicData>
            </a:graphic>
          </wp:inline>
        </w:drawing>
      </w:r>
    </w:p>
    <w:p w14:paraId="60A79183" w14:textId="0A5A697C" w:rsidR="00AD10C5" w:rsidRPr="008F058C" w:rsidRDefault="00AD10C5"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2</w:t>
      </w:r>
    </w:p>
    <w:p w14:paraId="1D7BED08" w14:textId="4380B74A"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增加一个图</w:t>
      </w:r>
    </w:p>
    <w:p w14:paraId="3C04650E" w14:textId="2D25CDEC" w:rsidR="00AD10C5" w:rsidRDefault="00A91F2D" w:rsidP="00AD10C5">
      <w:pPr>
        <w:pStyle w:val="aa"/>
        <w:spacing w:line="360" w:lineRule="auto"/>
        <w:ind w:left="357" w:firstLineChars="0" w:firstLine="0"/>
        <w:rPr>
          <w:rFonts w:ascii="宋体" w:hAnsi="宋体"/>
          <w:sz w:val="24"/>
        </w:rPr>
      </w:pPr>
      <w:r>
        <w:rPr>
          <w:rFonts w:ascii="宋体" w:hAnsi="宋体" w:hint="eastAsia"/>
          <w:sz w:val="24"/>
        </w:rPr>
        <w:t>用例：g</w:t>
      </w:r>
      <w:r>
        <w:rPr>
          <w:rFonts w:ascii="宋体" w:hAnsi="宋体"/>
          <w:sz w:val="24"/>
        </w:rPr>
        <w:t xml:space="preserve">1 </w:t>
      </w:r>
      <w:r w:rsidRPr="00A91F2D">
        <w:rPr>
          <w:rFonts w:ascii="宋体" w:hAnsi="宋体" w:hint="eastAsia"/>
          <w:sz w:val="24"/>
        </w:rPr>
        <w:t>5 线性表 8 集合 7 二叉树 6 无向图 -1 nil  5 6  5 7 6 7 7 8 -1 -1</w:t>
      </w:r>
    </w:p>
    <w:p w14:paraId="1E59AEED" w14:textId="4555CAC8" w:rsidR="00A91F2D" w:rsidRDefault="00A91F2D" w:rsidP="00AD10C5">
      <w:pPr>
        <w:pStyle w:val="aa"/>
        <w:spacing w:line="360" w:lineRule="auto"/>
        <w:ind w:left="357" w:firstLineChars="0" w:firstLine="0"/>
        <w:rPr>
          <w:rFonts w:ascii="宋体" w:hAnsi="宋体"/>
          <w:sz w:val="24"/>
        </w:rPr>
      </w:pPr>
      <w:r>
        <w:rPr>
          <w:rFonts w:ascii="宋体" w:hAnsi="宋体" w:hint="eastAsia"/>
          <w:sz w:val="24"/>
        </w:rPr>
        <w:lastRenderedPageBreak/>
        <w:t>测试结果：图已创建成功（如图4</w:t>
      </w:r>
      <w:r>
        <w:rPr>
          <w:rFonts w:ascii="宋体" w:hAnsi="宋体"/>
          <w:sz w:val="24"/>
        </w:rPr>
        <w:t>-53</w:t>
      </w:r>
      <w:r>
        <w:rPr>
          <w:rFonts w:ascii="宋体" w:hAnsi="宋体" w:hint="eastAsia"/>
          <w:sz w:val="24"/>
        </w:rPr>
        <w:t>）</w:t>
      </w:r>
    </w:p>
    <w:p w14:paraId="07513A45" w14:textId="7EA0AF6C" w:rsidR="00A91F2D" w:rsidRDefault="00A91F2D" w:rsidP="00AD10C5">
      <w:pPr>
        <w:pStyle w:val="aa"/>
        <w:spacing w:line="360" w:lineRule="auto"/>
        <w:ind w:left="357" w:firstLineChars="0" w:firstLine="0"/>
        <w:rPr>
          <w:rFonts w:ascii="宋体" w:hAnsi="宋体"/>
          <w:sz w:val="24"/>
        </w:rPr>
      </w:pPr>
      <w:r>
        <w:rPr>
          <w:noProof/>
        </w:rPr>
        <w:drawing>
          <wp:inline distT="0" distB="0" distL="0" distR="0" wp14:anchorId="3A8D4D0C" wp14:editId="6E34E777">
            <wp:extent cx="5274310" cy="3338830"/>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338830"/>
                    </a:xfrm>
                    <a:prstGeom prst="rect">
                      <a:avLst/>
                    </a:prstGeom>
                  </pic:spPr>
                </pic:pic>
              </a:graphicData>
            </a:graphic>
          </wp:inline>
        </w:drawing>
      </w:r>
    </w:p>
    <w:p w14:paraId="7576B15A" w14:textId="07BBA9FC" w:rsidR="00A91F2D" w:rsidRPr="008F058C" w:rsidRDefault="00A91F2D"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3</w:t>
      </w:r>
    </w:p>
    <w:p w14:paraId="25AB9339" w14:textId="4574D32E"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删除一个图</w:t>
      </w:r>
    </w:p>
    <w:p w14:paraId="2DD6731D" w14:textId="3B803306" w:rsidR="00A91F2D" w:rsidRDefault="00A91F2D" w:rsidP="00A91F2D">
      <w:pPr>
        <w:pStyle w:val="aa"/>
        <w:spacing w:line="360" w:lineRule="auto"/>
        <w:ind w:left="357" w:firstLineChars="0" w:firstLine="0"/>
        <w:rPr>
          <w:rFonts w:ascii="宋体" w:hAnsi="宋体"/>
          <w:sz w:val="24"/>
        </w:rPr>
      </w:pPr>
      <w:r>
        <w:rPr>
          <w:rFonts w:ascii="宋体" w:hAnsi="宋体" w:hint="eastAsia"/>
          <w:sz w:val="24"/>
        </w:rPr>
        <w:t>用例：g</w:t>
      </w:r>
      <w:r>
        <w:rPr>
          <w:rFonts w:ascii="宋体" w:hAnsi="宋体"/>
          <w:sz w:val="24"/>
        </w:rPr>
        <w:t xml:space="preserve">1 </w:t>
      </w:r>
      <w:r w:rsidRPr="00A91F2D">
        <w:rPr>
          <w:rFonts w:ascii="宋体" w:hAnsi="宋体" w:hint="eastAsia"/>
          <w:sz w:val="24"/>
        </w:rPr>
        <w:t>5 线性表 8 集合 7 二叉树 6 无向图 -1 nil  5 6  5 7 6 7 7 8 -1 -1</w:t>
      </w:r>
    </w:p>
    <w:p w14:paraId="40325195" w14:textId="489C6BF6" w:rsidR="00A91F2D" w:rsidRDefault="00A91F2D" w:rsidP="00A91F2D">
      <w:pPr>
        <w:pStyle w:val="aa"/>
        <w:spacing w:line="360" w:lineRule="auto"/>
        <w:ind w:left="357" w:firstLineChars="0" w:firstLine="0"/>
        <w:rPr>
          <w:rFonts w:ascii="宋体" w:hAnsi="宋体"/>
          <w:sz w:val="24"/>
        </w:rPr>
      </w:pPr>
      <w:r>
        <w:rPr>
          <w:rFonts w:ascii="宋体" w:hAnsi="宋体" w:hint="eastAsia"/>
          <w:sz w:val="24"/>
        </w:rPr>
        <w:t>测试结果：删除成功（如图4</w:t>
      </w:r>
      <w:r>
        <w:rPr>
          <w:rFonts w:ascii="宋体" w:hAnsi="宋体"/>
          <w:sz w:val="24"/>
        </w:rPr>
        <w:t>-54</w:t>
      </w:r>
      <w:r>
        <w:rPr>
          <w:rFonts w:ascii="宋体" w:hAnsi="宋体" w:hint="eastAsia"/>
          <w:sz w:val="24"/>
        </w:rPr>
        <w:t>）</w:t>
      </w:r>
    </w:p>
    <w:p w14:paraId="33E690D0" w14:textId="4CD53301" w:rsidR="00A91F2D" w:rsidRDefault="00A91F2D" w:rsidP="00A91F2D">
      <w:pPr>
        <w:pStyle w:val="aa"/>
        <w:spacing w:line="360" w:lineRule="auto"/>
        <w:ind w:left="357" w:firstLineChars="0" w:firstLine="0"/>
        <w:rPr>
          <w:rFonts w:ascii="宋体" w:hAnsi="宋体"/>
          <w:sz w:val="24"/>
        </w:rPr>
      </w:pPr>
      <w:r>
        <w:rPr>
          <w:noProof/>
        </w:rPr>
        <w:drawing>
          <wp:inline distT="0" distB="0" distL="0" distR="0" wp14:anchorId="30610C38" wp14:editId="00335875">
            <wp:extent cx="5274310" cy="3338830"/>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338830"/>
                    </a:xfrm>
                    <a:prstGeom prst="rect">
                      <a:avLst/>
                    </a:prstGeom>
                  </pic:spPr>
                </pic:pic>
              </a:graphicData>
            </a:graphic>
          </wp:inline>
        </w:drawing>
      </w:r>
    </w:p>
    <w:p w14:paraId="2A12978A" w14:textId="565B3A77" w:rsidR="00A91F2D" w:rsidRPr="008F058C" w:rsidRDefault="00A91F2D"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4</w:t>
      </w:r>
    </w:p>
    <w:p w14:paraId="55876E53" w14:textId="04DEC0B3"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lastRenderedPageBreak/>
        <w:t>查找图</w:t>
      </w:r>
    </w:p>
    <w:p w14:paraId="3D5E51AA" w14:textId="0E9D3F51" w:rsidR="00A91F2D" w:rsidRDefault="00A91F2D" w:rsidP="00A91F2D">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4192ADFD" w14:textId="666D2B19" w:rsidR="00A91F2D" w:rsidRDefault="00A91F2D" w:rsidP="00A91F2D">
      <w:pPr>
        <w:pStyle w:val="aa"/>
        <w:spacing w:line="360" w:lineRule="auto"/>
        <w:ind w:left="357" w:firstLineChars="0" w:firstLine="0"/>
        <w:rPr>
          <w:rFonts w:ascii="宋体" w:hAnsi="宋体"/>
          <w:kern w:val="0"/>
          <w:sz w:val="24"/>
        </w:rPr>
      </w:pPr>
      <w:r>
        <w:rPr>
          <w:rFonts w:ascii="宋体" w:hAnsi="宋体"/>
          <w:kern w:val="0"/>
          <w:sz w:val="24"/>
        </w:rPr>
        <w:tab/>
      </w:r>
      <w:r>
        <w:rPr>
          <w:rFonts w:ascii="宋体" w:hAnsi="宋体"/>
          <w:kern w:val="0"/>
          <w:sz w:val="24"/>
        </w:rPr>
        <w:tab/>
        <w:t xml:space="preserve">  g2 20 new 36 graph 45 element 74 here -1 nil 20 74 36 74 45 74 45 20 36 45 -1 -1</w:t>
      </w:r>
    </w:p>
    <w:p w14:paraId="01F4AA3D" w14:textId="386675E2" w:rsidR="00A91F2D" w:rsidRDefault="00A91F2D" w:rsidP="00A91F2D">
      <w:pPr>
        <w:pStyle w:val="aa"/>
        <w:spacing w:line="360" w:lineRule="auto"/>
        <w:ind w:left="357" w:firstLineChars="0" w:firstLine="0"/>
        <w:rPr>
          <w:rFonts w:ascii="宋体" w:hAnsi="宋体"/>
          <w:kern w:val="0"/>
          <w:sz w:val="24"/>
        </w:rPr>
      </w:pPr>
      <w:r>
        <w:rPr>
          <w:rFonts w:ascii="宋体" w:hAnsi="宋体"/>
          <w:kern w:val="0"/>
          <w:sz w:val="24"/>
        </w:rPr>
        <w:tab/>
      </w:r>
      <w:r>
        <w:rPr>
          <w:rFonts w:ascii="宋体" w:hAnsi="宋体"/>
          <w:kern w:val="0"/>
          <w:sz w:val="24"/>
        </w:rPr>
        <w:tab/>
        <w:t xml:space="preserve">  g2</w:t>
      </w:r>
    </w:p>
    <w:p w14:paraId="4DC5248F" w14:textId="322007AD" w:rsidR="00A91F2D" w:rsidRDefault="00A91F2D" w:rsidP="00A91F2D">
      <w:pPr>
        <w:pStyle w:val="aa"/>
        <w:spacing w:line="360" w:lineRule="auto"/>
        <w:ind w:left="357" w:firstLineChars="0" w:firstLine="0"/>
        <w:rPr>
          <w:rFonts w:ascii="宋体" w:hAnsi="宋体"/>
          <w:kern w:val="0"/>
          <w:sz w:val="24"/>
        </w:rPr>
      </w:pPr>
      <w:r>
        <w:rPr>
          <w:rFonts w:ascii="宋体" w:hAnsi="宋体" w:hint="eastAsia"/>
          <w:kern w:val="0"/>
          <w:sz w:val="24"/>
        </w:rPr>
        <w:t>测试结果：该图是第2个图（如图</w:t>
      </w:r>
      <w:r w:rsidR="0031316A">
        <w:rPr>
          <w:rFonts w:ascii="宋体" w:hAnsi="宋体" w:hint="eastAsia"/>
          <w:kern w:val="0"/>
          <w:sz w:val="24"/>
        </w:rPr>
        <w:t>4</w:t>
      </w:r>
      <w:r w:rsidR="0031316A">
        <w:rPr>
          <w:rFonts w:ascii="宋体" w:hAnsi="宋体"/>
          <w:kern w:val="0"/>
          <w:sz w:val="24"/>
        </w:rPr>
        <w:t>-55</w:t>
      </w:r>
      <w:r w:rsidR="0031316A">
        <w:rPr>
          <w:rFonts w:ascii="宋体" w:hAnsi="宋体" w:hint="eastAsia"/>
          <w:kern w:val="0"/>
          <w:sz w:val="24"/>
        </w:rPr>
        <w:t>）</w:t>
      </w:r>
    </w:p>
    <w:p w14:paraId="11D3336B" w14:textId="4CC3D626" w:rsidR="0031316A" w:rsidRDefault="0031316A" w:rsidP="00A91F2D">
      <w:pPr>
        <w:pStyle w:val="aa"/>
        <w:spacing w:line="360" w:lineRule="auto"/>
        <w:ind w:left="357" w:firstLineChars="0" w:firstLine="0"/>
        <w:rPr>
          <w:rFonts w:ascii="宋体" w:hAnsi="宋体"/>
          <w:kern w:val="0"/>
          <w:sz w:val="24"/>
        </w:rPr>
      </w:pPr>
      <w:r>
        <w:rPr>
          <w:noProof/>
        </w:rPr>
        <w:drawing>
          <wp:inline distT="0" distB="0" distL="0" distR="0" wp14:anchorId="12209B7D" wp14:editId="5EFA8B6E">
            <wp:extent cx="5274310" cy="3338830"/>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3338830"/>
                    </a:xfrm>
                    <a:prstGeom prst="rect">
                      <a:avLst/>
                    </a:prstGeom>
                  </pic:spPr>
                </pic:pic>
              </a:graphicData>
            </a:graphic>
          </wp:inline>
        </w:drawing>
      </w:r>
    </w:p>
    <w:p w14:paraId="0FFB4BD2" w14:textId="0EA5D65B" w:rsidR="0031316A" w:rsidRPr="008F058C" w:rsidRDefault="0031316A"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55</w:t>
      </w:r>
    </w:p>
    <w:p w14:paraId="2FF5D080"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044C7B32"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kern w:val="0"/>
          <w:sz w:val="24"/>
        </w:rPr>
        <w:tab/>
      </w:r>
      <w:r>
        <w:rPr>
          <w:rFonts w:ascii="宋体" w:hAnsi="宋体"/>
          <w:kern w:val="0"/>
          <w:sz w:val="24"/>
        </w:rPr>
        <w:tab/>
        <w:t xml:space="preserve">  g2 20 new 36 graph 45 element 74 here -1 nil 20 74 36 74 45 74 45 20 36 45 -1 -1</w:t>
      </w:r>
    </w:p>
    <w:p w14:paraId="051EE597" w14:textId="7E260C81" w:rsidR="0031316A" w:rsidRDefault="0031316A" w:rsidP="0031316A">
      <w:pPr>
        <w:pStyle w:val="aa"/>
        <w:spacing w:line="360" w:lineRule="auto"/>
        <w:ind w:left="357" w:firstLineChars="0" w:firstLine="0"/>
        <w:rPr>
          <w:rFonts w:ascii="宋体" w:hAnsi="宋体"/>
          <w:kern w:val="0"/>
          <w:sz w:val="24"/>
        </w:rPr>
      </w:pPr>
      <w:r>
        <w:rPr>
          <w:rFonts w:ascii="宋体" w:hAnsi="宋体"/>
          <w:kern w:val="0"/>
          <w:sz w:val="24"/>
        </w:rPr>
        <w:tab/>
      </w:r>
      <w:r>
        <w:rPr>
          <w:rFonts w:ascii="宋体" w:hAnsi="宋体"/>
          <w:kern w:val="0"/>
          <w:sz w:val="24"/>
        </w:rPr>
        <w:tab/>
        <w:t xml:space="preserve">  </w:t>
      </w:r>
      <w:r>
        <w:rPr>
          <w:rFonts w:ascii="宋体" w:hAnsi="宋体" w:hint="eastAsia"/>
          <w:kern w:val="0"/>
          <w:sz w:val="24"/>
        </w:rPr>
        <w:t>none</w:t>
      </w:r>
    </w:p>
    <w:p w14:paraId="0B1D24F2" w14:textId="09D6258B" w:rsidR="0031316A" w:rsidRDefault="0031316A" w:rsidP="0031316A">
      <w:pPr>
        <w:pStyle w:val="aa"/>
        <w:spacing w:line="360" w:lineRule="auto"/>
        <w:ind w:left="357" w:firstLineChars="0" w:firstLine="0"/>
        <w:rPr>
          <w:rFonts w:ascii="宋体" w:hAnsi="宋体"/>
          <w:kern w:val="0"/>
          <w:sz w:val="24"/>
        </w:rPr>
      </w:pPr>
      <w:r>
        <w:rPr>
          <w:rFonts w:ascii="宋体" w:hAnsi="宋体" w:hint="eastAsia"/>
          <w:kern w:val="0"/>
          <w:sz w:val="24"/>
        </w:rPr>
        <w:t>测试结果：未找到该图（如图4</w:t>
      </w:r>
      <w:r>
        <w:rPr>
          <w:rFonts w:ascii="宋体" w:hAnsi="宋体"/>
          <w:kern w:val="0"/>
          <w:sz w:val="24"/>
        </w:rPr>
        <w:t>-56</w:t>
      </w:r>
      <w:r>
        <w:rPr>
          <w:rFonts w:ascii="宋体" w:hAnsi="宋体" w:hint="eastAsia"/>
          <w:kern w:val="0"/>
          <w:sz w:val="24"/>
        </w:rPr>
        <w:t>）</w:t>
      </w:r>
    </w:p>
    <w:p w14:paraId="776B0B8D" w14:textId="10E2FC24" w:rsidR="0031316A" w:rsidRDefault="0031316A" w:rsidP="0031316A">
      <w:pPr>
        <w:pStyle w:val="aa"/>
        <w:spacing w:line="360" w:lineRule="auto"/>
        <w:ind w:left="357" w:firstLineChars="0" w:firstLine="0"/>
        <w:rPr>
          <w:rFonts w:ascii="宋体" w:hAnsi="宋体"/>
          <w:kern w:val="0"/>
          <w:sz w:val="24"/>
        </w:rPr>
      </w:pPr>
      <w:r>
        <w:rPr>
          <w:noProof/>
        </w:rPr>
        <w:lastRenderedPageBreak/>
        <w:drawing>
          <wp:inline distT="0" distB="0" distL="0" distR="0" wp14:anchorId="32AE2E02" wp14:editId="14475DB7">
            <wp:extent cx="5274310" cy="3338830"/>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3338830"/>
                    </a:xfrm>
                    <a:prstGeom prst="rect">
                      <a:avLst/>
                    </a:prstGeom>
                  </pic:spPr>
                </pic:pic>
              </a:graphicData>
            </a:graphic>
          </wp:inline>
        </w:drawing>
      </w:r>
    </w:p>
    <w:p w14:paraId="6EEFAF91" w14:textId="2801A36A" w:rsidR="0031316A" w:rsidRPr="008F058C" w:rsidRDefault="0031316A"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6</w:t>
      </w:r>
    </w:p>
    <w:p w14:paraId="6D8277B5" w14:textId="61E6D72C"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查找顶点</w:t>
      </w:r>
    </w:p>
    <w:p w14:paraId="3AD3D0EC"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6B02C579"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kern w:val="0"/>
          <w:sz w:val="24"/>
        </w:rPr>
        <w:tab/>
      </w:r>
      <w:r>
        <w:rPr>
          <w:rFonts w:ascii="宋体" w:hAnsi="宋体"/>
          <w:kern w:val="0"/>
          <w:sz w:val="24"/>
        </w:rPr>
        <w:tab/>
        <w:t xml:space="preserve">  g2 20 new 36 graph 45 element 74 here -1 nil 20 74 36 74 45 74 45 20 36 45 -1 -1</w:t>
      </w:r>
    </w:p>
    <w:p w14:paraId="6FD99FA1" w14:textId="0DD1FB20" w:rsidR="0031316A" w:rsidRDefault="0031316A" w:rsidP="0031316A">
      <w:pPr>
        <w:pStyle w:val="aa"/>
        <w:spacing w:line="360" w:lineRule="auto"/>
        <w:ind w:left="357" w:firstLineChars="300" w:firstLine="720"/>
        <w:rPr>
          <w:rFonts w:ascii="宋体" w:hAnsi="宋体"/>
          <w:sz w:val="24"/>
        </w:rPr>
      </w:pPr>
      <w:r>
        <w:rPr>
          <w:rFonts w:ascii="宋体" w:hAnsi="宋体"/>
          <w:sz w:val="24"/>
        </w:rPr>
        <w:t>2 74</w:t>
      </w:r>
    </w:p>
    <w:p w14:paraId="4B9BA004" w14:textId="1424D518" w:rsidR="0031316A" w:rsidRDefault="0031316A" w:rsidP="0031316A">
      <w:pPr>
        <w:pStyle w:val="aa"/>
        <w:spacing w:line="360" w:lineRule="auto"/>
        <w:ind w:left="357" w:firstLineChars="0" w:firstLine="0"/>
        <w:rPr>
          <w:rFonts w:ascii="宋体" w:hAnsi="宋体"/>
          <w:sz w:val="24"/>
        </w:rPr>
      </w:pPr>
      <w:r>
        <w:rPr>
          <w:rFonts w:ascii="宋体" w:hAnsi="宋体" w:hint="eastAsia"/>
          <w:sz w:val="24"/>
        </w:rPr>
        <w:t>测试结果：该顶点为第3个顶点（如图4</w:t>
      </w:r>
      <w:r>
        <w:rPr>
          <w:rFonts w:ascii="宋体" w:hAnsi="宋体"/>
          <w:sz w:val="24"/>
        </w:rPr>
        <w:t>-57</w:t>
      </w:r>
      <w:r>
        <w:rPr>
          <w:rFonts w:ascii="宋体" w:hAnsi="宋体" w:hint="eastAsia"/>
          <w:sz w:val="24"/>
        </w:rPr>
        <w:t>）</w:t>
      </w:r>
    </w:p>
    <w:p w14:paraId="6C197FD5" w14:textId="6497D716" w:rsidR="0031316A" w:rsidRDefault="0031316A" w:rsidP="0031316A">
      <w:pPr>
        <w:pStyle w:val="aa"/>
        <w:spacing w:line="360" w:lineRule="auto"/>
        <w:ind w:left="357" w:firstLineChars="0" w:firstLine="0"/>
        <w:rPr>
          <w:rFonts w:ascii="宋体" w:hAnsi="宋体"/>
          <w:sz w:val="24"/>
        </w:rPr>
      </w:pPr>
      <w:r>
        <w:rPr>
          <w:noProof/>
        </w:rPr>
        <w:lastRenderedPageBreak/>
        <w:drawing>
          <wp:inline distT="0" distB="0" distL="0" distR="0" wp14:anchorId="74104FA2" wp14:editId="39DCBEFE">
            <wp:extent cx="5274310" cy="3338830"/>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3338830"/>
                    </a:xfrm>
                    <a:prstGeom prst="rect">
                      <a:avLst/>
                    </a:prstGeom>
                  </pic:spPr>
                </pic:pic>
              </a:graphicData>
            </a:graphic>
          </wp:inline>
        </w:drawing>
      </w:r>
    </w:p>
    <w:p w14:paraId="30234567" w14:textId="240EF11E" w:rsidR="0031316A" w:rsidRPr="008F058C" w:rsidRDefault="0031316A"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7</w:t>
      </w:r>
    </w:p>
    <w:p w14:paraId="3D341A10" w14:textId="6C44BFBF"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顶点赋值</w:t>
      </w:r>
    </w:p>
    <w:p w14:paraId="43B5721A" w14:textId="268C832F" w:rsidR="00A32B81" w:rsidRPr="00A32B81" w:rsidRDefault="00A32B81" w:rsidP="00A32B81">
      <w:pPr>
        <w:pStyle w:val="aa"/>
        <w:spacing w:line="360" w:lineRule="auto"/>
        <w:ind w:left="357" w:firstLineChars="0" w:firstLine="0"/>
        <w:rPr>
          <w:rFonts w:ascii="宋体" w:hAnsi="宋体"/>
          <w:sz w:val="24"/>
        </w:rPr>
      </w:pPr>
      <w:r>
        <w:rPr>
          <w:rFonts w:ascii="宋体" w:hAnsi="宋体" w:hint="eastAsia"/>
          <w:sz w:val="24"/>
        </w:rPr>
        <w:t>用例：</w:t>
      </w:r>
      <w:r w:rsidRPr="00A32B81">
        <w:rPr>
          <w:rFonts w:ascii="宋体" w:hAnsi="宋体" w:hint="eastAsia"/>
          <w:kern w:val="0"/>
          <w:sz w:val="24"/>
        </w:rPr>
        <w:t>g1 5 线性表 8 集合 7 二叉树 6 无向图 -1 nil  5 6  5 7 6 7 7 8 -1 -1</w:t>
      </w:r>
    </w:p>
    <w:p w14:paraId="22E71B20" w14:textId="77777777" w:rsidR="00A32B81" w:rsidRDefault="00A32B81" w:rsidP="00A32B81">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0C1BD5BB" w14:textId="1172CD2D" w:rsidR="00A32B81" w:rsidRDefault="00A32B81" w:rsidP="0031316A">
      <w:pPr>
        <w:pStyle w:val="aa"/>
        <w:spacing w:line="360" w:lineRule="auto"/>
        <w:ind w:left="357" w:firstLineChars="0" w:firstLine="0"/>
        <w:rPr>
          <w:rFonts w:ascii="宋体" w:hAnsi="宋体"/>
          <w:sz w:val="24"/>
        </w:rPr>
      </w:pPr>
      <w:r>
        <w:rPr>
          <w:rFonts w:ascii="宋体" w:hAnsi="宋体" w:hint="eastAsia"/>
          <w:sz w:val="24"/>
        </w:rPr>
        <w:t xml:space="preserve"> </w:t>
      </w:r>
      <w:r>
        <w:rPr>
          <w:rFonts w:ascii="宋体" w:hAnsi="宋体"/>
          <w:sz w:val="24"/>
        </w:rPr>
        <w:tab/>
        <w:t xml:space="preserve">  2 74 58 </w:t>
      </w:r>
      <w:r>
        <w:rPr>
          <w:rFonts w:ascii="宋体" w:hAnsi="宋体" w:hint="eastAsia"/>
          <w:sz w:val="24"/>
        </w:rPr>
        <w:t>everywhere</w:t>
      </w:r>
    </w:p>
    <w:p w14:paraId="7C35F097" w14:textId="74F52B58" w:rsidR="00A32B81" w:rsidRDefault="00A32B81" w:rsidP="0031316A">
      <w:pPr>
        <w:pStyle w:val="aa"/>
        <w:spacing w:line="360" w:lineRule="auto"/>
        <w:ind w:left="357" w:firstLineChars="0" w:firstLine="0"/>
        <w:rPr>
          <w:rFonts w:ascii="宋体" w:hAnsi="宋体"/>
          <w:sz w:val="24"/>
        </w:rPr>
      </w:pPr>
      <w:r>
        <w:rPr>
          <w:rFonts w:ascii="宋体" w:hAnsi="宋体" w:hint="eastAsia"/>
          <w:sz w:val="24"/>
        </w:rPr>
        <w:t>测试结果：赋值成功（如图4</w:t>
      </w:r>
      <w:r>
        <w:rPr>
          <w:rFonts w:ascii="宋体" w:hAnsi="宋体"/>
          <w:sz w:val="24"/>
        </w:rPr>
        <w:t>-58</w:t>
      </w:r>
      <w:r>
        <w:rPr>
          <w:rFonts w:ascii="宋体" w:hAnsi="宋体" w:hint="eastAsia"/>
          <w:sz w:val="24"/>
        </w:rPr>
        <w:t>）复制后的图深度优先搜索遍历如图4</w:t>
      </w:r>
      <w:r>
        <w:rPr>
          <w:rFonts w:ascii="宋体" w:hAnsi="宋体"/>
          <w:sz w:val="24"/>
        </w:rPr>
        <w:t>-49</w:t>
      </w:r>
    </w:p>
    <w:p w14:paraId="7C8CC7AD" w14:textId="3251C4EC" w:rsidR="00A32B81" w:rsidRDefault="00A32B81" w:rsidP="0031316A">
      <w:pPr>
        <w:pStyle w:val="aa"/>
        <w:spacing w:line="360" w:lineRule="auto"/>
        <w:ind w:left="357" w:firstLineChars="0" w:firstLine="0"/>
        <w:rPr>
          <w:rFonts w:ascii="宋体" w:hAnsi="宋体"/>
          <w:sz w:val="24"/>
        </w:rPr>
      </w:pPr>
      <w:r>
        <w:rPr>
          <w:noProof/>
        </w:rPr>
        <w:lastRenderedPageBreak/>
        <w:drawing>
          <wp:inline distT="0" distB="0" distL="0" distR="0" wp14:anchorId="26BB768F" wp14:editId="602CD0C3">
            <wp:extent cx="5274310" cy="3338830"/>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338830"/>
                    </a:xfrm>
                    <a:prstGeom prst="rect">
                      <a:avLst/>
                    </a:prstGeom>
                  </pic:spPr>
                </pic:pic>
              </a:graphicData>
            </a:graphic>
          </wp:inline>
        </w:drawing>
      </w:r>
    </w:p>
    <w:p w14:paraId="05FC63C9" w14:textId="3A256C26" w:rsidR="00A32B81" w:rsidRPr="008F058C" w:rsidRDefault="00A32B81"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58</w:t>
      </w:r>
    </w:p>
    <w:p w14:paraId="48B2B6B6" w14:textId="11528DB1" w:rsidR="00A32B81" w:rsidRDefault="00A32B81" w:rsidP="00A32B81">
      <w:pPr>
        <w:pStyle w:val="aa"/>
        <w:spacing w:line="360" w:lineRule="auto"/>
        <w:ind w:left="357" w:firstLineChars="0" w:firstLine="0"/>
        <w:jc w:val="center"/>
        <w:rPr>
          <w:rFonts w:ascii="宋体" w:hAnsi="宋体"/>
          <w:sz w:val="24"/>
        </w:rPr>
      </w:pPr>
      <w:r>
        <w:rPr>
          <w:noProof/>
        </w:rPr>
        <w:drawing>
          <wp:inline distT="0" distB="0" distL="0" distR="0" wp14:anchorId="431F18FF" wp14:editId="768617F8">
            <wp:extent cx="5274310" cy="333883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3338830"/>
                    </a:xfrm>
                    <a:prstGeom prst="rect">
                      <a:avLst/>
                    </a:prstGeom>
                  </pic:spPr>
                </pic:pic>
              </a:graphicData>
            </a:graphic>
          </wp:inline>
        </w:drawing>
      </w:r>
    </w:p>
    <w:p w14:paraId="271277E0" w14:textId="34C17997" w:rsidR="00A32B81" w:rsidRPr="008F058C" w:rsidRDefault="00A32B81"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59</w:t>
      </w:r>
    </w:p>
    <w:p w14:paraId="58DECACF" w14:textId="7A707F7A" w:rsidR="0031316A" w:rsidRPr="0031316A" w:rsidRDefault="00CA7499" w:rsidP="0031316A">
      <w:pPr>
        <w:pStyle w:val="aa"/>
        <w:numPr>
          <w:ilvl w:val="0"/>
          <w:numId w:val="20"/>
        </w:numPr>
        <w:spacing w:line="360" w:lineRule="auto"/>
        <w:ind w:left="357" w:firstLineChars="0" w:hanging="357"/>
        <w:rPr>
          <w:rFonts w:ascii="宋体" w:hAnsi="宋体" w:hint="eastAsia"/>
          <w:sz w:val="24"/>
        </w:rPr>
      </w:pPr>
      <w:r>
        <w:rPr>
          <w:rFonts w:ascii="宋体" w:hAnsi="宋体" w:hint="eastAsia"/>
          <w:sz w:val="24"/>
        </w:rPr>
        <w:t>图获得第一邻接点</w:t>
      </w:r>
    </w:p>
    <w:p w14:paraId="3937C366"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2B4FE7FD" w14:textId="77777777" w:rsidR="0031316A" w:rsidRDefault="0031316A" w:rsidP="0031316A">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75A8695B" w14:textId="7E570CB2" w:rsidR="0031316A" w:rsidRDefault="0031316A" w:rsidP="0031316A">
      <w:pPr>
        <w:pStyle w:val="aa"/>
        <w:spacing w:line="360" w:lineRule="auto"/>
        <w:ind w:left="357" w:firstLineChars="0" w:firstLine="0"/>
        <w:rPr>
          <w:rFonts w:ascii="宋体" w:hAnsi="宋体"/>
          <w:sz w:val="24"/>
        </w:rPr>
      </w:pPr>
      <w:r>
        <w:rPr>
          <w:rFonts w:ascii="宋体" w:hAnsi="宋体"/>
          <w:sz w:val="24"/>
        </w:rPr>
        <w:lastRenderedPageBreak/>
        <w:tab/>
      </w:r>
      <w:r>
        <w:rPr>
          <w:rFonts w:ascii="宋体" w:hAnsi="宋体"/>
          <w:sz w:val="24"/>
        </w:rPr>
        <w:tab/>
        <w:t xml:space="preserve">  2 36</w:t>
      </w:r>
    </w:p>
    <w:p w14:paraId="6C8F07BD" w14:textId="068736C8" w:rsidR="0031316A" w:rsidRDefault="0031316A" w:rsidP="0031316A">
      <w:pPr>
        <w:pStyle w:val="aa"/>
        <w:spacing w:line="360" w:lineRule="auto"/>
        <w:ind w:left="357" w:firstLineChars="0" w:firstLine="0"/>
        <w:rPr>
          <w:rFonts w:ascii="宋体" w:hAnsi="宋体"/>
          <w:sz w:val="24"/>
        </w:rPr>
      </w:pPr>
      <w:r>
        <w:rPr>
          <w:rFonts w:ascii="宋体" w:hAnsi="宋体" w:hint="eastAsia"/>
          <w:sz w:val="24"/>
        </w:rPr>
        <w:t>测试结果：第一邻接点为</w:t>
      </w:r>
      <w:r w:rsidR="00A32B81">
        <w:rPr>
          <w:rFonts w:ascii="宋体" w:hAnsi="宋体"/>
          <w:sz w:val="24"/>
        </w:rPr>
        <w:t xml:space="preserve">45 </w:t>
      </w:r>
      <w:r w:rsidR="00A32B81">
        <w:rPr>
          <w:rFonts w:ascii="宋体" w:hAnsi="宋体" w:hint="eastAsia"/>
          <w:sz w:val="24"/>
        </w:rPr>
        <w:t>element</w:t>
      </w:r>
      <w:r>
        <w:rPr>
          <w:rFonts w:ascii="宋体" w:hAnsi="宋体" w:hint="eastAsia"/>
          <w:sz w:val="24"/>
        </w:rPr>
        <w:t>（如图4</w:t>
      </w:r>
      <w:r>
        <w:rPr>
          <w:rFonts w:ascii="宋体" w:hAnsi="宋体"/>
          <w:sz w:val="24"/>
        </w:rPr>
        <w:t>-60</w:t>
      </w:r>
      <w:r>
        <w:rPr>
          <w:rFonts w:ascii="宋体" w:hAnsi="宋体" w:hint="eastAsia"/>
          <w:sz w:val="24"/>
        </w:rPr>
        <w:t>）</w:t>
      </w:r>
    </w:p>
    <w:p w14:paraId="640F8641" w14:textId="553E172A" w:rsidR="0031316A" w:rsidRDefault="00A32B81" w:rsidP="0031316A">
      <w:pPr>
        <w:pStyle w:val="aa"/>
        <w:spacing w:line="360" w:lineRule="auto"/>
        <w:ind w:left="357" w:firstLineChars="0" w:firstLine="0"/>
        <w:rPr>
          <w:rFonts w:ascii="宋体" w:hAnsi="宋体"/>
          <w:sz w:val="24"/>
        </w:rPr>
      </w:pPr>
      <w:r>
        <w:rPr>
          <w:noProof/>
        </w:rPr>
        <w:drawing>
          <wp:inline distT="0" distB="0" distL="0" distR="0" wp14:anchorId="4A0B87E4" wp14:editId="4D39707C">
            <wp:extent cx="5274310" cy="333883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3338830"/>
                    </a:xfrm>
                    <a:prstGeom prst="rect">
                      <a:avLst/>
                    </a:prstGeom>
                  </pic:spPr>
                </pic:pic>
              </a:graphicData>
            </a:graphic>
          </wp:inline>
        </w:drawing>
      </w:r>
    </w:p>
    <w:p w14:paraId="617707D9" w14:textId="64DA1B8A" w:rsidR="0031316A" w:rsidRPr="008F058C" w:rsidRDefault="0031316A"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0</w:t>
      </w:r>
    </w:p>
    <w:p w14:paraId="269E0571" w14:textId="1E5F6523"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获得下一邻接点</w:t>
      </w:r>
    </w:p>
    <w:p w14:paraId="64287EEC" w14:textId="77777777" w:rsidR="0031316A" w:rsidRDefault="0031316A" w:rsidP="0031316A">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009A2271" w14:textId="77777777" w:rsidR="0031316A" w:rsidRDefault="0031316A" w:rsidP="0031316A">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4CB7A7B0" w14:textId="527B082B" w:rsidR="0031316A" w:rsidRDefault="0031316A" w:rsidP="0031316A">
      <w:pPr>
        <w:pStyle w:val="aa"/>
        <w:spacing w:line="360" w:lineRule="auto"/>
        <w:ind w:left="357" w:firstLineChars="0" w:firstLine="0"/>
        <w:rPr>
          <w:rFonts w:ascii="宋体" w:hAnsi="宋体"/>
          <w:sz w:val="24"/>
        </w:rPr>
      </w:pPr>
      <w:r>
        <w:rPr>
          <w:rFonts w:ascii="宋体" w:hAnsi="宋体"/>
          <w:sz w:val="24"/>
        </w:rPr>
        <w:t xml:space="preserve"> </w:t>
      </w:r>
      <w:r>
        <w:rPr>
          <w:rFonts w:ascii="宋体" w:hAnsi="宋体"/>
          <w:sz w:val="24"/>
        </w:rPr>
        <w:tab/>
        <w:t xml:space="preserve">  2 74</w:t>
      </w:r>
      <w:r w:rsidR="00A32B81">
        <w:rPr>
          <w:rFonts w:ascii="宋体" w:hAnsi="宋体"/>
          <w:sz w:val="24"/>
        </w:rPr>
        <w:t xml:space="preserve"> 36</w:t>
      </w:r>
    </w:p>
    <w:p w14:paraId="5D1A20EE" w14:textId="7C01C8AA" w:rsidR="0031316A" w:rsidRDefault="0031316A" w:rsidP="0031316A">
      <w:pPr>
        <w:pStyle w:val="aa"/>
        <w:spacing w:line="360" w:lineRule="auto"/>
        <w:ind w:left="357" w:firstLineChars="0" w:firstLine="0"/>
        <w:rPr>
          <w:rFonts w:ascii="宋体" w:hAnsi="宋体"/>
          <w:sz w:val="24"/>
        </w:rPr>
      </w:pPr>
      <w:r>
        <w:rPr>
          <w:rFonts w:ascii="宋体" w:hAnsi="宋体" w:hint="eastAsia"/>
          <w:sz w:val="24"/>
        </w:rPr>
        <w:t>测试结果：</w:t>
      </w:r>
      <w:r w:rsidR="00A32B81">
        <w:rPr>
          <w:rFonts w:ascii="宋体" w:hAnsi="宋体" w:hint="eastAsia"/>
          <w:sz w:val="24"/>
        </w:rPr>
        <w:t>下一邻接点为2</w:t>
      </w:r>
      <w:r w:rsidR="00A32B81">
        <w:rPr>
          <w:rFonts w:ascii="宋体" w:hAnsi="宋体"/>
          <w:sz w:val="24"/>
        </w:rPr>
        <w:t xml:space="preserve">0 </w:t>
      </w:r>
      <w:r w:rsidR="00A32B81">
        <w:rPr>
          <w:rFonts w:ascii="宋体" w:hAnsi="宋体" w:hint="eastAsia"/>
          <w:sz w:val="24"/>
        </w:rPr>
        <w:t>new（如图4</w:t>
      </w:r>
      <w:r w:rsidR="00A32B81">
        <w:rPr>
          <w:rFonts w:ascii="宋体" w:hAnsi="宋体"/>
          <w:sz w:val="24"/>
        </w:rPr>
        <w:t>-61</w:t>
      </w:r>
      <w:r w:rsidR="00A32B81">
        <w:rPr>
          <w:rFonts w:ascii="宋体" w:hAnsi="宋体" w:hint="eastAsia"/>
          <w:sz w:val="24"/>
        </w:rPr>
        <w:t>）</w:t>
      </w:r>
    </w:p>
    <w:p w14:paraId="57D8C23C" w14:textId="6B7C1C1D" w:rsidR="00A32B81" w:rsidRDefault="00A32B81" w:rsidP="0031316A">
      <w:pPr>
        <w:pStyle w:val="aa"/>
        <w:spacing w:line="360" w:lineRule="auto"/>
        <w:ind w:left="357" w:firstLineChars="0" w:firstLine="0"/>
        <w:rPr>
          <w:rFonts w:ascii="宋体" w:hAnsi="宋体"/>
          <w:sz w:val="24"/>
        </w:rPr>
      </w:pPr>
      <w:r>
        <w:rPr>
          <w:noProof/>
        </w:rPr>
        <w:lastRenderedPageBreak/>
        <w:drawing>
          <wp:inline distT="0" distB="0" distL="0" distR="0" wp14:anchorId="192A1778" wp14:editId="7F8CFF21">
            <wp:extent cx="5274310" cy="3338830"/>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3338830"/>
                    </a:xfrm>
                    <a:prstGeom prst="rect">
                      <a:avLst/>
                    </a:prstGeom>
                  </pic:spPr>
                </pic:pic>
              </a:graphicData>
            </a:graphic>
          </wp:inline>
        </w:drawing>
      </w:r>
    </w:p>
    <w:p w14:paraId="134F7634" w14:textId="31FBA0B0" w:rsidR="00A32B81" w:rsidRPr="008F058C" w:rsidRDefault="00A32B81"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1</w:t>
      </w:r>
    </w:p>
    <w:p w14:paraId="17438D3B" w14:textId="1D505E59"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插入顶点</w:t>
      </w:r>
    </w:p>
    <w:p w14:paraId="16F3886D" w14:textId="77777777" w:rsidR="00A32B81" w:rsidRDefault="00A32B81" w:rsidP="00A32B81">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17C58EAC" w14:textId="77777777" w:rsidR="00A32B81" w:rsidRDefault="00A32B81" w:rsidP="00A32B81">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2F405114" w14:textId="6BF68309" w:rsidR="00A32B81" w:rsidRDefault="00A32B81" w:rsidP="00A32B81">
      <w:pPr>
        <w:pStyle w:val="aa"/>
        <w:spacing w:line="360" w:lineRule="auto"/>
        <w:ind w:left="357" w:firstLineChars="0" w:firstLine="0"/>
        <w:rPr>
          <w:rFonts w:ascii="宋体" w:hAnsi="宋体"/>
          <w:sz w:val="24"/>
        </w:rPr>
      </w:pPr>
      <w:r>
        <w:rPr>
          <w:rFonts w:ascii="宋体" w:hAnsi="宋体"/>
          <w:sz w:val="24"/>
        </w:rPr>
        <w:t xml:space="preserve"> </w:t>
      </w:r>
      <w:r>
        <w:rPr>
          <w:rFonts w:ascii="宋体" w:hAnsi="宋体"/>
          <w:sz w:val="24"/>
        </w:rPr>
        <w:tab/>
        <w:t xml:space="preserve">  1 10 </w:t>
      </w:r>
      <w:r>
        <w:rPr>
          <w:rFonts w:ascii="宋体" w:hAnsi="宋体" w:hint="eastAsia"/>
          <w:sz w:val="24"/>
        </w:rPr>
        <w:t>new</w:t>
      </w:r>
    </w:p>
    <w:p w14:paraId="6B0DEB86" w14:textId="2923D976" w:rsidR="00A32B81" w:rsidRDefault="00A32B81" w:rsidP="00A32B81">
      <w:pPr>
        <w:pStyle w:val="aa"/>
        <w:spacing w:line="360" w:lineRule="auto"/>
        <w:ind w:left="357" w:firstLineChars="0" w:firstLine="0"/>
        <w:rPr>
          <w:rFonts w:ascii="宋体" w:hAnsi="宋体"/>
          <w:sz w:val="24"/>
        </w:rPr>
      </w:pPr>
      <w:r>
        <w:rPr>
          <w:rFonts w:ascii="宋体" w:hAnsi="宋体" w:hint="eastAsia"/>
          <w:sz w:val="24"/>
        </w:rPr>
        <w:t>测试结果：插入成功（如图4</w:t>
      </w:r>
      <w:r>
        <w:rPr>
          <w:rFonts w:ascii="宋体" w:hAnsi="宋体"/>
          <w:sz w:val="24"/>
        </w:rPr>
        <w:t>-62</w:t>
      </w:r>
      <w:r>
        <w:rPr>
          <w:rFonts w:ascii="宋体" w:hAnsi="宋体" w:hint="eastAsia"/>
          <w:sz w:val="24"/>
        </w:rPr>
        <w:t>）插入后的图深度优先搜索遍历如图4</w:t>
      </w:r>
      <w:r>
        <w:rPr>
          <w:rFonts w:ascii="宋体" w:hAnsi="宋体"/>
          <w:sz w:val="24"/>
        </w:rPr>
        <w:t>-63</w:t>
      </w:r>
    </w:p>
    <w:p w14:paraId="5F5A39BD" w14:textId="63180093" w:rsidR="00A32B81" w:rsidRDefault="00A32B81" w:rsidP="00A32B81">
      <w:pPr>
        <w:pStyle w:val="aa"/>
        <w:spacing w:line="360" w:lineRule="auto"/>
        <w:ind w:left="357" w:firstLineChars="0" w:firstLine="0"/>
        <w:rPr>
          <w:rFonts w:ascii="宋体" w:hAnsi="宋体"/>
          <w:sz w:val="24"/>
        </w:rPr>
      </w:pPr>
      <w:r>
        <w:rPr>
          <w:noProof/>
        </w:rPr>
        <w:lastRenderedPageBreak/>
        <w:drawing>
          <wp:inline distT="0" distB="0" distL="0" distR="0" wp14:anchorId="4AE1CA43" wp14:editId="3AD6F23E">
            <wp:extent cx="5274310" cy="3338830"/>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3338830"/>
                    </a:xfrm>
                    <a:prstGeom prst="rect">
                      <a:avLst/>
                    </a:prstGeom>
                  </pic:spPr>
                </pic:pic>
              </a:graphicData>
            </a:graphic>
          </wp:inline>
        </w:drawing>
      </w:r>
    </w:p>
    <w:p w14:paraId="2ADAEF41" w14:textId="4B64AE7A" w:rsidR="00A32B81" w:rsidRPr="008F058C" w:rsidRDefault="00A32B81"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62</w:t>
      </w:r>
    </w:p>
    <w:p w14:paraId="708669EA" w14:textId="73931E2C" w:rsidR="00A32B81" w:rsidRDefault="00A32B81" w:rsidP="00A32B81">
      <w:pPr>
        <w:pStyle w:val="aa"/>
        <w:spacing w:line="360" w:lineRule="auto"/>
        <w:ind w:left="357" w:firstLineChars="0" w:firstLine="0"/>
        <w:jc w:val="center"/>
        <w:rPr>
          <w:rFonts w:ascii="宋体" w:hAnsi="宋体"/>
          <w:sz w:val="24"/>
        </w:rPr>
      </w:pPr>
      <w:r>
        <w:rPr>
          <w:noProof/>
        </w:rPr>
        <w:drawing>
          <wp:inline distT="0" distB="0" distL="0" distR="0" wp14:anchorId="5EC017A5" wp14:editId="6A7DB4EF">
            <wp:extent cx="5274310" cy="333883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3338830"/>
                    </a:xfrm>
                    <a:prstGeom prst="rect">
                      <a:avLst/>
                    </a:prstGeom>
                  </pic:spPr>
                </pic:pic>
              </a:graphicData>
            </a:graphic>
          </wp:inline>
        </w:drawing>
      </w:r>
    </w:p>
    <w:p w14:paraId="6DF966A8" w14:textId="0C306A5E" w:rsidR="00A32B81" w:rsidRPr="008F058C" w:rsidRDefault="00A32B81"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3</w:t>
      </w:r>
    </w:p>
    <w:p w14:paraId="158DC75C" w14:textId="386D3D04"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删除顶点</w:t>
      </w:r>
    </w:p>
    <w:p w14:paraId="7A4FB8F9" w14:textId="77777777" w:rsidR="00516E48" w:rsidRDefault="00A32B81" w:rsidP="00516E48">
      <w:pPr>
        <w:pStyle w:val="aa"/>
        <w:spacing w:line="360" w:lineRule="auto"/>
        <w:ind w:left="357" w:firstLineChars="0" w:firstLine="0"/>
        <w:rPr>
          <w:rFonts w:ascii="宋体" w:hAnsi="宋体"/>
          <w:kern w:val="0"/>
          <w:sz w:val="24"/>
        </w:rPr>
      </w:pPr>
      <w:r>
        <w:rPr>
          <w:rFonts w:ascii="宋体" w:hAnsi="宋体" w:hint="eastAsia"/>
          <w:sz w:val="24"/>
        </w:rPr>
        <w:t>用例：</w:t>
      </w:r>
      <w:r w:rsidR="00516E48">
        <w:rPr>
          <w:rFonts w:ascii="宋体" w:hAnsi="宋体" w:hint="eastAsia"/>
          <w:kern w:val="0"/>
          <w:sz w:val="24"/>
        </w:rPr>
        <w:t>g1 5 线性表 8 集合 7 二叉树 6 无向图 -1 nil  5 6  5 7 6 7 7 8 -1 -1</w:t>
      </w:r>
    </w:p>
    <w:p w14:paraId="5F7820CA"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51CA8404" w14:textId="7AF771AC" w:rsidR="00A32B81" w:rsidRDefault="00516E48" w:rsidP="00A32B81">
      <w:pPr>
        <w:pStyle w:val="aa"/>
        <w:spacing w:line="360" w:lineRule="auto"/>
        <w:ind w:left="357" w:firstLineChars="0" w:firstLine="0"/>
        <w:rPr>
          <w:rFonts w:ascii="宋体" w:hAnsi="宋体"/>
          <w:sz w:val="24"/>
        </w:rPr>
      </w:pPr>
      <w:r>
        <w:rPr>
          <w:rFonts w:ascii="宋体" w:hAnsi="宋体"/>
          <w:sz w:val="24"/>
        </w:rPr>
        <w:lastRenderedPageBreak/>
        <w:t xml:space="preserve"> </w:t>
      </w:r>
      <w:r>
        <w:rPr>
          <w:rFonts w:ascii="宋体" w:hAnsi="宋体"/>
          <w:sz w:val="24"/>
        </w:rPr>
        <w:tab/>
        <w:t xml:space="preserve">  1 8</w:t>
      </w:r>
    </w:p>
    <w:p w14:paraId="01D0D08B" w14:textId="6E1BC30A" w:rsidR="00516E48" w:rsidRDefault="00516E48" w:rsidP="00A32B81">
      <w:pPr>
        <w:pStyle w:val="aa"/>
        <w:spacing w:line="360" w:lineRule="auto"/>
        <w:ind w:left="357" w:firstLineChars="0" w:firstLine="0"/>
        <w:rPr>
          <w:rFonts w:ascii="宋体" w:hAnsi="宋体"/>
          <w:sz w:val="24"/>
        </w:rPr>
      </w:pPr>
      <w:r>
        <w:rPr>
          <w:rFonts w:ascii="宋体" w:hAnsi="宋体" w:hint="eastAsia"/>
          <w:sz w:val="24"/>
        </w:rPr>
        <w:t>测试结果：删除成功（如图4</w:t>
      </w:r>
      <w:r>
        <w:rPr>
          <w:rFonts w:ascii="宋体" w:hAnsi="宋体"/>
          <w:sz w:val="24"/>
        </w:rPr>
        <w:t>-64</w:t>
      </w:r>
      <w:r>
        <w:rPr>
          <w:rFonts w:ascii="宋体" w:hAnsi="宋体" w:hint="eastAsia"/>
          <w:sz w:val="24"/>
        </w:rPr>
        <w:t>）删除后的图深度优先搜索遍历如图4</w:t>
      </w:r>
      <w:r>
        <w:rPr>
          <w:rFonts w:ascii="宋体" w:hAnsi="宋体"/>
          <w:sz w:val="24"/>
        </w:rPr>
        <w:t>-65</w:t>
      </w:r>
    </w:p>
    <w:p w14:paraId="3A165410" w14:textId="4C59EA4F" w:rsidR="00516E48" w:rsidRDefault="00516E48" w:rsidP="00A32B81">
      <w:pPr>
        <w:pStyle w:val="aa"/>
        <w:spacing w:line="360" w:lineRule="auto"/>
        <w:ind w:left="357" w:firstLineChars="0" w:firstLine="0"/>
        <w:rPr>
          <w:rFonts w:ascii="宋体" w:hAnsi="宋体"/>
          <w:sz w:val="24"/>
        </w:rPr>
      </w:pPr>
      <w:r>
        <w:rPr>
          <w:noProof/>
        </w:rPr>
        <w:drawing>
          <wp:inline distT="0" distB="0" distL="0" distR="0" wp14:anchorId="0C061D2D" wp14:editId="296CC1F7">
            <wp:extent cx="5274310" cy="3338830"/>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3338830"/>
                    </a:xfrm>
                    <a:prstGeom prst="rect">
                      <a:avLst/>
                    </a:prstGeom>
                  </pic:spPr>
                </pic:pic>
              </a:graphicData>
            </a:graphic>
          </wp:inline>
        </w:drawing>
      </w:r>
    </w:p>
    <w:p w14:paraId="307EC0C7" w14:textId="54483CB0" w:rsidR="00516E48" w:rsidRPr="008F058C" w:rsidRDefault="00516E48"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64</w:t>
      </w:r>
    </w:p>
    <w:p w14:paraId="724D1954" w14:textId="574FE9C4" w:rsidR="00516E48" w:rsidRDefault="00516E48" w:rsidP="00516E48">
      <w:pPr>
        <w:pStyle w:val="aa"/>
        <w:spacing w:line="360" w:lineRule="auto"/>
        <w:ind w:left="357" w:firstLineChars="0" w:firstLine="0"/>
        <w:jc w:val="center"/>
        <w:rPr>
          <w:rFonts w:ascii="宋体" w:hAnsi="宋体"/>
          <w:sz w:val="24"/>
        </w:rPr>
      </w:pPr>
      <w:r>
        <w:rPr>
          <w:noProof/>
        </w:rPr>
        <w:drawing>
          <wp:inline distT="0" distB="0" distL="0" distR="0" wp14:anchorId="1B4E6EF9" wp14:editId="2BEDA7ED">
            <wp:extent cx="5274310" cy="3338830"/>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3338830"/>
                    </a:xfrm>
                    <a:prstGeom prst="rect">
                      <a:avLst/>
                    </a:prstGeom>
                  </pic:spPr>
                </pic:pic>
              </a:graphicData>
            </a:graphic>
          </wp:inline>
        </w:drawing>
      </w:r>
    </w:p>
    <w:p w14:paraId="2FC7E6A9" w14:textId="3B7AB634"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5</w:t>
      </w:r>
    </w:p>
    <w:p w14:paraId="7B25CD5D" w14:textId="6DACB9BC"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插入弧</w:t>
      </w:r>
    </w:p>
    <w:p w14:paraId="74B175B6" w14:textId="77777777"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56FDBE2D"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lastRenderedPageBreak/>
        <w:tab/>
      </w:r>
      <w:r>
        <w:rPr>
          <w:rFonts w:ascii="宋体" w:hAnsi="宋体" w:hint="eastAsia"/>
          <w:kern w:val="0"/>
          <w:sz w:val="24"/>
        </w:rPr>
        <w:tab/>
        <w:t xml:space="preserve">  g2 20 new 36 graph 45 element 74 here -1 nil 20 74 36 74 45 74 45 20 36 45 -1 -1</w:t>
      </w:r>
    </w:p>
    <w:p w14:paraId="165E6121" w14:textId="18660874" w:rsidR="00516E48" w:rsidRDefault="00516E48" w:rsidP="00516E48">
      <w:pPr>
        <w:pStyle w:val="aa"/>
        <w:spacing w:line="360" w:lineRule="auto"/>
        <w:ind w:left="357" w:firstLineChars="0" w:firstLine="0"/>
        <w:rPr>
          <w:rFonts w:ascii="宋体" w:hAnsi="宋体"/>
          <w:sz w:val="24"/>
        </w:rPr>
      </w:pPr>
      <w:r>
        <w:rPr>
          <w:rFonts w:ascii="宋体" w:hAnsi="宋体"/>
          <w:sz w:val="24"/>
        </w:rPr>
        <w:t xml:space="preserve"> </w:t>
      </w:r>
      <w:r>
        <w:rPr>
          <w:rFonts w:ascii="宋体" w:hAnsi="宋体"/>
          <w:sz w:val="24"/>
        </w:rPr>
        <w:tab/>
        <w:t xml:space="preserve">  2 20 36</w:t>
      </w:r>
    </w:p>
    <w:p w14:paraId="1D5EF77A" w14:textId="2B657AE8"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测试结果：插入成功（如图4</w:t>
      </w:r>
      <w:r>
        <w:rPr>
          <w:rFonts w:ascii="宋体" w:hAnsi="宋体"/>
          <w:sz w:val="24"/>
        </w:rPr>
        <w:t>-66</w:t>
      </w:r>
      <w:r>
        <w:rPr>
          <w:rFonts w:ascii="宋体" w:hAnsi="宋体" w:hint="eastAsia"/>
          <w:sz w:val="24"/>
        </w:rPr>
        <w:t>）插入后的图深度优先搜索遍历如图4</w:t>
      </w:r>
      <w:r>
        <w:rPr>
          <w:rFonts w:ascii="宋体" w:hAnsi="宋体"/>
          <w:sz w:val="24"/>
        </w:rPr>
        <w:t>-67</w:t>
      </w:r>
    </w:p>
    <w:p w14:paraId="6F28D299" w14:textId="6237B1C3" w:rsidR="00516E48" w:rsidRDefault="00516E48" w:rsidP="00516E48">
      <w:pPr>
        <w:pStyle w:val="aa"/>
        <w:spacing w:line="360" w:lineRule="auto"/>
        <w:ind w:left="357" w:firstLineChars="0" w:firstLine="0"/>
        <w:rPr>
          <w:rFonts w:ascii="宋体" w:hAnsi="宋体"/>
          <w:sz w:val="24"/>
        </w:rPr>
      </w:pPr>
      <w:r>
        <w:rPr>
          <w:noProof/>
        </w:rPr>
        <w:drawing>
          <wp:inline distT="0" distB="0" distL="0" distR="0" wp14:anchorId="5140B264" wp14:editId="2B687AB1">
            <wp:extent cx="5274310" cy="333883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3338830"/>
                    </a:xfrm>
                    <a:prstGeom prst="rect">
                      <a:avLst/>
                    </a:prstGeom>
                  </pic:spPr>
                </pic:pic>
              </a:graphicData>
            </a:graphic>
          </wp:inline>
        </w:drawing>
      </w:r>
    </w:p>
    <w:p w14:paraId="0DAB8166" w14:textId="45C9C3B9" w:rsidR="00516E48" w:rsidRPr="008F058C" w:rsidRDefault="00516E48"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66</w:t>
      </w:r>
    </w:p>
    <w:p w14:paraId="686663D3" w14:textId="0BC350B4" w:rsidR="00516E48" w:rsidRDefault="00516E48" w:rsidP="00516E48">
      <w:pPr>
        <w:pStyle w:val="aa"/>
        <w:spacing w:line="360" w:lineRule="auto"/>
        <w:ind w:left="357" w:firstLineChars="0" w:firstLine="0"/>
        <w:jc w:val="center"/>
        <w:rPr>
          <w:rFonts w:ascii="宋体" w:hAnsi="宋体"/>
          <w:sz w:val="24"/>
        </w:rPr>
      </w:pPr>
      <w:r>
        <w:rPr>
          <w:noProof/>
        </w:rPr>
        <w:drawing>
          <wp:inline distT="0" distB="0" distL="0" distR="0" wp14:anchorId="3AC85253" wp14:editId="42066E53">
            <wp:extent cx="5274310" cy="3338830"/>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3338830"/>
                    </a:xfrm>
                    <a:prstGeom prst="rect">
                      <a:avLst/>
                    </a:prstGeom>
                  </pic:spPr>
                </pic:pic>
              </a:graphicData>
            </a:graphic>
          </wp:inline>
        </w:drawing>
      </w:r>
    </w:p>
    <w:p w14:paraId="5EFBC81B" w14:textId="0D4EB137"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67</w:t>
      </w:r>
    </w:p>
    <w:p w14:paraId="74446AC8" w14:textId="1EF14773"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删除弧</w:t>
      </w:r>
    </w:p>
    <w:p w14:paraId="0318381C" w14:textId="77777777"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lastRenderedPageBreak/>
        <w:t>用例：</w:t>
      </w:r>
      <w:r>
        <w:rPr>
          <w:rFonts w:ascii="宋体" w:hAnsi="宋体" w:hint="eastAsia"/>
          <w:kern w:val="0"/>
          <w:sz w:val="24"/>
        </w:rPr>
        <w:t>g1 5 线性表 8 集合 7 二叉树 6 无向图 -1 nil  5 6  5 7 6 7 7 8 -1 -1</w:t>
      </w:r>
    </w:p>
    <w:p w14:paraId="532D4896"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294ED0A9" w14:textId="371796B5"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 xml:space="preserve"> </w:t>
      </w:r>
      <w:r>
        <w:rPr>
          <w:rFonts w:ascii="宋体" w:hAnsi="宋体"/>
          <w:sz w:val="24"/>
        </w:rPr>
        <w:tab/>
        <w:t xml:space="preserve">  2 20 45</w:t>
      </w:r>
    </w:p>
    <w:p w14:paraId="1EFD5DD2" w14:textId="68F0B81F"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测试结果：删除成功（如图4</w:t>
      </w:r>
      <w:r>
        <w:rPr>
          <w:rFonts w:ascii="宋体" w:hAnsi="宋体"/>
          <w:sz w:val="24"/>
        </w:rPr>
        <w:t>-68</w:t>
      </w:r>
      <w:r>
        <w:rPr>
          <w:rFonts w:ascii="宋体" w:hAnsi="宋体" w:hint="eastAsia"/>
          <w:sz w:val="24"/>
        </w:rPr>
        <w:t>）删除后的图深度优先搜索遍历如图4</w:t>
      </w:r>
      <w:r>
        <w:rPr>
          <w:rFonts w:ascii="宋体" w:hAnsi="宋体"/>
          <w:sz w:val="24"/>
        </w:rPr>
        <w:t>-69</w:t>
      </w:r>
    </w:p>
    <w:p w14:paraId="75D47764" w14:textId="0810C1C0" w:rsidR="00516E48" w:rsidRDefault="00516E48" w:rsidP="00516E48">
      <w:pPr>
        <w:pStyle w:val="aa"/>
        <w:spacing w:line="360" w:lineRule="auto"/>
        <w:ind w:left="357" w:firstLineChars="0" w:firstLine="0"/>
        <w:rPr>
          <w:rFonts w:ascii="宋体" w:hAnsi="宋体"/>
          <w:sz w:val="24"/>
        </w:rPr>
      </w:pPr>
      <w:r>
        <w:rPr>
          <w:noProof/>
        </w:rPr>
        <w:drawing>
          <wp:inline distT="0" distB="0" distL="0" distR="0" wp14:anchorId="4B56DA4C" wp14:editId="5EEEBE8B">
            <wp:extent cx="5274310" cy="3338830"/>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3338830"/>
                    </a:xfrm>
                    <a:prstGeom prst="rect">
                      <a:avLst/>
                    </a:prstGeom>
                  </pic:spPr>
                </pic:pic>
              </a:graphicData>
            </a:graphic>
          </wp:inline>
        </w:drawing>
      </w:r>
    </w:p>
    <w:p w14:paraId="05E5A1C5" w14:textId="67FB59BC" w:rsidR="00516E48" w:rsidRPr="008F058C" w:rsidRDefault="00516E48"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68</w:t>
      </w:r>
    </w:p>
    <w:p w14:paraId="30AE61F5" w14:textId="3AB4DAFF" w:rsidR="00516E48" w:rsidRDefault="00516E48" w:rsidP="00516E48">
      <w:pPr>
        <w:pStyle w:val="aa"/>
        <w:spacing w:line="360" w:lineRule="auto"/>
        <w:ind w:left="357" w:firstLineChars="0" w:firstLine="0"/>
        <w:jc w:val="center"/>
        <w:rPr>
          <w:rFonts w:ascii="宋体" w:hAnsi="宋体"/>
          <w:sz w:val="24"/>
        </w:rPr>
      </w:pPr>
      <w:r>
        <w:rPr>
          <w:noProof/>
        </w:rPr>
        <w:drawing>
          <wp:inline distT="0" distB="0" distL="0" distR="0" wp14:anchorId="767E0E90" wp14:editId="285AB3EA">
            <wp:extent cx="5274310" cy="3338830"/>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3338830"/>
                    </a:xfrm>
                    <a:prstGeom prst="rect">
                      <a:avLst/>
                    </a:prstGeom>
                  </pic:spPr>
                </pic:pic>
              </a:graphicData>
            </a:graphic>
          </wp:inline>
        </w:drawing>
      </w:r>
    </w:p>
    <w:p w14:paraId="47422AF3" w14:textId="22E8F0EA"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lastRenderedPageBreak/>
        <w:t>图4</w:t>
      </w:r>
      <w:r w:rsidRPr="008F058C">
        <w:rPr>
          <w:rFonts w:ascii="黑体" w:eastAsia="黑体" w:hAnsi="黑体"/>
          <w:sz w:val="24"/>
        </w:rPr>
        <w:t>-69</w:t>
      </w:r>
    </w:p>
    <w:p w14:paraId="7FC1808D" w14:textId="5D6F0976"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深度优先搜索遍历</w:t>
      </w:r>
    </w:p>
    <w:p w14:paraId="20BE765A" w14:textId="272BC1BC"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45CF161D"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07CAE683" w14:textId="116C8429" w:rsidR="00516E48" w:rsidRDefault="00516E48" w:rsidP="00516E48">
      <w:pPr>
        <w:pStyle w:val="aa"/>
        <w:spacing w:line="360" w:lineRule="auto"/>
        <w:ind w:left="357" w:firstLineChars="0" w:firstLine="0"/>
        <w:rPr>
          <w:rFonts w:ascii="宋体" w:hAnsi="宋体"/>
          <w:kern w:val="0"/>
          <w:sz w:val="24"/>
        </w:rPr>
      </w:pPr>
      <w:r>
        <w:rPr>
          <w:rFonts w:ascii="宋体" w:hAnsi="宋体" w:hint="eastAsia"/>
          <w:kern w:val="0"/>
          <w:sz w:val="24"/>
        </w:rPr>
        <w:t xml:space="preserve"> </w:t>
      </w:r>
      <w:r>
        <w:rPr>
          <w:rFonts w:ascii="宋体" w:hAnsi="宋体" w:hint="eastAsia"/>
          <w:kern w:val="0"/>
          <w:sz w:val="24"/>
        </w:rPr>
        <w:tab/>
        <w:t xml:space="preserve">  </w:t>
      </w:r>
      <w:r>
        <w:rPr>
          <w:rFonts w:ascii="宋体" w:hAnsi="宋体"/>
          <w:kern w:val="0"/>
          <w:sz w:val="24"/>
        </w:rPr>
        <w:t>2</w:t>
      </w:r>
    </w:p>
    <w:p w14:paraId="0B16CC13" w14:textId="5BC5E234"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测试结果：如图4</w:t>
      </w:r>
      <w:r>
        <w:rPr>
          <w:rFonts w:ascii="宋体" w:hAnsi="宋体"/>
          <w:sz w:val="24"/>
        </w:rPr>
        <w:t>-70</w:t>
      </w:r>
      <w:r>
        <w:rPr>
          <w:rFonts w:ascii="宋体" w:hAnsi="宋体" w:hint="eastAsia"/>
          <w:sz w:val="24"/>
        </w:rPr>
        <w:t>所示</w:t>
      </w:r>
    </w:p>
    <w:p w14:paraId="5183D43C" w14:textId="4851EE66" w:rsidR="00516E48" w:rsidRDefault="00516E48" w:rsidP="00516E48">
      <w:pPr>
        <w:pStyle w:val="aa"/>
        <w:spacing w:line="360" w:lineRule="auto"/>
        <w:ind w:left="357" w:firstLineChars="0" w:firstLine="0"/>
        <w:rPr>
          <w:rFonts w:ascii="宋体" w:hAnsi="宋体"/>
          <w:sz w:val="24"/>
        </w:rPr>
      </w:pPr>
      <w:r>
        <w:rPr>
          <w:noProof/>
        </w:rPr>
        <w:drawing>
          <wp:inline distT="0" distB="0" distL="0" distR="0" wp14:anchorId="4964BA6D" wp14:editId="1856784D">
            <wp:extent cx="5274310" cy="3338830"/>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3338830"/>
                    </a:xfrm>
                    <a:prstGeom prst="rect">
                      <a:avLst/>
                    </a:prstGeom>
                  </pic:spPr>
                </pic:pic>
              </a:graphicData>
            </a:graphic>
          </wp:inline>
        </w:drawing>
      </w:r>
    </w:p>
    <w:p w14:paraId="0A33A363" w14:textId="0F82C561"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0</w:t>
      </w:r>
    </w:p>
    <w:p w14:paraId="3D6D91D7" w14:textId="16890A8E"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广度优先搜索遍历</w:t>
      </w:r>
    </w:p>
    <w:p w14:paraId="238311FD" w14:textId="77777777"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7655DD6A"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2266B989" w14:textId="61176CDA" w:rsidR="00516E48" w:rsidRDefault="00516E48" w:rsidP="00516E48">
      <w:pPr>
        <w:pStyle w:val="aa"/>
        <w:spacing w:line="360" w:lineRule="auto"/>
        <w:ind w:left="357" w:firstLineChars="0" w:firstLine="0"/>
        <w:rPr>
          <w:rFonts w:ascii="宋体" w:hAnsi="宋体"/>
          <w:kern w:val="0"/>
          <w:sz w:val="24"/>
        </w:rPr>
      </w:pPr>
      <w:r>
        <w:rPr>
          <w:rFonts w:ascii="宋体" w:hAnsi="宋体" w:hint="eastAsia"/>
          <w:kern w:val="0"/>
          <w:sz w:val="24"/>
        </w:rPr>
        <w:t xml:space="preserve"> </w:t>
      </w:r>
      <w:r>
        <w:rPr>
          <w:rFonts w:ascii="宋体" w:hAnsi="宋体" w:hint="eastAsia"/>
          <w:kern w:val="0"/>
          <w:sz w:val="24"/>
        </w:rPr>
        <w:tab/>
        <w:t xml:space="preserve">  </w:t>
      </w:r>
      <w:r>
        <w:rPr>
          <w:rFonts w:ascii="宋体" w:hAnsi="宋体"/>
          <w:kern w:val="0"/>
          <w:sz w:val="24"/>
        </w:rPr>
        <w:t>2</w:t>
      </w:r>
    </w:p>
    <w:p w14:paraId="5AB7D0B1" w14:textId="26DACCD2"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测试结果：如图4</w:t>
      </w:r>
      <w:r>
        <w:rPr>
          <w:rFonts w:ascii="宋体" w:hAnsi="宋体"/>
          <w:sz w:val="24"/>
        </w:rPr>
        <w:t>-71</w:t>
      </w:r>
      <w:r>
        <w:rPr>
          <w:rFonts w:ascii="宋体" w:hAnsi="宋体" w:hint="eastAsia"/>
          <w:sz w:val="24"/>
        </w:rPr>
        <w:t>所示</w:t>
      </w:r>
    </w:p>
    <w:p w14:paraId="32F04FB5" w14:textId="39D01971" w:rsidR="00516E48" w:rsidRDefault="00516E48" w:rsidP="00516E48">
      <w:pPr>
        <w:pStyle w:val="aa"/>
        <w:spacing w:line="360" w:lineRule="auto"/>
        <w:ind w:left="357" w:firstLineChars="0" w:firstLine="0"/>
        <w:rPr>
          <w:rFonts w:ascii="宋体" w:hAnsi="宋体"/>
          <w:sz w:val="24"/>
        </w:rPr>
      </w:pPr>
      <w:r>
        <w:rPr>
          <w:noProof/>
        </w:rPr>
        <w:lastRenderedPageBreak/>
        <w:drawing>
          <wp:inline distT="0" distB="0" distL="0" distR="0" wp14:anchorId="2F01E921" wp14:editId="275D1A8B">
            <wp:extent cx="5274310" cy="3338830"/>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3338830"/>
                    </a:xfrm>
                    <a:prstGeom prst="rect">
                      <a:avLst/>
                    </a:prstGeom>
                  </pic:spPr>
                </pic:pic>
              </a:graphicData>
            </a:graphic>
          </wp:inline>
        </w:drawing>
      </w:r>
    </w:p>
    <w:p w14:paraId="7F6CE0CF" w14:textId="5BFDFBD0"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1</w:t>
      </w:r>
    </w:p>
    <w:p w14:paraId="2F80BF3F" w14:textId="6E559BD5"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写入文件</w:t>
      </w:r>
    </w:p>
    <w:p w14:paraId="2D9C14A8" w14:textId="77777777"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57D13986" w14:textId="77777777" w:rsidR="00516E48" w:rsidRDefault="00516E48" w:rsidP="00516E48">
      <w:pPr>
        <w:pStyle w:val="aa"/>
        <w:spacing w:line="360" w:lineRule="auto"/>
        <w:ind w:left="357" w:firstLineChars="0" w:firstLine="0"/>
        <w:rPr>
          <w:rFonts w:ascii="宋体" w:hAnsi="宋体" w:hint="eastAsia"/>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65481B09" w14:textId="3A00137C" w:rsidR="00516E48" w:rsidRDefault="00516E48" w:rsidP="00516E48">
      <w:pPr>
        <w:pStyle w:val="aa"/>
        <w:spacing w:line="360" w:lineRule="auto"/>
        <w:ind w:left="357" w:firstLineChars="0" w:firstLine="0"/>
        <w:rPr>
          <w:rFonts w:ascii="宋体" w:hAnsi="宋体"/>
          <w:kern w:val="0"/>
          <w:sz w:val="24"/>
        </w:rPr>
      </w:pPr>
      <w:r>
        <w:rPr>
          <w:rFonts w:ascii="宋体" w:hAnsi="宋体" w:hint="eastAsia"/>
          <w:kern w:val="0"/>
          <w:sz w:val="24"/>
        </w:rPr>
        <w:t xml:space="preserve"> </w:t>
      </w:r>
      <w:r>
        <w:rPr>
          <w:rFonts w:ascii="宋体" w:hAnsi="宋体" w:hint="eastAsia"/>
          <w:kern w:val="0"/>
          <w:sz w:val="24"/>
        </w:rPr>
        <w:tab/>
        <w:t xml:space="preserve">  </w:t>
      </w:r>
      <w:r>
        <w:rPr>
          <w:rFonts w:ascii="宋体" w:hAnsi="宋体"/>
          <w:kern w:val="0"/>
          <w:sz w:val="24"/>
        </w:rPr>
        <w:t xml:space="preserve">2 </w:t>
      </w:r>
      <w:r>
        <w:rPr>
          <w:rFonts w:ascii="宋体" w:hAnsi="宋体" w:hint="eastAsia"/>
          <w:kern w:val="0"/>
          <w:sz w:val="24"/>
        </w:rPr>
        <w:t>file</w:t>
      </w:r>
    </w:p>
    <w:p w14:paraId="2FF83D03" w14:textId="5459FEF6" w:rsidR="00516E48" w:rsidRDefault="00516E48" w:rsidP="00516E48">
      <w:pPr>
        <w:pStyle w:val="aa"/>
        <w:spacing w:line="360" w:lineRule="auto"/>
        <w:ind w:left="357" w:firstLineChars="0" w:firstLine="0"/>
        <w:rPr>
          <w:rFonts w:ascii="宋体" w:hAnsi="宋体"/>
          <w:sz w:val="24"/>
        </w:rPr>
      </w:pPr>
      <w:r>
        <w:rPr>
          <w:rFonts w:ascii="宋体" w:hAnsi="宋体" w:hint="eastAsia"/>
          <w:sz w:val="24"/>
        </w:rPr>
        <w:t>测试结果：图已写入文件（如图4</w:t>
      </w:r>
      <w:r>
        <w:rPr>
          <w:rFonts w:ascii="宋体" w:hAnsi="宋体"/>
          <w:sz w:val="24"/>
        </w:rPr>
        <w:t>-72</w:t>
      </w:r>
      <w:r>
        <w:rPr>
          <w:rFonts w:ascii="宋体" w:hAnsi="宋体" w:hint="eastAsia"/>
          <w:sz w:val="24"/>
        </w:rPr>
        <w:t>）文件如图4</w:t>
      </w:r>
      <w:r>
        <w:rPr>
          <w:rFonts w:ascii="宋体" w:hAnsi="宋体"/>
          <w:sz w:val="24"/>
        </w:rPr>
        <w:t>-73</w:t>
      </w:r>
    </w:p>
    <w:p w14:paraId="1B9709B9" w14:textId="2EDBAFF3" w:rsidR="00516E48" w:rsidRDefault="00516E48" w:rsidP="00516E48">
      <w:pPr>
        <w:pStyle w:val="aa"/>
        <w:spacing w:line="360" w:lineRule="auto"/>
        <w:ind w:left="357" w:firstLineChars="0" w:firstLine="0"/>
        <w:rPr>
          <w:rFonts w:ascii="宋体" w:hAnsi="宋体"/>
          <w:sz w:val="24"/>
        </w:rPr>
      </w:pPr>
      <w:r>
        <w:rPr>
          <w:noProof/>
        </w:rPr>
        <w:lastRenderedPageBreak/>
        <w:drawing>
          <wp:inline distT="0" distB="0" distL="0" distR="0" wp14:anchorId="53825C1E" wp14:editId="233B23DE">
            <wp:extent cx="5274310" cy="3338830"/>
            <wp:effectExtent l="0" t="0" r="254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3338830"/>
                    </a:xfrm>
                    <a:prstGeom prst="rect">
                      <a:avLst/>
                    </a:prstGeom>
                  </pic:spPr>
                </pic:pic>
              </a:graphicData>
            </a:graphic>
          </wp:inline>
        </w:drawing>
      </w:r>
    </w:p>
    <w:p w14:paraId="3CF9CEE0" w14:textId="096A476B" w:rsidR="00516E48" w:rsidRPr="008F058C" w:rsidRDefault="00516E48"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72</w:t>
      </w:r>
    </w:p>
    <w:p w14:paraId="4D429056" w14:textId="2EEFF6E5" w:rsidR="00516E48" w:rsidRDefault="00516E48" w:rsidP="00516E48">
      <w:pPr>
        <w:pStyle w:val="aa"/>
        <w:spacing w:line="360" w:lineRule="auto"/>
        <w:ind w:left="357" w:firstLineChars="0" w:firstLine="0"/>
        <w:jc w:val="center"/>
        <w:rPr>
          <w:rFonts w:ascii="宋体" w:hAnsi="宋体"/>
          <w:sz w:val="24"/>
        </w:rPr>
      </w:pPr>
      <w:r>
        <w:rPr>
          <w:noProof/>
        </w:rPr>
        <w:drawing>
          <wp:inline distT="0" distB="0" distL="0" distR="0" wp14:anchorId="03D43068" wp14:editId="43C9C74F">
            <wp:extent cx="5274310" cy="3811270"/>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3811270"/>
                    </a:xfrm>
                    <a:prstGeom prst="rect">
                      <a:avLst/>
                    </a:prstGeom>
                  </pic:spPr>
                </pic:pic>
              </a:graphicData>
            </a:graphic>
          </wp:inline>
        </w:drawing>
      </w:r>
    </w:p>
    <w:p w14:paraId="46DF76D3" w14:textId="4D4DEBC8" w:rsidR="00516E48" w:rsidRPr="008F058C" w:rsidRDefault="00516E48" w:rsidP="008F058C">
      <w:pPr>
        <w:spacing w:line="360" w:lineRule="auto"/>
        <w:jc w:val="center"/>
        <w:rPr>
          <w:rFonts w:ascii="黑体" w:eastAsia="黑体" w:hAnsi="黑体" w:hint="eastAsia"/>
          <w:sz w:val="24"/>
        </w:rPr>
      </w:pPr>
      <w:r w:rsidRPr="008F058C">
        <w:rPr>
          <w:rFonts w:ascii="黑体" w:eastAsia="黑体" w:hAnsi="黑体" w:hint="eastAsia"/>
          <w:sz w:val="24"/>
        </w:rPr>
        <w:t>图</w:t>
      </w:r>
      <w:r w:rsidRPr="008F058C">
        <w:rPr>
          <w:rFonts w:ascii="黑体" w:eastAsia="黑体" w:hAnsi="黑体"/>
          <w:sz w:val="24"/>
        </w:rPr>
        <w:t>4-73</w:t>
      </w:r>
    </w:p>
    <w:p w14:paraId="750DA785" w14:textId="4FC4FBF7" w:rsidR="00CA7499" w:rsidRDefault="00CA7499" w:rsidP="00CA7499">
      <w:pPr>
        <w:pStyle w:val="aa"/>
        <w:numPr>
          <w:ilvl w:val="0"/>
          <w:numId w:val="20"/>
        </w:numPr>
        <w:spacing w:line="360" w:lineRule="auto"/>
        <w:ind w:left="357" w:firstLineChars="0" w:hanging="357"/>
        <w:rPr>
          <w:rFonts w:ascii="宋体" w:hAnsi="宋体"/>
          <w:sz w:val="24"/>
        </w:rPr>
      </w:pPr>
      <w:r>
        <w:rPr>
          <w:rFonts w:ascii="宋体" w:hAnsi="宋体" w:hint="eastAsia"/>
          <w:sz w:val="24"/>
        </w:rPr>
        <w:t>图读取文件</w:t>
      </w:r>
    </w:p>
    <w:p w14:paraId="297BFC6C" w14:textId="77777777" w:rsidR="006903DB" w:rsidRDefault="006903DB" w:rsidP="006903DB">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148F80B2" w14:textId="77777777" w:rsidR="006903DB" w:rsidRDefault="006903DB" w:rsidP="006903DB">
      <w:pPr>
        <w:pStyle w:val="aa"/>
        <w:spacing w:line="360" w:lineRule="auto"/>
        <w:ind w:left="357" w:firstLineChars="0" w:firstLine="0"/>
        <w:rPr>
          <w:rFonts w:ascii="宋体" w:hAnsi="宋体"/>
          <w:kern w:val="0"/>
          <w:sz w:val="24"/>
        </w:rPr>
      </w:pPr>
      <w:r>
        <w:rPr>
          <w:rFonts w:ascii="宋体" w:hAnsi="宋体" w:hint="eastAsia"/>
          <w:kern w:val="0"/>
          <w:sz w:val="24"/>
        </w:rPr>
        <w:lastRenderedPageBreak/>
        <w:tab/>
      </w:r>
      <w:r>
        <w:rPr>
          <w:rFonts w:ascii="宋体" w:hAnsi="宋体" w:hint="eastAsia"/>
          <w:kern w:val="0"/>
          <w:sz w:val="24"/>
        </w:rPr>
        <w:tab/>
        <w:t xml:space="preserve">  g2 20 new 36 graph 45 element 74 here -1 nil 20 74 36 74 45 74 45 20 36 45 -1 -1</w:t>
      </w:r>
    </w:p>
    <w:p w14:paraId="53031B2E" w14:textId="3E692D7D" w:rsidR="006903DB" w:rsidRDefault="006903DB" w:rsidP="006903DB">
      <w:pPr>
        <w:pStyle w:val="aa"/>
        <w:spacing w:line="360" w:lineRule="auto"/>
        <w:ind w:left="357" w:firstLineChars="0" w:firstLine="0"/>
        <w:rPr>
          <w:rFonts w:ascii="宋体" w:hAnsi="宋体"/>
          <w:kern w:val="0"/>
          <w:sz w:val="24"/>
        </w:rPr>
      </w:pPr>
      <w:r>
        <w:rPr>
          <w:rFonts w:ascii="宋体" w:hAnsi="宋体"/>
          <w:kern w:val="0"/>
          <w:sz w:val="24"/>
        </w:rPr>
        <w:tab/>
        <w:t xml:space="preserve"> </w:t>
      </w:r>
      <w:r>
        <w:rPr>
          <w:rFonts w:ascii="宋体" w:hAnsi="宋体"/>
          <w:kern w:val="0"/>
          <w:sz w:val="24"/>
        </w:rPr>
        <w:tab/>
        <w:t xml:space="preserve">  </w:t>
      </w:r>
      <w:r>
        <w:rPr>
          <w:rFonts w:ascii="宋体" w:hAnsi="宋体" w:hint="eastAsia"/>
          <w:kern w:val="0"/>
          <w:sz w:val="24"/>
        </w:rPr>
        <w:t>file</w:t>
      </w:r>
      <w:r>
        <w:rPr>
          <w:rFonts w:ascii="宋体" w:hAnsi="宋体"/>
          <w:kern w:val="0"/>
          <w:sz w:val="24"/>
        </w:rPr>
        <w:t xml:space="preserve"> 1 1</w:t>
      </w:r>
    </w:p>
    <w:p w14:paraId="5CC61E17" w14:textId="3F4C2CD1" w:rsidR="006903DB" w:rsidRDefault="006903DB" w:rsidP="006903DB">
      <w:pPr>
        <w:pStyle w:val="aa"/>
        <w:spacing w:line="360" w:lineRule="auto"/>
        <w:ind w:left="357" w:firstLineChars="0" w:firstLine="0"/>
        <w:rPr>
          <w:rFonts w:ascii="宋体" w:hAnsi="宋体"/>
          <w:kern w:val="0"/>
          <w:sz w:val="24"/>
        </w:rPr>
      </w:pPr>
      <w:r>
        <w:rPr>
          <w:rFonts w:ascii="宋体" w:hAnsi="宋体" w:hint="eastAsia"/>
          <w:kern w:val="0"/>
          <w:sz w:val="24"/>
        </w:rPr>
        <w:t>file如图4</w:t>
      </w:r>
      <w:r>
        <w:rPr>
          <w:rFonts w:ascii="宋体" w:hAnsi="宋体"/>
          <w:kern w:val="0"/>
          <w:sz w:val="24"/>
        </w:rPr>
        <w:t>-7</w:t>
      </w:r>
      <w:r>
        <w:rPr>
          <w:rFonts w:ascii="宋体" w:hAnsi="宋体"/>
          <w:kern w:val="0"/>
          <w:sz w:val="24"/>
        </w:rPr>
        <w:t>4</w:t>
      </w:r>
      <w:r>
        <w:rPr>
          <w:rFonts w:ascii="宋体" w:hAnsi="宋体" w:hint="eastAsia"/>
          <w:kern w:val="0"/>
          <w:sz w:val="24"/>
        </w:rPr>
        <w:t>所示</w:t>
      </w:r>
    </w:p>
    <w:p w14:paraId="377D2D7A" w14:textId="77777777" w:rsidR="006903DB" w:rsidRDefault="006903DB" w:rsidP="006903DB">
      <w:pPr>
        <w:pStyle w:val="aa"/>
        <w:spacing w:line="360" w:lineRule="auto"/>
        <w:ind w:left="357" w:firstLineChars="0" w:firstLine="0"/>
        <w:rPr>
          <w:rFonts w:ascii="宋体" w:hAnsi="宋体"/>
          <w:sz w:val="24"/>
        </w:rPr>
      </w:pPr>
      <w:r>
        <w:rPr>
          <w:noProof/>
        </w:rPr>
        <w:drawing>
          <wp:inline distT="0" distB="0" distL="0" distR="0" wp14:anchorId="1F29D106" wp14:editId="224489CE">
            <wp:extent cx="5274310" cy="381127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3811270"/>
                    </a:xfrm>
                    <a:prstGeom prst="rect">
                      <a:avLst/>
                    </a:prstGeom>
                  </pic:spPr>
                </pic:pic>
              </a:graphicData>
            </a:graphic>
          </wp:inline>
        </w:drawing>
      </w:r>
    </w:p>
    <w:p w14:paraId="6402DC31" w14:textId="6860242B" w:rsidR="006903DB" w:rsidRPr="008F058C" w:rsidRDefault="006903DB"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w:t>
      </w:r>
      <w:r w:rsidRPr="008F058C">
        <w:rPr>
          <w:rFonts w:ascii="黑体" w:eastAsia="黑体" w:hAnsi="黑体"/>
          <w:sz w:val="24"/>
        </w:rPr>
        <w:t>4</w:t>
      </w:r>
    </w:p>
    <w:p w14:paraId="2C9089E2" w14:textId="6AD9DE0D" w:rsidR="006903DB" w:rsidRDefault="006903DB" w:rsidP="006903DB">
      <w:pPr>
        <w:pStyle w:val="aa"/>
        <w:spacing w:line="360" w:lineRule="auto"/>
        <w:ind w:left="357" w:firstLineChars="0" w:firstLine="0"/>
        <w:rPr>
          <w:rFonts w:ascii="宋体" w:hAnsi="宋体"/>
          <w:sz w:val="24"/>
        </w:rPr>
      </w:pPr>
      <w:r>
        <w:rPr>
          <w:rFonts w:ascii="宋体" w:hAnsi="宋体" w:hint="eastAsia"/>
          <w:sz w:val="24"/>
        </w:rPr>
        <w:t>测试结果：覆盖成功（如图4</w:t>
      </w:r>
      <w:r>
        <w:rPr>
          <w:rFonts w:ascii="宋体" w:hAnsi="宋体"/>
          <w:sz w:val="24"/>
        </w:rPr>
        <w:t>-75</w:t>
      </w:r>
      <w:r>
        <w:rPr>
          <w:rFonts w:ascii="宋体" w:hAnsi="宋体" w:hint="eastAsia"/>
          <w:sz w:val="24"/>
        </w:rPr>
        <w:t>）覆盖后的图深度优先搜索遍历如图4</w:t>
      </w:r>
      <w:r>
        <w:rPr>
          <w:rFonts w:ascii="宋体" w:hAnsi="宋体"/>
          <w:sz w:val="24"/>
        </w:rPr>
        <w:t>-76</w:t>
      </w:r>
    </w:p>
    <w:p w14:paraId="432876D5" w14:textId="291F19F5" w:rsidR="006903DB" w:rsidRDefault="006903DB" w:rsidP="006903DB">
      <w:pPr>
        <w:pStyle w:val="aa"/>
        <w:spacing w:line="360" w:lineRule="auto"/>
        <w:ind w:left="357" w:firstLineChars="0" w:firstLine="0"/>
        <w:rPr>
          <w:rFonts w:ascii="宋体" w:hAnsi="宋体"/>
          <w:sz w:val="24"/>
        </w:rPr>
      </w:pPr>
      <w:r>
        <w:rPr>
          <w:noProof/>
        </w:rPr>
        <w:lastRenderedPageBreak/>
        <w:drawing>
          <wp:inline distT="0" distB="0" distL="0" distR="0" wp14:anchorId="7718094E" wp14:editId="0738CD0D">
            <wp:extent cx="5274310" cy="3338830"/>
            <wp:effectExtent l="0" t="0" r="254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4310" cy="3338830"/>
                    </a:xfrm>
                    <a:prstGeom prst="rect">
                      <a:avLst/>
                    </a:prstGeom>
                  </pic:spPr>
                </pic:pic>
              </a:graphicData>
            </a:graphic>
          </wp:inline>
        </w:drawing>
      </w:r>
    </w:p>
    <w:p w14:paraId="29338241" w14:textId="1B5C2FF7" w:rsidR="006903DB" w:rsidRPr="008F058C" w:rsidRDefault="006903DB"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75</w:t>
      </w:r>
    </w:p>
    <w:p w14:paraId="3AA8D24D" w14:textId="1D422F78" w:rsidR="006903DB" w:rsidRDefault="006903DB" w:rsidP="006903DB">
      <w:pPr>
        <w:pStyle w:val="aa"/>
        <w:spacing w:line="360" w:lineRule="auto"/>
        <w:ind w:left="357" w:firstLineChars="0" w:firstLine="0"/>
        <w:jc w:val="center"/>
        <w:rPr>
          <w:rFonts w:ascii="宋体" w:hAnsi="宋体"/>
          <w:sz w:val="24"/>
        </w:rPr>
      </w:pPr>
      <w:r>
        <w:rPr>
          <w:noProof/>
        </w:rPr>
        <w:drawing>
          <wp:inline distT="0" distB="0" distL="0" distR="0" wp14:anchorId="6960D384" wp14:editId="139D869F">
            <wp:extent cx="5274310" cy="3338830"/>
            <wp:effectExtent l="0" t="0" r="254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338830"/>
                    </a:xfrm>
                    <a:prstGeom prst="rect">
                      <a:avLst/>
                    </a:prstGeom>
                  </pic:spPr>
                </pic:pic>
              </a:graphicData>
            </a:graphic>
          </wp:inline>
        </w:drawing>
      </w:r>
    </w:p>
    <w:p w14:paraId="0F23E0CB" w14:textId="4A5502CD" w:rsidR="006903DB" w:rsidRPr="008F058C" w:rsidRDefault="006903DB"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6</w:t>
      </w:r>
    </w:p>
    <w:p w14:paraId="41C5E947" w14:textId="77777777" w:rsidR="00516E48" w:rsidRDefault="00516E48" w:rsidP="00516E48">
      <w:pPr>
        <w:pStyle w:val="aa"/>
        <w:spacing w:line="360" w:lineRule="auto"/>
        <w:ind w:left="357" w:firstLineChars="0" w:firstLine="0"/>
        <w:rPr>
          <w:rFonts w:ascii="宋体" w:hAnsi="宋体"/>
          <w:kern w:val="0"/>
          <w:sz w:val="24"/>
        </w:rPr>
      </w:pPr>
      <w:r>
        <w:rPr>
          <w:rFonts w:ascii="宋体" w:hAnsi="宋体" w:hint="eastAsia"/>
          <w:sz w:val="24"/>
        </w:rPr>
        <w:t>用例：</w:t>
      </w:r>
      <w:r>
        <w:rPr>
          <w:rFonts w:ascii="宋体" w:hAnsi="宋体" w:hint="eastAsia"/>
          <w:kern w:val="0"/>
          <w:sz w:val="24"/>
        </w:rPr>
        <w:t>g1 5 线性表 8 集合 7 二叉树 6 无向图 -1 nil  5 6  5 7 6 7 7 8 -1 -1</w:t>
      </w:r>
    </w:p>
    <w:p w14:paraId="609332AA" w14:textId="105FC587" w:rsidR="00516E48" w:rsidRDefault="00516E48" w:rsidP="00516E48">
      <w:pPr>
        <w:pStyle w:val="aa"/>
        <w:spacing w:line="360" w:lineRule="auto"/>
        <w:ind w:left="357" w:firstLineChars="0" w:firstLine="0"/>
        <w:rPr>
          <w:rFonts w:ascii="宋体" w:hAnsi="宋体"/>
          <w:kern w:val="0"/>
          <w:sz w:val="24"/>
        </w:rPr>
      </w:pPr>
      <w:r>
        <w:rPr>
          <w:rFonts w:ascii="宋体" w:hAnsi="宋体" w:hint="eastAsia"/>
          <w:kern w:val="0"/>
          <w:sz w:val="24"/>
        </w:rPr>
        <w:tab/>
      </w:r>
      <w:r>
        <w:rPr>
          <w:rFonts w:ascii="宋体" w:hAnsi="宋体" w:hint="eastAsia"/>
          <w:kern w:val="0"/>
          <w:sz w:val="24"/>
        </w:rPr>
        <w:tab/>
        <w:t xml:space="preserve">  g2 20 new 36 graph 45 element 74 here -1 nil 20 74 36 74 45 74 45 20 36 45 -1 -1</w:t>
      </w:r>
    </w:p>
    <w:p w14:paraId="452979AD" w14:textId="72FDC03E" w:rsidR="006903DB" w:rsidRDefault="006903DB" w:rsidP="00516E48">
      <w:pPr>
        <w:pStyle w:val="aa"/>
        <w:spacing w:line="360" w:lineRule="auto"/>
        <w:ind w:left="357" w:firstLineChars="0" w:firstLine="0"/>
        <w:rPr>
          <w:rFonts w:ascii="宋体" w:hAnsi="宋体" w:hint="eastAsia"/>
          <w:kern w:val="0"/>
          <w:sz w:val="24"/>
        </w:rPr>
      </w:pPr>
      <w:r>
        <w:rPr>
          <w:rFonts w:ascii="宋体" w:hAnsi="宋体"/>
          <w:kern w:val="0"/>
          <w:sz w:val="24"/>
        </w:rPr>
        <w:tab/>
        <w:t xml:space="preserve"> </w:t>
      </w:r>
      <w:r>
        <w:rPr>
          <w:rFonts w:ascii="宋体" w:hAnsi="宋体"/>
          <w:kern w:val="0"/>
          <w:sz w:val="24"/>
        </w:rPr>
        <w:tab/>
        <w:t xml:space="preserve">  </w:t>
      </w:r>
      <w:r>
        <w:rPr>
          <w:rFonts w:ascii="宋体" w:hAnsi="宋体" w:hint="eastAsia"/>
          <w:kern w:val="0"/>
          <w:sz w:val="24"/>
        </w:rPr>
        <w:t>file</w:t>
      </w:r>
      <w:r>
        <w:rPr>
          <w:rFonts w:ascii="宋体" w:hAnsi="宋体"/>
          <w:kern w:val="0"/>
          <w:sz w:val="24"/>
        </w:rPr>
        <w:t xml:space="preserve"> 2 </w:t>
      </w:r>
      <w:r>
        <w:rPr>
          <w:rFonts w:ascii="宋体" w:hAnsi="宋体" w:hint="eastAsia"/>
          <w:kern w:val="0"/>
          <w:sz w:val="24"/>
        </w:rPr>
        <w:t>g</w:t>
      </w:r>
      <w:r>
        <w:rPr>
          <w:rFonts w:ascii="宋体" w:hAnsi="宋体"/>
          <w:kern w:val="0"/>
          <w:sz w:val="24"/>
        </w:rPr>
        <w:t>3</w:t>
      </w:r>
    </w:p>
    <w:p w14:paraId="7E0DD2F2" w14:textId="3A59583A" w:rsidR="00516E48" w:rsidRDefault="00516E48" w:rsidP="00516E48">
      <w:pPr>
        <w:pStyle w:val="aa"/>
        <w:spacing w:line="360" w:lineRule="auto"/>
        <w:ind w:left="357" w:firstLineChars="0" w:firstLine="0"/>
        <w:rPr>
          <w:rFonts w:ascii="宋体" w:hAnsi="宋体"/>
          <w:kern w:val="0"/>
          <w:sz w:val="24"/>
        </w:rPr>
      </w:pPr>
      <w:r>
        <w:rPr>
          <w:rFonts w:ascii="宋体" w:hAnsi="宋体" w:hint="eastAsia"/>
          <w:kern w:val="0"/>
          <w:sz w:val="24"/>
        </w:rPr>
        <w:lastRenderedPageBreak/>
        <w:t xml:space="preserve"> </w:t>
      </w:r>
      <w:r>
        <w:rPr>
          <w:rFonts w:ascii="宋体" w:hAnsi="宋体" w:hint="eastAsia"/>
          <w:kern w:val="0"/>
          <w:sz w:val="24"/>
        </w:rPr>
        <w:tab/>
        <w:t xml:space="preserve">  </w:t>
      </w:r>
      <w:r w:rsidR="006903DB">
        <w:rPr>
          <w:rFonts w:ascii="宋体" w:hAnsi="宋体" w:hint="eastAsia"/>
          <w:kern w:val="0"/>
          <w:sz w:val="24"/>
        </w:rPr>
        <w:t>file如图4</w:t>
      </w:r>
      <w:r w:rsidR="006903DB">
        <w:rPr>
          <w:rFonts w:ascii="宋体" w:hAnsi="宋体"/>
          <w:kern w:val="0"/>
          <w:sz w:val="24"/>
        </w:rPr>
        <w:t>-77</w:t>
      </w:r>
      <w:r w:rsidR="006903DB">
        <w:rPr>
          <w:rFonts w:ascii="宋体" w:hAnsi="宋体" w:hint="eastAsia"/>
          <w:kern w:val="0"/>
          <w:sz w:val="24"/>
        </w:rPr>
        <w:t>所示</w:t>
      </w:r>
    </w:p>
    <w:p w14:paraId="3219E05E" w14:textId="42956B6C" w:rsidR="006903DB" w:rsidRDefault="006903DB" w:rsidP="00516E48">
      <w:pPr>
        <w:pStyle w:val="aa"/>
        <w:spacing w:line="360" w:lineRule="auto"/>
        <w:ind w:left="357" w:firstLineChars="0" w:firstLine="0"/>
        <w:rPr>
          <w:rFonts w:ascii="宋体" w:hAnsi="宋体"/>
          <w:sz w:val="24"/>
        </w:rPr>
      </w:pPr>
      <w:r>
        <w:rPr>
          <w:noProof/>
        </w:rPr>
        <w:drawing>
          <wp:inline distT="0" distB="0" distL="0" distR="0" wp14:anchorId="7F403DD1" wp14:editId="661B5B96">
            <wp:extent cx="5274310" cy="38112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3811270"/>
                    </a:xfrm>
                    <a:prstGeom prst="rect">
                      <a:avLst/>
                    </a:prstGeom>
                  </pic:spPr>
                </pic:pic>
              </a:graphicData>
            </a:graphic>
          </wp:inline>
        </w:drawing>
      </w:r>
    </w:p>
    <w:p w14:paraId="7946F795" w14:textId="109A762D" w:rsidR="006903DB" w:rsidRPr="008F058C" w:rsidRDefault="006903DB" w:rsidP="008F058C">
      <w:pPr>
        <w:spacing w:line="360" w:lineRule="auto"/>
        <w:jc w:val="center"/>
        <w:rPr>
          <w:rFonts w:ascii="黑体" w:eastAsia="黑体" w:hAnsi="黑体"/>
          <w:sz w:val="24"/>
        </w:rPr>
      </w:pPr>
      <w:r w:rsidRPr="008F058C">
        <w:rPr>
          <w:rFonts w:ascii="黑体" w:eastAsia="黑体" w:hAnsi="黑体" w:hint="eastAsia"/>
          <w:sz w:val="24"/>
        </w:rPr>
        <w:t>图4</w:t>
      </w:r>
      <w:r w:rsidRPr="008F058C">
        <w:rPr>
          <w:rFonts w:ascii="黑体" w:eastAsia="黑体" w:hAnsi="黑体"/>
          <w:sz w:val="24"/>
        </w:rPr>
        <w:t>-77</w:t>
      </w:r>
    </w:p>
    <w:p w14:paraId="5FBD95B4" w14:textId="6FE00966" w:rsidR="006903DB" w:rsidRDefault="006903DB" w:rsidP="006903DB">
      <w:pPr>
        <w:pStyle w:val="aa"/>
        <w:spacing w:line="360" w:lineRule="auto"/>
        <w:ind w:left="357" w:firstLineChars="0" w:firstLine="0"/>
        <w:rPr>
          <w:rFonts w:ascii="宋体" w:hAnsi="宋体"/>
          <w:sz w:val="24"/>
        </w:rPr>
      </w:pPr>
      <w:r>
        <w:rPr>
          <w:rFonts w:ascii="宋体" w:hAnsi="宋体" w:hint="eastAsia"/>
          <w:sz w:val="24"/>
        </w:rPr>
        <w:t>测试结果：图读取成功，新图为图集合中第3个（如图4</w:t>
      </w:r>
      <w:r>
        <w:rPr>
          <w:rFonts w:ascii="宋体" w:hAnsi="宋体"/>
          <w:sz w:val="24"/>
        </w:rPr>
        <w:t>-78</w:t>
      </w:r>
      <w:r>
        <w:rPr>
          <w:rFonts w:ascii="宋体" w:hAnsi="宋体" w:hint="eastAsia"/>
          <w:sz w:val="24"/>
        </w:rPr>
        <w:t>）新图深度优先搜索遍历如图4</w:t>
      </w:r>
      <w:r>
        <w:rPr>
          <w:rFonts w:ascii="宋体" w:hAnsi="宋体"/>
          <w:sz w:val="24"/>
        </w:rPr>
        <w:t>-79</w:t>
      </w:r>
    </w:p>
    <w:p w14:paraId="5D3C95CA" w14:textId="00D58FAF" w:rsidR="006903DB" w:rsidRDefault="006903DB" w:rsidP="006903DB">
      <w:pPr>
        <w:pStyle w:val="aa"/>
        <w:spacing w:line="360" w:lineRule="auto"/>
        <w:ind w:left="357" w:firstLineChars="0" w:firstLine="0"/>
        <w:rPr>
          <w:rFonts w:ascii="宋体" w:hAnsi="宋体"/>
          <w:sz w:val="24"/>
        </w:rPr>
      </w:pPr>
      <w:r>
        <w:rPr>
          <w:noProof/>
        </w:rPr>
        <w:drawing>
          <wp:inline distT="0" distB="0" distL="0" distR="0" wp14:anchorId="34070F6C" wp14:editId="3360B164">
            <wp:extent cx="5274310" cy="3338830"/>
            <wp:effectExtent l="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338830"/>
                    </a:xfrm>
                    <a:prstGeom prst="rect">
                      <a:avLst/>
                    </a:prstGeom>
                  </pic:spPr>
                </pic:pic>
              </a:graphicData>
            </a:graphic>
          </wp:inline>
        </w:drawing>
      </w:r>
    </w:p>
    <w:p w14:paraId="1BF5E958" w14:textId="27236844" w:rsidR="006903DB" w:rsidRPr="008F058C" w:rsidRDefault="006903DB"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8</w:t>
      </w:r>
    </w:p>
    <w:p w14:paraId="5E7D9AF0" w14:textId="1463B1A7" w:rsidR="006903DB" w:rsidRDefault="006903DB" w:rsidP="006903DB">
      <w:pPr>
        <w:pStyle w:val="aa"/>
        <w:spacing w:line="360" w:lineRule="auto"/>
        <w:ind w:left="357" w:firstLineChars="0" w:firstLine="0"/>
        <w:rPr>
          <w:rFonts w:ascii="宋体" w:hAnsi="宋体"/>
          <w:sz w:val="24"/>
        </w:rPr>
      </w:pPr>
      <w:r>
        <w:rPr>
          <w:noProof/>
        </w:rPr>
        <w:lastRenderedPageBreak/>
        <w:drawing>
          <wp:inline distT="0" distB="0" distL="0" distR="0" wp14:anchorId="0E23FEBC" wp14:editId="099C646A">
            <wp:extent cx="5274310" cy="3338830"/>
            <wp:effectExtent l="0" t="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338830"/>
                    </a:xfrm>
                    <a:prstGeom prst="rect">
                      <a:avLst/>
                    </a:prstGeom>
                  </pic:spPr>
                </pic:pic>
              </a:graphicData>
            </a:graphic>
          </wp:inline>
        </w:drawing>
      </w:r>
    </w:p>
    <w:p w14:paraId="4FA308F1" w14:textId="72ECDB99" w:rsidR="006903DB" w:rsidRPr="008F058C" w:rsidRDefault="006903DB" w:rsidP="008F058C">
      <w:pPr>
        <w:spacing w:line="360" w:lineRule="auto"/>
        <w:jc w:val="center"/>
        <w:rPr>
          <w:rFonts w:ascii="黑体" w:eastAsia="黑体" w:hAnsi="黑体" w:hint="eastAsia"/>
          <w:sz w:val="24"/>
        </w:rPr>
      </w:pPr>
      <w:r w:rsidRPr="008F058C">
        <w:rPr>
          <w:rFonts w:ascii="黑体" w:eastAsia="黑体" w:hAnsi="黑体" w:hint="eastAsia"/>
          <w:sz w:val="24"/>
        </w:rPr>
        <w:t>图4</w:t>
      </w:r>
      <w:r w:rsidRPr="008F058C">
        <w:rPr>
          <w:rFonts w:ascii="黑体" w:eastAsia="黑体" w:hAnsi="黑体"/>
          <w:sz w:val="24"/>
        </w:rPr>
        <w:t>-79</w:t>
      </w:r>
    </w:p>
    <w:p w14:paraId="13BE57B8" w14:textId="0A4C53D1" w:rsidR="002D3A81" w:rsidRDefault="00C52E13" w:rsidP="00C52E13">
      <w:pPr>
        <w:pStyle w:val="2"/>
        <w:rPr>
          <w:rFonts w:ascii="黑体" w:hAnsi="黑体"/>
          <w:sz w:val="28"/>
          <w:szCs w:val="28"/>
        </w:rPr>
      </w:pPr>
      <w:bookmarkStart w:id="49" w:name="_Toc75344682"/>
      <w:r>
        <w:rPr>
          <w:rFonts w:ascii="黑体" w:hAnsi="黑体"/>
          <w:sz w:val="28"/>
          <w:szCs w:val="28"/>
        </w:rPr>
        <w:t>4</w:t>
      </w:r>
      <w:r w:rsidRPr="00117973">
        <w:rPr>
          <w:rFonts w:ascii="黑体" w:hAnsi="黑体"/>
          <w:sz w:val="28"/>
          <w:szCs w:val="28"/>
        </w:rPr>
        <w:t>.</w:t>
      </w:r>
      <w:r>
        <w:rPr>
          <w:rFonts w:ascii="黑体" w:hAnsi="黑体"/>
          <w:sz w:val="28"/>
          <w:szCs w:val="28"/>
        </w:rPr>
        <w:t xml:space="preserve">5 </w:t>
      </w:r>
      <w:r>
        <w:rPr>
          <w:rFonts w:ascii="黑体" w:hAnsi="黑体" w:hint="eastAsia"/>
          <w:sz w:val="28"/>
          <w:szCs w:val="28"/>
        </w:rPr>
        <w:t>实验小结</w:t>
      </w:r>
      <w:bookmarkEnd w:id="49"/>
    </w:p>
    <w:p w14:paraId="2D381EFE" w14:textId="466F8564" w:rsidR="006B153C" w:rsidRDefault="006B153C" w:rsidP="006B153C">
      <w:pPr>
        <w:spacing w:line="360" w:lineRule="auto"/>
        <w:rPr>
          <w:sz w:val="24"/>
        </w:rPr>
      </w:pPr>
      <w:r>
        <w:tab/>
      </w:r>
      <w:r w:rsidRPr="006B153C">
        <w:rPr>
          <w:rFonts w:hint="eastAsia"/>
          <w:sz w:val="24"/>
        </w:rPr>
        <w:t>这次实验对象是完成图的相关操作</w:t>
      </w:r>
      <w:r>
        <w:rPr>
          <w:rFonts w:hint="eastAsia"/>
          <w:sz w:val="24"/>
        </w:rPr>
        <w:t>，</w:t>
      </w:r>
      <w:r w:rsidR="00E31C06">
        <w:rPr>
          <w:rFonts w:hint="eastAsia"/>
          <w:sz w:val="24"/>
        </w:rPr>
        <w:t>使用的结构是邻接表，由于有了实验二对于链表进行操作的基础，这一次的实验难度并不是很大，并且也同时复习了链表操作并有了更深的理解，但是仍然遇到了一些问题。</w:t>
      </w:r>
    </w:p>
    <w:p w14:paraId="37FF3842" w14:textId="66449C8B" w:rsidR="00E31C06" w:rsidRDefault="00E31C06" w:rsidP="006B153C">
      <w:pPr>
        <w:spacing w:line="360" w:lineRule="auto"/>
        <w:rPr>
          <w:rFonts w:ascii="宋体" w:hAnsi="宋体"/>
          <w:sz w:val="24"/>
        </w:rPr>
      </w:pPr>
      <w:r>
        <w:rPr>
          <w:rFonts w:ascii="宋体" w:hAnsi="宋体"/>
          <w:sz w:val="24"/>
        </w:rPr>
        <w:tab/>
      </w:r>
      <w:r>
        <w:rPr>
          <w:rFonts w:ascii="宋体" w:hAnsi="宋体" w:hint="eastAsia"/>
          <w:sz w:val="24"/>
        </w:rPr>
        <w:t>在一些较为复杂的操作时，经常会忽略一些细节的处理而导致出错，比如删除顶点后未修改其他顶点对应的邻接点序号、在实现深度优先搜索遍历和广度优先搜索遍历时未将visited数组重置而导致的后续的遍历操作失败等诸如此类问题。</w:t>
      </w:r>
    </w:p>
    <w:p w14:paraId="4BD08663" w14:textId="5EBA1B1B" w:rsidR="00E31C06" w:rsidRDefault="00E31C06" w:rsidP="006B153C">
      <w:pPr>
        <w:spacing w:line="360" w:lineRule="auto"/>
        <w:rPr>
          <w:rFonts w:ascii="宋体" w:hAnsi="宋体"/>
          <w:sz w:val="24"/>
        </w:rPr>
      </w:pPr>
      <w:r>
        <w:rPr>
          <w:rFonts w:ascii="宋体" w:hAnsi="宋体"/>
          <w:sz w:val="24"/>
        </w:rPr>
        <w:tab/>
      </w:r>
      <w:r>
        <w:rPr>
          <w:rFonts w:ascii="宋体" w:hAnsi="宋体" w:hint="eastAsia"/>
          <w:sz w:val="24"/>
        </w:rPr>
        <w:t>以及由于图作为一种更加复杂的数据结构，在对其进行文件操作时也遇到了问题，即无法确定高效简明易操作的文件结构，在进行多次改变方向后，最终确定第一行为顶点，后续数行为顶点的邻接点这一文件结构，较为良好地实现了文件操作的需要。</w:t>
      </w:r>
    </w:p>
    <w:p w14:paraId="24AEC176" w14:textId="77777777" w:rsidR="008F058C" w:rsidRDefault="008F058C" w:rsidP="006B153C">
      <w:pPr>
        <w:spacing w:line="360" w:lineRule="auto"/>
        <w:rPr>
          <w:rFonts w:ascii="宋体" w:hAnsi="宋体" w:hint="eastAsia"/>
          <w:sz w:val="24"/>
        </w:rPr>
      </w:pPr>
    </w:p>
    <w:p w14:paraId="40F67EB1" w14:textId="77777777" w:rsidR="00AE0DA0" w:rsidRDefault="00AE0DA0" w:rsidP="00AE0DA0">
      <w:pPr>
        <w:pStyle w:val="1"/>
        <w:spacing w:beforeLines="50" w:before="156" w:afterLines="50" w:after="156"/>
        <w:jc w:val="center"/>
        <w:rPr>
          <w:rFonts w:ascii="黑体" w:eastAsia="黑体" w:hAnsi="黑体"/>
          <w:sz w:val="36"/>
          <w:szCs w:val="36"/>
        </w:rPr>
      </w:pPr>
      <w:bookmarkStart w:id="50" w:name="_Toc493144483"/>
      <w:bookmarkStart w:id="51" w:name="_Toc441163497"/>
      <w:bookmarkStart w:id="52" w:name="_Toc75344683"/>
      <w:r>
        <w:rPr>
          <w:rFonts w:ascii="黑体" w:eastAsia="黑体" w:hAnsi="黑体" w:hint="eastAsia"/>
          <w:sz w:val="36"/>
          <w:szCs w:val="36"/>
        </w:rPr>
        <w:lastRenderedPageBreak/>
        <w:t>参考文献</w:t>
      </w:r>
      <w:bookmarkEnd w:id="50"/>
      <w:bookmarkEnd w:id="51"/>
      <w:bookmarkEnd w:id="52"/>
    </w:p>
    <w:p w14:paraId="4B672564" w14:textId="77777777" w:rsidR="00AE0DA0" w:rsidRDefault="00AE0DA0" w:rsidP="00AE0DA0">
      <w:pPr>
        <w:spacing w:line="360" w:lineRule="auto"/>
        <w:rPr>
          <w:bCs/>
          <w:sz w:val="24"/>
        </w:rPr>
      </w:pPr>
      <w:r>
        <w:rPr>
          <w:bCs/>
          <w:sz w:val="24"/>
        </w:rPr>
        <w:t xml:space="preserve">[1]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14:paraId="4F12460B" w14:textId="77777777" w:rsidR="00AE0DA0" w:rsidRDefault="00AE0DA0" w:rsidP="00AE0DA0">
      <w:pPr>
        <w:spacing w:line="360" w:lineRule="auto"/>
        <w:rPr>
          <w:bCs/>
          <w:sz w:val="24"/>
        </w:rPr>
      </w:pPr>
      <w:r>
        <w:rPr>
          <w:bCs/>
          <w:sz w:val="24"/>
        </w:rPr>
        <w:t xml:space="preserve">[2] </w:t>
      </w:r>
      <w:hyperlink r:id="rId271" w:history="1">
        <w:r>
          <w:rPr>
            <w:bCs/>
            <w:sz w:val="24"/>
          </w:rPr>
          <w:t>Larry Nyhoff</w:t>
        </w:r>
      </w:hyperlink>
      <w:r>
        <w:rPr>
          <w:bCs/>
          <w:sz w:val="24"/>
        </w:rPr>
        <w:t xml:space="preserve">. </w:t>
      </w:r>
      <w:hyperlink r:id="rId272" w:history="1">
        <w:r>
          <w:rPr>
            <w:bCs/>
            <w:sz w:val="24"/>
          </w:rPr>
          <w:t>ADTs, Data Structures, and Problem Solving with C++.  </w:t>
        </w:r>
      </w:hyperlink>
      <w:r>
        <w:rPr>
          <w:bCs/>
          <w:sz w:val="24"/>
        </w:rPr>
        <w:t>Second Edition,</w:t>
      </w:r>
      <w:hyperlink r:id="rId273" w:history="1">
        <w:r>
          <w:rPr>
            <w:bCs/>
            <w:sz w:val="24"/>
          </w:rPr>
          <w:t>Calvin College</w:t>
        </w:r>
      </w:hyperlink>
      <w:r>
        <w:rPr>
          <w:bCs/>
          <w:sz w:val="24"/>
        </w:rPr>
        <w:t>,2005</w:t>
      </w:r>
    </w:p>
    <w:p w14:paraId="0B15F03D" w14:textId="77777777" w:rsidR="00AE0DA0" w:rsidRDefault="00AE0DA0" w:rsidP="00AE0DA0">
      <w:pPr>
        <w:spacing w:line="360" w:lineRule="auto"/>
        <w:rPr>
          <w:bCs/>
          <w:sz w:val="24"/>
        </w:rPr>
      </w:pPr>
      <w:r>
        <w:rPr>
          <w:bCs/>
          <w:sz w:val="24"/>
        </w:rPr>
        <w:t xml:space="preserve">[3]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14:paraId="529154E3" w14:textId="2C72623B" w:rsidR="008F058C" w:rsidRDefault="00AE0DA0" w:rsidP="00AE0DA0">
      <w:pPr>
        <w:rPr>
          <w:rFonts w:hint="eastAsia"/>
          <w:bCs/>
          <w:sz w:val="24"/>
        </w:rPr>
      </w:pPr>
      <w:r>
        <w:rPr>
          <w:bCs/>
          <w:sz w:val="24"/>
        </w:rPr>
        <w:t xml:space="preserve">[4]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p>
    <w:p w14:paraId="5A0FFC4F" w14:textId="77777777" w:rsidR="008F058C" w:rsidRDefault="008F058C" w:rsidP="008F058C">
      <w:pPr>
        <w:spacing w:line="360" w:lineRule="auto"/>
        <w:jc w:val="center"/>
        <w:rPr>
          <w:rFonts w:ascii="黑体" w:eastAsia="黑体" w:hAnsi="黑体"/>
          <w:sz w:val="36"/>
          <w:szCs w:val="36"/>
        </w:rPr>
      </w:pPr>
      <w:r>
        <w:rPr>
          <w:rFonts w:ascii="黑体" w:eastAsia="黑体" w:hAnsi="黑体"/>
          <w:sz w:val="36"/>
          <w:szCs w:val="36"/>
        </w:rPr>
        <w:br w:type="page"/>
      </w:r>
    </w:p>
    <w:p w14:paraId="689E4C2E" w14:textId="29631B03" w:rsidR="00EC7110" w:rsidRDefault="00EC7110" w:rsidP="00EC7110">
      <w:pPr>
        <w:pStyle w:val="1"/>
        <w:spacing w:beforeLines="50" w:before="156" w:afterLines="50" w:after="156" w:line="240" w:lineRule="auto"/>
        <w:jc w:val="center"/>
        <w:rPr>
          <w:rFonts w:ascii="黑体" w:eastAsia="黑体" w:hAnsi="黑体"/>
          <w:sz w:val="36"/>
          <w:szCs w:val="36"/>
        </w:rPr>
      </w:pPr>
      <w:bookmarkStart w:id="53" w:name="_Toc75344684"/>
      <w:r>
        <w:rPr>
          <w:rFonts w:ascii="黑体" w:eastAsia="黑体" w:hAnsi="黑体" w:hint="eastAsia"/>
          <w:sz w:val="36"/>
          <w:szCs w:val="36"/>
        </w:rPr>
        <w:lastRenderedPageBreak/>
        <w:t>附录</w:t>
      </w:r>
      <w:r>
        <w:rPr>
          <w:rFonts w:ascii="黑体" w:eastAsia="黑体" w:hAnsi="黑体"/>
          <w:sz w:val="36"/>
          <w:szCs w:val="36"/>
        </w:rPr>
        <w:t xml:space="preserve">A </w:t>
      </w:r>
      <w:r>
        <w:rPr>
          <w:rFonts w:ascii="黑体" w:eastAsia="黑体" w:hAnsi="黑体" w:hint="eastAsia"/>
          <w:sz w:val="36"/>
          <w:szCs w:val="36"/>
        </w:rPr>
        <w:t>基于顺序存储结构线性表实现的源程序</w:t>
      </w:r>
      <w:bookmarkEnd w:id="53"/>
    </w:p>
    <w:p w14:paraId="4FA7691B" w14:textId="77777777" w:rsidR="00EC7110" w:rsidRPr="00EC7110" w:rsidRDefault="00EC7110" w:rsidP="00EC7110">
      <w:pPr>
        <w:rPr>
          <w:sz w:val="24"/>
        </w:rPr>
      </w:pPr>
      <w:r w:rsidRPr="00EC7110">
        <w:rPr>
          <w:sz w:val="24"/>
        </w:rPr>
        <w:t>#include &lt;stdio.h&gt;</w:t>
      </w:r>
    </w:p>
    <w:p w14:paraId="64780B8B" w14:textId="77777777" w:rsidR="00EC7110" w:rsidRPr="00EC7110" w:rsidRDefault="00EC7110" w:rsidP="00EC7110">
      <w:pPr>
        <w:rPr>
          <w:sz w:val="24"/>
        </w:rPr>
      </w:pPr>
      <w:r w:rsidRPr="00EC7110">
        <w:rPr>
          <w:sz w:val="24"/>
        </w:rPr>
        <w:t>#include &lt;malloc.h&gt;</w:t>
      </w:r>
    </w:p>
    <w:p w14:paraId="6C5FD26C" w14:textId="77777777" w:rsidR="00EC7110" w:rsidRPr="00EC7110" w:rsidRDefault="00EC7110" w:rsidP="00EC7110">
      <w:pPr>
        <w:rPr>
          <w:sz w:val="24"/>
        </w:rPr>
      </w:pPr>
      <w:r w:rsidRPr="00EC7110">
        <w:rPr>
          <w:sz w:val="24"/>
        </w:rPr>
        <w:t>#include &lt;stdlib.h&gt;</w:t>
      </w:r>
    </w:p>
    <w:p w14:paraId="33186DE6" w14:textId="77777777" w:rsidR="00EC7110" w:rsidRPr="00EC7110" w:rsidRDefault="00EC7110" w:rsidP="00EC7110">
      <w:pPr>
        <w:rPr>
          <w:sz w:val="24"/>
        </w:rPr>
      </w:pPr>
      <w:r w:rsidRPr="00EC7110">
        <w:rPr>
          <w:sz w:val="24"/>
        </w:rPr>
        <w:t>#include&lt;string.h&gt;</w:t>
      </w:r>
    </w:p>
    <w:p w14:paraId="4B3CE35A" w14:textId="77777777" w:rsidR="00EC7110" w:rsidRPr="00EC7110" w:rsidRDefault="00EC7110" w:rsidP="00EC7110">
      <w:pPr>
        <w:rPr>
          <w:sz w:val="24"/>
        </w:rPr>
      </w:pPr>
      <w:r w:rsidRPr="00EC7110">
        <w:rPr>
          <w:sz w:val="24"/>
        </w:rPr>
        <w:t>#define TRUE 1</w:t>
      </w:r>
    </w:p>
    <w:p w14:paraId="79EAC284" w14:textId="77777777" w:rsidR="00EC7110" w:rsidRPr="00EC7110" w:rsidRDefault="00EC7110" w:rsidP="00EC7110">
      <w:pPr>
        <w:rPr>
          <w:sz w:val="24"/>
        </w:rPr>
      </w:pPr>
      <w:r w:rsidRPr="00EC7110">
        <w:rPr>
          <w:sz w:val="24"/>
        </w:rPr>
        <w:t>#define FALSE 0</w:t>
      </w:r>
    </w:p>
    <w:p w14:paraId="3E354574" w14:textId="77777777" w:rsidR="00EC7110" w:rsidRPr="00EC7110" w:rsidRDefault="00EC7110" w:rsidP="00EC7110">
      <w:pPr>
        <w:rPr>
          <w:sz w:val="24"/>
        </w:rPr>
      </w:pPr>
      <w:r w:rsidRPr="00EC7110">
        <w:rPr>
          <w:sz w:val="24"/>
        </w:rPr>
        <w:t>#define OK 1</w:t>
      </w:r>
    </w:p>
    <w:p w14:paraId="1CB64497" w14:textId="77777777" w:rsidR="00EC7110" w:rsidRPr="00EC7110" w:rsidRDefault="00EC7110" w:rsidP="00EC7110">
      <w:pPr>
        <w:rPr>
          <w:sz w:val="24"/>
        </w:rPr>
      </w:pPr>
      <w:r w:rsidRPr="00EC7110">
        <w:rPr>
          <w:sz w:val="24"/>
        </w:rPr>
        <w:t>#define ERROR 0</w:t>
      </w:r>
    </w:p>
    <w:p w14:paraId="17721958" w14:textId="77777777" w:rsidR="00EC7110" w:rsidRPr="00EC7110" w:rsidRDefault="00EC7110" w:rsidP="00EC7110">
      <w:pPr>
        <w:rPr>
          <w:sz w:val="24"/>
        </w:rPr>
      </w:pPr>
      <w:r w:rsidRPr="00EC7110">
        <w:rPr>
          <w:sz w:val="24"/>
        </w:rPr>
        <w:t>#define INFEASIBLE -1</w:t>
      </w:r>
    </w:p>
    <w:p w14:paraId="0F42F932" w14:textId="77777777" w:rsidR="00EC7110" w:rsidRPr="00EC7110" w:rsidRDefault="00EC7110" w:rsidP="00EC7110">
      <w:pPr>
        <w:rPr>
          <w:sz w:val="24"/>
        </w:rPr>
      </w:pPr>
      <w:r w:rsidRPr="00EC7110">
        <w:rPr>
          <w:sz w:val="24"/>
        </w:rPr>
        <w:t>#define OVERFLOW -2</w:t>
      </w:r>
    </w:p>
    <w:p w14:paraId="175EBDCC" w14:textId="77777777" w:rsidR="00EC7110" w:rsidRPr="00EC7110" w:rsidRDefault="00EC7110" w:rsidP="00EC7110">
      <w:pPr>
        <w:rPr>
          <w:sz w:val="24"/>
        </w:rPr>
      </w:pPr>
      <w:r w:rsidRPr="00EC7110">
        <w:rPr>
          <w:sz w:val="24"/>
        </w:rPr>
        <w:t>typedef int status;</w:t>
      </w:r>
    </w:p>
    <w:p w14:paraId="28A3EB4A" w14:textId="77777777" w:rsidR="00EC7110" w:rsidRPr="00EC7110" w:rsidRDefault="00EC7110" w:rsidP="00EC7110">
      <w:pPr>
        <w:rPr>
          <w:sz w:val="24"/>
        </w:rPr>
      </w:pPr>
      <w:r w:rsidRPr="00EC7110">
        <w:rPr>
          <w:sz w:val="24"/>
        </w:rPr>
        <w:t>typedef int ElemType; //</w:t>
      </w:r>
      <w:r w:rsidRPr="00EC7110">
        <w:rPr>
          <w:sz w:val="24"/>
        </w:rPr>
        <w:t>数据元素类型定义</w:t>
      </w:r>
    </w:p>
    <w:p w14:paraId="338647DB" w14:textId="77777777" w:rsidR="00EC7110" w:rsidRPr="00EC7110" w:rsidRDefault="00EC7110" w:rsidP="00EC7110">
      <w:pPr>
        <w:rPr>
          <w:sz w:val="24"/>
        </w:rPr>
      </w:pPr>
      <w:r w:rsidRPr="00EC7110">
        <w:rPr>
          <w:sz w:val="24"/>
        </w:rPr>
        <w:t>#define LIST_INIT_SIZE 100</w:t>
      </w:r>
    </w:p>
    <w:p w14:paraId="417F6B75" w14:textId="77777777" w:rsidR="00EC7110" w:rsidRPr="00EC7110" w:rsidRDefault="00EC7110" w:rsidP="00EC7110">
      <w:pPr>
        <w:rPr>
          <w:sz w:val="24"/>
        </w:rPr>
      </w:pPr>
      <w:r w:rsidRPr="00EC7110">
        <w:rPr>
          <w:sz w:val="24"/>
        </w:rPr>
        <w:t>#define LISTINCREMENT  10</w:t>
      </w:r>
    </w:p>
    <w:p w14:paraId="504A4B9C" w14:textId="77777777" w:rsidR="00EC7110" w:rsidRPr="00EC7110" w:rsidRDefault="00EC7110" w:rsidP="00EC7110">
      <w:pPr>
        <w:rPr>
          <w:sz w:val="24"/>
        </w:rPr>
      </w:pPr>
      <w:r w:rsidRPr="00EC7110">
        <w:rPr>
          <w:sz w:val="24"/>
        </w:rPr>
        <w:t>typedef struct {  //</w:t>
      </w:r>
      <w:r w:rsidRPr="00EC7110">
        <w:rPr>
          <w:sz w:val="24"/>
        </w:rPr>
        <w:t>顺序表（顺序结构）的定义</w:t>
      </w:r>
    </w:p>
    <w:p w14:paraId="4D436CEC" w14:textId="77777777" w:rsidR="00EC7110" w:rsidRPr="00EC7110" w:rsidRDefault="00EC7110" w:rsidP="00EC7110">
      <w:pPr>
        <w:rPr>
          <w:sz w:val="24"/>
        </w:rPr>
      </w:pPr>
      <w:r w:rsidRPr="00EC7110">
        <w:rPr>
          <w:sz w:val="24"/>
        </w:rPr>
        <w:tab/>
        <w:t>ElemType* elem;</w:t>
      </w:r>
    </w:p>
    <w:p w14:paraId="2EB67DFD" w14:textId="77777777" w:rsidR="00EC7110" w:rsidRPr="00EC7110" w:rsidRDefault="00EC7110" w:rsidP="00EC7110">
      <w:pPr>
        <w:rPr>
          <w:sz w:val="24"/>
        </w:rPr>
      </w:pPr>
      <w:r w:rsidRPr="00EC7110">
        <w:rPr>
          <w:sz w:val="24"/>
        </w:rPr>
        <w:tab/>
        <w:t>int length;</w:t>
      </w:r>
    </w:p>
    <w:p w14:paraId="2A0C2E19" w14:textId="77777777" w:rsidR="00EC7110" w:rsidRPr="00EC7110" w:rsidRDefault="00EC7110" w:rsidP="00EC7110">
      <w:pPr>
        <w:rPr>
          <w:sz w:val="24"/>
        </w:rPr>
      </w:pPr>
      <w:r w:rsidRPr="00EC7110">
        <w:rPr>
          <w:sz w:val="24"/>
        </w:rPr>
        <w:tab/>
        <w:t>int listsize;</w:t>
      </w:r>
    </w:p>
    <w:p w14:paraId="30515118" w14:textId="77777777" w:rsidR="00EC7110" w:rsidRPr="00EC7110" w:rsidRDefault="00EC7110" w:rsidP="00EC7110">
      <w:pPr>
        <w:rPr>
          <w:sz w:val="24"/>
        </w:rPr>
      </w:pPr>
      <w:r w:rsidRPr="00EC7110">
        <w:rPr>
          <w:sz w:val="24"/>
        </w:rPr>
        <w:t>}SqList;</w:t>
      </w:r>
    </w:p>
    <w:p w14:paraId="3AA0E1A8" w14:textId="77777777" w:rsidR="00EC7110" w:rsidRPr="00EC7110" w:rsidRDefault="00EC7110" w:rsidP="00EC7110">
      <w:pPr>
        <w:rPr>
          <w:sz w:val="24"/>
        </w:rPr>
      </w:pPr>
      <w:r w:rsidRPr="00EC7110">
        <w:rPr>
          <w:sz w:val="24"/>
        </w:rPr>
        <w:t>typedef struct {  //</w:t>
      </w:r>
      <w:r w:rsidRPr="00EC7110">
        <w:rPr>
          <w:sz w:val="24"/>
        </w:rPr>
        <w:t>线性表的集合类型定义</w:t>
      </w:r>
    </w:p>
    <w:p w14:paraId="48FDBF00" w14:textId="77777777" w:rsidR="00EC7110" w:rsidRPr="00EC7110" w:rsidRDefault="00EC7110" w:rsidP="00EC7110">
      <w:pPr>
        <w:rPr>
          <w:sz w:val="24"/>
        </w:rPr>
      </w:pPr>
      <w:r w:rsidRPr="00EC7110">
        <w:rPr>
          <w:sz w:val="24"/>
        </w:rPr>
        <w:tab/>
        <w:t>struct {</w:t>
      </w:r>
    </w:p>
    <w:p w14:paraId="49953C17" w14:textId="77777777" w:rsidR="00EC7110" w:rsidRPr="00EC7110" w:rsidRDefault="00EC7110" w:rsidP="00EC7110">
      <w:pPr>
        <w:rPr>
          <w:sz w:val="24"/>
        </w:rPr>
      </w:pPr>
      <w:r w:rsidRPr="00EC7110">
        <w:rPr>
          <w:sz w:val="24"/>
        </w:rPr>
        <w:tab/>
      </w:r>
      <w:r w:rsidRPr="00EC7110">
        <w:rPr>
          <w:sz w:val="24"/>
        </w:rPr>
        <w:tab/>
        <w:t>char name[30];</w:t>
      </w:r>
    </w:p>
    <w:p w14:paraId="7D2F1711" w14:textId="77777777" w:rsidR="00EC7110" w:rsidRPr="00EC7110" w:rsidRDefault="00EC7110" w:rsidP="00EC7110">
      <w:pPr>
        <w:rPr>
          <w:sz w:val="24"/>
        </w:rPr>
      </w:pPr>
      <w:r w:rsidRPr="00EC7110">
        <w:rPr>
          <w:sz w:val="24"/>
        </w:rPr>
        <w:tab/>
      </w:r>
      <w:r w:rsidRPr="00EC7110">
        <w:rPr>
          <w:sz w:val="24"/>
        </w:rPr>
        <w:tab/>
        <w:t>SqList L;</w:t>
      </w:r>
    </w:p>
    <w:p w14:paraId="1294E9C7" w14:textId="77777777" w:rsidR="00EC7110" w:rsidRPr="00EC7110" w:rsidRDefault="00EC7110" w:rsidP="00EC7110">
      <w:pPr>
        <w:rPr>
          <w:sz w:val="24"/>
        </w:rPr>
      </w:pPr>
      <w:r w:rsidRPr="00EC7110">
        <w:rPr>
          <w:sz w:val="24"/>
        </w:rPr>
        <w:tab/>
        <w:t>} elem[10];</w:t>
      </w:r>
    </w:p>
    <w:p w14:paraId="75D941D8" w14:textId="77777777" w:rsidR="00EC7110" w:rsidRPr="00EC7110" w:rsidRDefault="00EC7110" w:rsidP="00EC7110">
      <w:pPr>
        <w:rPr>
          <w:sz w:val="24"/>
        </w:rPr>
      </w:pPr>
      <w:r w:rsidRPr="00EC7110">
        <w:rPr>
          <w:sz w:val="24"/>
        </w:rPr>
        <w:tab/>
        <w:t>int length;</w:t>
      </w:r>
    </w:p>
    <w:p w14:paraId="2ABFF168" w14:textId="77777777" w:rsidR="00EC7110" w:rsidRPr="00EC7110" w:rsidRDefault="00EC7110" w:rsidP="00EC7110">
      <w:pPr>
        <w:rPr>
          <w:sz w:val="24"/>
        </w:rPr>
      </w:pPr>
      <w:r w:rsidRPr="00EC7110">
        <w:rPr>
          <w:sz w:val="24"/>
        </w:rPr>
        <w:t>}LISTS;</w:t>
      </w:r>
    </w:p>
    <w:p w14:paraId="209CF907" w14:textId="77777777" w:rsidR="00EC7110" w:rsidRPr="00EC7110" w:rsidRDefault="00EC7110" w:rsidP="00EC7110">
      <w:pPr>
        <w:rPr>
          <w:sz w:val="24"/>
        </w:rPr>
      </w:pPr>
      <w:r w:rsidRPr="00EC7110">
        <w:rPr>
          <w:sz w:val="24"/>
        </w:rPr>
        <w:t>LISTS Lists;</w:t>
      </w:r>
    </w:p>
    <w:p w14:paraId="410A37A4" w14:textId="77777777" w:rsidR="00EC7110" w:rsidRPr="00EC7110" w:rsidRDefault="00EC7110" w:rsidP="00EC7110">
      <w:pPr>
        <w:rPr>
          <w:sz w:val="24"/>
        </w:rPr>
      </w:pPr>
      <w:r w:rsidRPr="00EC7110">
        <w:rPr>
          <w:sz w:val="24"/>
        </w:rPr>
        <w:t>SqList L;  int op = 1;</w:t>
      </w:r>
    </w:p>
    <w:p w14:paraId="40056DF6" w14:textId="77777777" w:rsidR="00EC7110" w:rsidRPr="00EC7110" w:rsidRDefault="00EC7110" w:rsidP="00EC7110">
      <w:pPr>
        <w:rPr>
          <w:sz w:val="24"/>
        </w:rPr>
      </w:pPr>
      <w:r w:rsidRPr="00EC7110">
        <w:rPr>
          <w:sz w:val="24"/>
        </w:rPr>
        <w:t>ElemType e;</w:t>
      </w:r>
    </w:p>
    <w:p w14:paraId="2B5858F9" w14:textId="77777777" w:rsidR="00EC7110" w:rsidRPr="00EC7110" w:rsidRDefault="00EC7110" w:rsidP="00EC7110">
      <w:pPr>
        <w:rPr>
          <w:sz w:val="24"/>
        </w:rPr>
      </w:pPr>
      <w:r w:rsidRPr="00EC7110">
        <w:rPr>
          <w:sz w:val="24"/>
        </w:rPr>
        <w:t>FILE* fp; char filename[30]; int i;</w:t>
      </w:r>
    </w:p>
    <w:p w14:paraId="775A23CB" w14:textId="77777777" w:rsidR="00EC7110" w:rsidRPr="00EC7110" w:rsidRDefault="00EC7110" w:rsidP="00EC7110">
      <w:pPr>
        <w:rPr>
          <w:sz w:val="24"/>
        </w:rPr>
      </w:pPr>
    </w:p>
    <w:p w14:paraId="581C0CB2" w14:textId="77777777" w:rsidR="00EC7110" w:rsidRPr="00EC7110" w:rsidRDefault="00EC7110" w:rsidP="00EC7110">
      <w:pPr>
        <w:rPr>
          <w:sz w:val="24"/>
        </w:rPr>
      </w:pPr>
      <w:r w:rsidRPr="00EC7110">
        <w:rPr>
          <w:sz w:val="24"/>
        </w:rPr>
        <w:t>status InitList(SqList&amp; L) {</w:t>
      </w:r>
    </w:p>
    <w:p w14:paraId="471FDC82" w14:textId="77777777" w:rsidR="00EC7110" w:rsidRPr="00EC7110" w:rsidRDefault="00EC7110" w:rsidP="00EC7110">
      <w:pPr>
        <w:rPr>
          <w:sz w:val="24"/>
        </w:rPr>
      </w:pPr>
      <w:r w:rsidRPr="00EC7110">
        <w:rPr>
          <w:sz w:val="24"/>
        </w:rPr>
        <w:tab/>
        <w:t>if (L.elem) { return INFEASIBLE; }</w:t>
      </w:r>
    </w:p>
    <w:p w14:paraId="2C5B4AE2" w14:textId="77777777" w:rsidR="00EC7110" w:rsidRPr="00EC7110" w:rsidRDefault="00EC7110" w:rsidP="00EC7110">
      <w:pPr>
        <w:rPr>
          <w:sz w:val="24"/>
        </w:rPr>
      </w:pPr>
      <w:r w:rsidRPr="00EC7110">
        <w:rPr>
          <w:sz w:val="24"/>
        </w:rPr>
        <w:tab/>
        <w:t>L.elem = (ElemType*)malloc(LIST_INIT_SIZE * sizeof(ElemType));</w:t>
      </w:r>
    </w:p>
    <w:p w14:paraId="455489E8" w14:textId="77777777" w:rsidR="00EC7110" w:rsidRPr="00EC7110" w:rsidRDefault="00EC7110" w:rsidP="00EC7110">
      <w:pPr>
        <w:rPr>
          <w:sz w:val="24"/>
        </w:rPr>
      </w:pPr>
      <w:r w:rsidRPr="00EC7110">
        <w:rPr>
          <w:sz w:val="24"/>
        </w:rPr>
        <w:tab/>
        <w:t>if (!L.elem) exit(OVERFLOW);</w:t>
      </w:r>
    </w:p>
    <w:p w14:paraId="573B5FE6" w14:textId="77777777" w:rsidR="00EC7110" w:rsidRPr="00EC7110" w:rsidRDefault="00EC7110" w:rsidP="00EC7110">
      <w:pPr>
        <w:rPr>
          <w:sz w:val="24"/>
        </w:rPr>
      </w:pPr>
      <w:r w:rsidRPr="00EC7110">
        <w:rPr>
          <w:sz w:val="24"/>
        </w:rPr>
        <w:tab/>
        <w:t>L.length = 0;</w:t>
      </w:r>
    </w:p>
    <w:p w14:paraId="1BDAD37F" w14:textId="77777777" w:rsidR="00EC7110" w:rsidRPr="00EC7110" w:rsidRDefault="00EC7110" w:rsidP="00EC7110">
      <w:pPr>
        <w:rPr>
          <w:sz w:val="24"/>
        </w:rPr>
      </w:pPr>
      <w:r w:rsidRPr="00EC7110">
        <w:rPr>
          <w:sz w:val="24"/>
        </w:rPr>
        <w:tab/>
        <w:t>L.listsize = LIST_INIT_SIZE;</w:t>
      </w:r>
    </w:p>
    <w:p w14:paraId="34F079EB" w14:textId="77777777" w:rsidR="00EC7110" w:rsidRPr="00EC7110" w:rsidRDefault="00EC7110" w:rsidP="00EC7110">
      <w:pPr>
        <w:rPr>
          <w:sz w:val="24"/>
        </w:rPr>
      </w:pPr>
      <w:r w:rsidRPr="00EC7110">
        <w:rPr>
          <w:sz w:val="24"/>
        </w:rPr>
        <w:tab/>
        <w:t>return OK;</w:t>
      </w:r>
    </w:p>
    <w:p w14:paraId="0881EA7E" w14:textId="77777777" w:rsidR="00EC7110" w:rsidRPr="00EC7110" w:rsidRDefault="00EC7110" w:rsidP="00EC7110">
      <w:pPr>
        <w:rPr>
          <w:sz w:val="24"/>
        </w:rPr>
      </w:pPr>
      <w:r w:rsidRPr="00EC7110">
        <w:rPr>
          <w:sz w:val="24"/>
        </w:rPr>
        <w:t>}</w:t>
      </w:r>
    </w:p>
    <w:p w14:paraId="7B0D8723" w14:textId="77777777" w:rsidR="00EC7110" w:rsidRPr="00EC7110" w:rsidRDefault="00EC7110" w:rsidP="00EC7110">
      <w:pPr>
        <w:rPr>
          <w:sz w:val="24"/>
        </w:rPr>
      </w:pPr>
    </w:p>
    <w:p w14:paraId="51063FBA" w14:textId="77777777" w:rsidR="00EC7110" w:rsidRPr="00EC7110" w:rsidRDefault="00EC7110" w:rsidP="00EC7110">
      <w:pPr>
        <w:rPr>
          <w:sz w:val="24"/>
        </w:rPr>
      </w:pPr>
      <w:r w:rsidRPr="00EC7110">
        <w:rPr>
          <w:sz w:val="24"/>
        </w:rPr>
        <w:t>status DestroyList(SqList&amp; L) {</w:t>
      </w:r>
    </w:p>
    <w:p w14:paraId="77C79FB4" w14:textId="77777777" w:rsidR="00EC7110" w:rsidRPr="00EC7110" w:rsidRDefault="00EC7110" w:rsidP="00EC7110">
      <w:pPr>
        <w:rPr>
          <w:sz w:val="24"/>
        </w:rPr>
      </w:pPr>
      <w:r w:rsidRPr="00EC7110">
        <w:rPr>
          <w:sz w:val="24"/>
        </w:rPr>
        <w:tab/>
        <w:t>if (!L.elem) { return INFEASIBLE; }</w:t>
      </w:r>
    </w:p>
    <w:p w14:paraId="4046B420" w14:textId="77777777" w:rsidR="00EC7110" w:rsidRPr="00EC7110" w:rsidRDefault="00EC7110" w:rsidP="00EC7110">
      <w:pPr>
        <w:rPr>
          <w:sz w:val="24"/>
        </w:rPr>
      </w:pPr>
      <w:r w:rsidRPr="00EC7110">
        <w:rPr>
          <w:sz w:val="24"/>
        </w:rPr>
        <w:lastRenderedPageBreak/>
        <w:tab/>
        <w:t>L.length = 0;</w:t>
      </w:r>
    </w:p>
    <w:p w14:paraId="737913A7" w14:textId="77777777" w:rsidR="00EC7110" w:rsidRPr="00EC7110" w:rsidRDefault="00EC7110" w:rsidP="00EC7110">
      <w:pPr>
        <w:rPr>
          <w:sz w:val="24"/>
        </w:rPr>
      </w:pPr>
      <w:r w:rsidRPr="00EC7110">
        <w:rPr>
          <w:sz w:val="24"/>
        </w:rPr>
        <w:tab/>
        <w:t>L.listsize = 0;</w:t>
      </w:r>
    </w:p>
    <w:p w14:paraId="06F3DA51" w14:textId="77777777" w:rsidR="00EC7110" w:rsidRPr="00EC7110" w:rsidRDefault="00EC7110" w:rsidP="00EC7110">
      <w:pPr>
        <w:rPr>
          <w:sz w:val="24"/>
        </w:rPr>
      </w:pPr>
      <w:r w:rsidRPr="00EC7110">
        <w:rPr>
          <w:sz w:val="24"/>
        </w:rPr>
        <w:tab/>
        <w:t>free(L.elem);</w:t>
      </w:r>
    </w:p>
    <w:p w14:paraId="540B1796" w14:textId="77777777" w:rsidR="00EC7110" w:rsidRPr="00EC7110" w:rsidRDefault="00EC7110" w:rsidP="00EC7110">
      <w:pPr>
        <w:rPr>
          <w:sz w:val="24"/>
        </w:rPr>
      </w:pPr>
      <w:r w:rsidRPr="00EC7110">
        <w:rPr>
          <w:sz w:val="24"/>
        </w:rPr>
        <w:tab/>
        <w:t>L.elem = NULL;</w:t>
      </w:r>
    </w:p>
    <w:p w14:paraId="4894BE3E" w14:textId="77777777" w:rsidR="00EC7110" w:rsidRPr="00EC7110" w:rsidRDefault="00EC7110" w:rsidP="00EC7110">
      <w:pPr>
        <w:rPr>
          <w:sz w:val="24"/>
        </w:rPr>
      </w:pPr>
      <w:r w:rsidRPr="00EC7110">
        <w:rPr>
          <w:sz w:val="24"/>
        </w:rPr>
        <w:tab/>
        <w:t>return OK;</w:t>
      </w:r>
    </w:p>
    <w:p w14:paraId="0D5327D1" w14:textId="77777777" w:rsidR="00EC7110" w:rsidRPr="00EC7110" w:rsidRDefault="00EC7110" w:rsidP="00EC7110">
      <w:pPr>
        <w:rPr>
          <w:sz w:val="24"/>
        </w:rPr>
      </w:pPr>
      <w:r w:rsidRPr="00EC7110">
        <w:rPr>
          <w:sz w:val="24"/>
        </w:rPr>
        <w:t>}</w:t>
      </w:r>
    </w:p>
    <w:p w14:paraId="4A2B47DB" w14:textId="77777777" w:rsidR="00EC7110" w:rsidRPr="00EC7110" w:rsidRDefault="00EC7110" w:rsidP="00EC7110">
      <w:pPr>
        <w:rPr>
          <w:sz w:val="24"/>
        </w:rPr>
      </w:pPr>
    </w:p>
    <w:p w14:paraId="7970689C" w14:textId="77777777" w:rsidR="00EC7110" w:rsidRPr="00EC7110" w:rsidRDefault="00EC7110" w:rsidP="00EC7110">
      <w:pPr>
        <w:rPr>
          <w:sz w:val="24"/>
        </w:rPr>
      </w:pPr>
      <w:r w:rsidRPr="00EC7110">
        <w:rPr>
          <w:sz w:val="24"/>
        </w:rPr>
        <w:t>status ClearList(SqList&amp; L) {</w:t>
      </w:r>
    </w:p>
    <w:p w14:paraId="686A1085" w14:textId="77777777" w:rsidR="00EC7110" w:rsidRPr="00EC7110" w:rsidRDefault="00EC7110" w:rsidP="00EC7110">
      <w:pPr>
        <w:rPr>
          <w:sz w:val="24"/>
        </w:rPr>
      </w:pPr>
      <w:r w:rsidRPr="00EC7110">
        <w:rPr>
          <w:sz w:val="24"/>
        </w:rPr>
        <w:tab/>
        <w:t>if (!L.elem) { return INFEASIBLE; }</w:t>
      </w:r>
    </w:p>
    <w:p w14:paraId="4808B53A" w14:textId="77777777" w:rsidR="00EC7110" w:rsidRPr="00EC7110" w:rsidRDefault="00EC7110" w:rsidP="00EC7110">
      <w:pPr>
        <w:rPr>
          <w:sz w:val="24"/>
        </w:rPr>
      </w:pPr>
      <w:r w:rsidRPr="00EC7110">
        <w:rPr>
          <w:sz w:val="24"/>
        </w:rPr>
        <w:tab/>
        <w:t>ElemType* p, * q;</w:t>
      </w:r>
    </w:p>
    <w:p w14:paraId="111D5607" w14:textId="77777777" w:rsidR="00EC7110" w:rsidRPr="00EC7110" w:rsidRDefault="00EC7110" w:rsidP="00EC7110">
      <w:pPr>
        <w:rPr>
          <w:sz w:val="24"/>
        </w:rPr>
      </w:pPr>
      <w:r w:rsidRPr="00EC7110">
        <w:rPr>
          <w:sz w:val="24"/>
        </w:rPr>
        <w:tab/>
        <w:t>int i = 1;</w:t>
      </w:r>
    </w:p>
    <w:p w14:paraId="2D7A09DC" w14:textId="77777777" w:rsidR="00EC7110" w:rsidRPr="00EC7110" w:rsidRDefault="00EC7110" w:rsidP="00EC7110">
      <w:pPr>
        <w:rPr>
          <w:sz w:val="24"/>
        </w:rPr>
      </w:pPr>
      <w:r w:rsidRPr="00EC7110">
        <w:rPr>
          <w:sz w:val="24"/>
        </w:rPr>
        <w:tab/>
        <w:t>p = L.elem;</w:t>
      </w:r>
    </w:p>
    <w:p w14:paraId="3DD9030E" w14:textId="77777777" w:rsidR="00EC7110" w:rsidRPr="00EC7110" w:rsidRDefault="00EC7110" w:rsidP="00EC7110">
      <w:pPr>
        <w:rPr>
          <w:sz w:val="24"/>
        </w:rPr>
      </w:pPr>
      <w:r w:rsidRPr="00EC7110">
        <w:rPr>
          <w:sz w:val="24"/>
        </w:rPr>
        <w:tab/>
        <w:t>q = L.elem + L.length - 1;</w:t>
      </w:r>
    </w:p>
    <w:p w14:paraId="49570A86" w14:textId="77777777" w:rsidR="00EC7110" w:rsidRPr="00EC7110" w:rsidRDefault="00EC7110" w:rsidP="00EC7110">
      <w:pPr>
        <w:rPr>
          <w:sz w:val="24"/>
        </w:rPr>
      </w:pPr>
      <w:r w:rsidRPr="00EC7110">
        <w:rPr>
          <w:sz w:val="24"/>
        </w:rPr>
        <w:tab/>
        <w:t>for (; p &lt;= q; p++) { *p = 0; }</w:t>
      </w:r>
    </w:p>
    <w:p w14:paraId="2B3B99BD" w14:textId="77777777" w:rsidR="00EC7110" w:rsidRPr="00EC7110" w:rsidRDefault="00EC7110" w:rsidP="00EC7110">
      <w:pPr>
        <w:rPr>
          <w:sz w:val="24"/>
        </w:rPr>
      </w:pPr>
      <w:r w:rsidRPr="00EC7110">
        <w:rPr>
          <w:sz w:val="24"/>
        </w:rPr>
        <w:tab/>
        <w:t>L.length = 0;</w:t>
      </w:r>
    </w:p>
    <w:p w14:paraId="2885A015" w14:textId="77777777" w:rsidR="00EC7110" w:rsidRPr="00EC7110" w:rsidRDefault="00EC7110" w:rsidP="00EC7110">
      <w:pPr>
        <w:rPr>
          <w:sz w:val="24"/>
        </w:rPr>
      </w:pPr>
      <w:r w:rsidRPr="00EC7110">
        <w:rPr>
          <w:sz w:val="24"/>
        </w:rPr>
        <w:tab/>
        <w:t>return OK;</w:t>
      </w:r>
    </w:p>
    <w:p w14:paraId="295B16DA" w14:textId="77777777" w:rsidR="00EC7110" w:rsidRPr="00EC7110" w:rsidRDefault="00EC7110" w:rsidP="00EC7110">
      <w:pPr>
        <w:rPr>
          <w:sz w:val="24"/>
        </w:rPr>
      </w:pPr>
      <w:r w:rsidRPr="00EC7110">
        <w:rPr>
          <w:sz w:val="24"/>
        </w:rPr>
        <w:t>}</w:t>
      </w:r>
    </w:p>
    <w:p w14:paraId="26887F24" w14:textId="77777777" w:rsidR="00EC7110" w:rsidRPr="00EC7110" w:rsidRDefault="00EC7110" w:rsidP="00EC7110">
      <w:pPr>
        <w:rPr>
          <w:sz w:val="24"/>
        </w:rPr>
      </w:pPr>
    </w:p>
    <w:p w14:paraId="5D8248AA" w14:textId="77777777" w:rsidR="00EC7110" w:rsidRPr="00EC7110" w:rsidRDefault="00EC7110" w:rsidP="00EC7110">
      <w:pPr>
        <w:rPr>
          <w:sz w:val="24"/>
        </w:rPr>
      </w:pPr>
      <w:r w:rsidRPr="00EC7110">
        <w:rPr>
          <w:sz w:val="24"/>
        </w:rPr>
        <w:t>status ListEmpty(SqList L) {</w:t>
      </w:r>
    </w:p>
    <w:p w14:paraId="6A2A91A0" w14:textId="77777777" w:rsidR="00EC7110" w:rsidRPr="00EC7110" w:rsidRDefault="00EC7110" w:rsidP="00EC7110">
      <w:pPr>
        <w:rPr>
          <w:sz w:val="24"/>
        </w:rPr>
      </w:pPr>
      <w:r w:rsidRPr="00EC7110">
        <w:rPr>
          <w:sz w:val="24"/>
        </w:rPr>
        <w:tab/>
        <w:t>if (!L.elem) { return INFEASIBLE; }</w:t>
      </w:r>
    </w:p>
    <w:p w14:paraId="7E21883B" w14:textId="77777777" w:rsidR="00EC7110" w:rsidRPr="00EC7110" w:rsidRDefault="00EC7110" w:rsidP="00EC7110">
      <w:pPr>
        <w:rPr>
          <w:sz w:val="24"/>
        </w:rPr>
      </w:pPr>
      <w:r w:rsidRPr="00EC7110">
        <w:rPr>
          <w:sz w:val="24"/>
        </w:rPr>
        <w:tab/>
        <w:t>if (!L.length) { return TRUE; }</w:t>
      </w:r>
    </w:p>
    <w:p w14:paraId="677428DB" w14:textId="77777777" w:rsidR="00EC7110" w:rsidRPr="00EC7110" w:rsidRDefault="00EC7110" w:rsidP="00EC7110">
      <w:pPr>
        <w:rPr>
          <w:sz w:val="24"/>
        </w:rPr>
      </w:pPr>
      <w:r w:rsidRPr="00EC7110">
        <w:rPr>
          <w:sz w:val="24"/>
        </w:rPr>
        <w:tab/>
        <w:t>return FALSE;</w:t>
      </w:r>
    </w:p>
    <w:p w14:paraId="6E504946" w14:textId="77777777" w:rsidR="00EC7110" w:rsidRPr="00EC7110" w:rsidRDefault="00EC7110" w:rsidP="00EC7110">
      <w:pPr>
        <w:rPr>
          <w:sz w:val="24"/>
        </w:rPr>
      </w:pPr>
      <w:r w:rsidRPr="00EC7110">
        <w:rPr>
          <w:sz w:val="24"/>
        </w:rPr>
        <w:t>}</w:t>
      </w:r>
    </w:p>
    <w:p w14:paraId="1917FBF7" w14:textId="77777777" w:rsidR="00EC7110" w:rsidRPr="00EC7110" w:rsidRDefault="00EC7110" w:rsidP="00EC7110">
      <w:pPr>
        <w:rPr>
          <w:sz w:val="24"/>
        </w:rPr>
      </w:pPr>
    </w:p>
    <w:p w14:paraId="4829FE2F" w14:textId="77777777" w:rsidR="00EC7110" w:rsidRPr="00EC7110" w:rsidRDefault="00EC7110" w:rsidP="00EC7110">
      <w:pPr>
        <w:rPr>
          <w:sz w:val="24"/>
        </w:rPr>
      </w:pPr>
      <w:r w:rsidRPr="00EC7110">
        <w:rPr>
          <w:sz w:val="24"/>
        </w:rPr>
        <w:t>status ListLength(SqList L) {</w:t>
      </w:r>
    </w:p>
    <w:p w14:paraId="0E09278B" w14:textId="77777777" w:rsidR="00EC7110" w:rsidRPr="00EC7110" w:rsidRDefault="00EC7110" w:rsidP="00EC7110">
      <w:pPr>
        <w:rPr>
          <w:sz w:val="24"/>
        </w:rPr>
      </w:pPr>
      <w:r w:rsidRPr="00EC7110">
        <w:rPr>
          <w:sz w:val="24"/>
        </w:rPr>
        <w:tab/>
        <w:t>if (!L.elem) { return INFEASIBLE; }</w:t>
      </w:r>
    </w:p>
    <w:p w14:paraId="103ECA81" w14:textId="77777777" w:rsidR="00EC7110" w:rsidRPr="00EC7110" w:rsidRDefault="00EC7110" w:rsidP="00EC7110">
      <w:pPr>
        <w:rPr>
          <w:sz w:val="24"/>
        </w:rPr>
      </w:pPr>
      <w:r w:rsidRPr="00EC7110">
        <w:rPr>
          <w:sz w:val="24"/>
        </w:rPr>
        <w:tab/>
        <w:t>return (L.length);</w:t>
      </w:r>
    </w:p>
    <w:p w14:paraId="53EB6385" w14:textId="77777777" w:rsidR="00EC7110" w:rsidRPr="00EC7110" w:rsidRDefault="00EC7110" w:rsidP="00EC7110">
      <w:pPr>
        <w:rPr>
          <w:sz w:val="24"/>
        </w:rPr>
      </w:pPr>
      <w:r w:rsidRPr="00EC7110">
        <w:rPr>
          <w:sz w:val="24"/>
        </w:rPr>
        <w:t>}</w:t>
      </w:r>
    </w:p>
    <w:p w14:paraId="0855C90D" w14:textId="77777777" w:rsidR="00EC7110" w:rsidRPr="00EC7110" w:rsidRDefault="00EC7110" w:rsidP="00EC7110">
      <w:pPr>
        <w:rPr>
          <w:sz w:val="24"/>
        </w:rPr>
      </w:pPr>
    </w:p>
    <w:p w14:paraId="5E0EA221" w14:textId="77777777" w:rsidR="00EC7110" w:rsidRPr="00EC7110" w:rsidRDefault="00EC7110" w:rsidP="00EC7110">
      <w:pPr>
        <w:rPr>
          <w:sz w:val="24"/>
        </w:rPr>
      </w:pPr>
      <w:r w:rsidRPr="00EC7110">
        <w:rPr>
          <w:sz w:val="24"/>
        </w:rPr>
        <w:t>status GetElem(SqList L, int i, ElemType&amp; e) {</w:t>
      </w:r>
    </w:p>
    <w:p w14:paraId="726EC4D8" w14:textId="77777777" w:rsidR="00EC7110" w:rsidRPr="00EC7110" w:rsidRDefault="00EC7110" w:rsidP="00EC7110">
      <w:pPr>
        <w:rPr>
          <w:sz w:val="24"/>
        </w:rPr>
      </w:pPr>
      <w:r w:rsidRPr="00EC7110">
        <w:rPr>
          <w:sz w:val="24"/>
        </w:rPr>
        <w:tab/>
        <w:t>if (!L.elem) { return INFEASIBLE; }</w:t>
      </w:r>
    </w:p>
    <w:p w14:paraId="1E829226" w14:textId="77777777" w:rsidR="00EC7110" w:rsidRPr="00EC7110" w:rsidRDefault="00EC7110" w:rsidP="00EC7110">
      <w:pPr>
        <w:rPr>
          <w:sz w:val="24"/>
        </w:rPr>
      </w:pPr>
      <w:r w:rsidRPr="00EC7110">
        <w:rPr>
          <w:sz w:val="24"/>
        </w:rPr>
        <w:tab/>
        <w:t>if ((i &lt; 1) || (i &gt; L.length)) { return ERROR; }</w:t>
      </w:r>
    </w:p>
    <w:p w14:paraId="122D8311" w14:textId="77777777" w:rsidR="00EC7110" w:rsidRPr="00EC7110" w:rsidRDefault="00EC7110" w:rsidP="00EC7110">
      <w:pPr>
        <w:rPr>
          <w:sz w:val="24"/>
        </w:rPr>
      </w:pPr>
      <w:r w:rsidRPr="00EC7110">
        <w:rPr>
          <w:sz w:val="24"/>
        </w:rPr>
        <w:tab/>
        <w:t>ElemType* p;</w:t>
      </w:r>
    </w:p>
    <w:p w14:paraId="7709CCAF" w14:textId="77777777" w:rsidR="00EC7110" w:rsidRPr="00EC7110" w:rsidRDefault="00EC7110" w:rsidP="00EC7110">
      <w:pPr>
        <w:rPr>
          <w:sz w:val="24"/>
        </w:rPr>
      </w:pPr>
      <w:r w:rsidRPr="00EC7110">
        <w:rPr>
          <w:sz w:val="24"/>
        </w:rPr>
        <w:tab/>
        <w:t>p = L.elem + i - 1;</w:t>
      </w:r>
    </w:p>
    <w:p w14:paraId="4DFE478A" w14:textId="77777777" w:rsidR="00EC7110" w:rsidRPr="00EC7110" w:rsidRDefault="00EC7110" w:rsidP="00EC7110">
      <w:pPr>
        <w:rPr>
          <w:sz w:val="24"/>
        </w:rPr>
      </w:pPr>
      <w:r w:rsidRPr="00EC7110">
        <w:rPr>
          <w:sz w:val="24"/>
        </w:rPr>
        <w:tab/>
        <w:t>e = *p;</w:t>
      </w:r>
    </w:p>
    <w:p w14:paraId="2F0B5D9D" w14:textId="77777777" w:rsidR="00EC7110" w:rsidRPr="00EC7110" w:rsidRDefault="00EC7110" w:rsidP="00EC7110">
      <w:pPr>
        <w:rPr>
          <w:sz w:val="24"/>
        </w:rPr>
      </w:pPr>
      <w:r w:rsidRPr="00EC7110">
        <w:rPr>
          <w:sz w:val="24"/>
        </w:rPr>
        <w:tab/>
        <w:t>return OK;</w:t>
      </w:r>
    </w:p>
    <w:p w14:paraId="621319C3"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获取线性表</w:t>
      </w:r>
      <w:r w:rsidRPr="00EC7110">
        <w:rPr>
          <w:sz w:val="24"/>
        </w:rPr>
        <w:t>L</w:t>
      </w:r>
      <w:r w:rsidRPr="00EC7110">
        <w:rPr>
          <w:sz w:val="24"/>
        </w:rPr>
        <w:t>的第</w:t>
      </w:r>
      <w:r w:rsidRPr="00EC7110">
        <w:rPr>
          <w:sz w:val="24"/>
        </w:rPr>
        <w:t>i</w:t>
      </w:r>
      <w:r w:rsidRPr="00EC7110">
        <w:rPr>
          <w:sz w:val="24"/>
        </w:rPr>
        <w:t>个元素，保存在</w:t>
      </w:r>
      <w:r w:rsidRPr="00EC7110">
        <w:rPr>
          <w:sz w:val="24"/>
        </w:rPr>
        <w:t>e</w:t>
      </w:r>
      <w:r w:rsidRPr="00EC7110">
        <w:rPr>
          <w:sz w:val="24"/>
        </w:rPr>
        <w:t>中，返回</w:t>
      </w:r>
      <w:r w:rsidRPr="00EC7110">
        <w:rPr>
          <w:sz w:val="24"/>
        </w:rPr>
        <w:t>OK</w:t>
      </w:r>
      <w:r w:rsidRPr="00EC7110">
        <w:rPr>
          <w:sz w:val="24"/>
        </w:rPr>
        <w:t>；如果</w:t>
      </w:r>
      <w:r w:rsidRPr="00EC7110">
        <w:rPr>
          <w:sz w:val="24"/>
        </w:rPr>
        <w:t>i</w:t>
      </w:r>
      <w:r w:rsidRPr="00EC7110">
        <w:rPr>
          <w:sz w:val="24"/>
        </w:rPr>
        <w:t>不合法，返回</w:t>
      </w:r>
      <w:r w:rsidRPr="00EC7110">
        <w:rPr>
          <w:sz w:val="24"/>
        </w:rPr>
        <w:t>ERROR</w:t>
      </w:r>
      <w:r w:rsidRPr="00EC7110">
        <w:rPr>
          <w:sz w:val="24"/>
        </w:rPr>
        <w:t>；如果线性表</w:t>
      </w:r>
      <w:r w:rsidRPr="00EC7110">
        <w:rPr>
          <w:sz w:val="24"/>
        </w:rPr>
        <w:t>L</w:t>
      </w:r>
      <w:r w:rsidRPr="00EC7110">
        <w:rPr>
          <w:sz w:val="24"/>
        </w:rPr>
        <w:t>不存在，返回</w:t>
      </w:r>
      <w:r w:rsidRPr="00EC7110">
        <w:rPr>
          <w:sz w:val="24"/>
        </w:rPr>
        <w:t>INFEASIBLE</w:t>
      </w:r>
      <w:r w:rsidRPr="00EC7110">
        <w:rPr>
          <w:sz w:val="24"/>
        </w:rPr>
        <w:t>。</w:t>
      </w:r>
    </w:p>
    <w:p w14:paraId="11D043DB" w14:textId="77777777" w:rsidR="00EC7110" w:rsidRPr="00EC7110" w:rsidRDefault="00EC7110" w:rsidP="00EC7110">
      <w:pPr>
        <w:rPr>
          <w:sz w:val="24"/>
        </w:rPr>
      </w:pPr>
    </w:p>
    <w:p w14:paraId="7DC7DF41" w14:textId="77777777" w:rsidR="00EC7110" w:rsidRPr="00EC7110" w:rsidRDefault="00EC7110" w:rsidP="00EC7110">
      <w:pPr>
        <w:rPr>
          <w:sz w:val="24"/>
        </w:rPr>
      </w:pPr>
      <w:r w:rsidRPr="00EC7110">
        <w:rPr>
          <w:sz w:val="24"/>
        </w:rPr>
        <w:t>status LocateElem(SqList L, ElemType e) {</w:t>
      </w:r>
    </w:p>
    <w:p w14:paraId="77CCB161" w14:textId="77777777" w:rsidR="00EC7110" w:rsidRPr="00EC7110" w:rsidRDefault="00EC7110" w:rsidP="00EC7110">
      <w:pPr>
        <w:rPr>
          <w:sz w:val="24"/>
        </w:rPr>
      </w:pPr>
      <w:r w:rsidRPr="00EC7110">
        <w:rPr>
          <w:sz w:val="24"/>
        </w:rPr>
        <w:tab/>
        <w:t>if (!L.elem) { return INFEASIBLE; }</w:t>
      </w:r>
    </w:p>
    <w:p w14:paraId="02BDBE51" w14:textId="77777777" w:rsidR="00EC7110" w:rsidRPr="00EC7110" w:rsidRDefault="00EC7110" w:rsidP="00EC7110">
      <w:pPr>
        <w:rPr>
          <w:sz w:val="24"/>
        </w:rPr>
      </w:pPr>
      <w:r w:rsidRPr="00EC7110">
        <w:rPr>
          <w:sz w:val="24"/>
        </w:rPr>
        <w:tab/>
        <w:t>int i = 1, sta = ERROR;</w:t>
      </w:r>
    </w:p>
    <w:p w14:paraId="443AE871" w14:textId="77777777" w:rsidR="00EC7110" w:rsidRPr="00EC7110" w:rsidRDefault="00EC7110" w:rsidP="00EC7110">
      <w:pPr>
        <w:rPr>
          <w:sz w:val="24"/>
        </w:rPr>
      </w:pPr>
      <w:r w:rsidRPr="00EC7110">
        <w:rPr>
          <w:sz w:val="24"/>
        </w:rPr>
        <w:tab/>
        <w:t>ElemType* p;</w:t>
      </w:r>
    </w:p>
    <w:p w14:paraId="22F407AE" w14:textId="77777777" w:rsidR="00EC7110" w:rsidRPr="00EC7110" w:rsidRDefault="00EC7110" w:rsidP="00EC7110">
      <w:pPr>
        <w:rPr>
          <w:sz w:val="24"/>
        </w:rPr>
      </w:pPr>
      <w:r w:rsidRPr="00EC7110">
        <w:rPr>
          <w:sz w:val="24"/>
        </w:rPr>
        <w:tab/>
        <w:t>p = L.elem;</w:t>
      </w:r>
    </w:p>
    <w:p w14:paraId="06D7536A" w14:textId="77777777" w:rsidR="00EC7110" w:rsidRPr="00EC7110" w:rsidRDefault="00EC7110" w:rsidP="00EC7110">
      <w:pPr>
        <w:rPr>
          <w:sz w:val="24"/>
        </w:rPr>
      </w:pPr>
      <w:r w:rsidRPr="00EC7110">
        <w:rPr>
          <w:sz w:val="24"/>
        </w:rPr>
        <w:lastRenderedPageBreak/>
        <w:tab/>
        <w:t>for (; i &lt;= L.length; p++, i++) {</w:t>
      </w:r>
    </w:p>
    <w:p w14:paraId="0DA7BBA3" w14:textId="77777777" w:rsidR="00EC7110" w:rsidRPr="00EC7110" w:rsidRDefault="00EC7110" w:rsidP="00EC7110">
      <w:pPr>
        <w:rPr>
          <w:sz w:val="24"/>
        </w:rPr>
      </w:pPr>
      <w:r w:rsidRPr="00EC7110">
        <w:rPr>
          <w:sz w:val="24"/>
        </w:rPr>
        <w:tab/>
      </w:r>
      <w:r w:rsidRPr="00EC7110">
        <w:rPr>
          <w:sz w:val="24"/>
        </w:rPr>
        <w:tab/>
        <w:t>if (*p == e) {</w:t>
      </w:r>
    </w:p>
    <w:p w14:paraId="76D6238B" w14:textId="77777777" w:rsidR="00EC7110" w:rsidRPr="00EC7110" w:rsidRDefault="00EC7110" w:rsidP="00EC7110">
      <w:pPr>
        <w:rPr>
          <w:sz w:val="24"/>
        </w:rPr>
      </w:pPr>
      <w:r w:rsidRPr="00EC7110">
        <w:rPr>
          <w:sz w:val="24"/>
        </w:rPr>
        <w:tab/>
      </w:r>
      <w:r w:rsidRPr="00EC7110">
        <w:rPr>
          <w:sz w:val="24"/>
        </w:rPr>
        <w:tab/>
      </w:r>
      <w:r w:rsidRPr="00EC7110">
        <w:rPr>
          <w:sz w:val="24"/>
        </w:rPr>
        <w:tab/>
        <w:t>sta = i;</w:t>
      </w:r>
    </w:p>
    <w:p w14:paraId="101E88B4"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7E6F28F2" w14:textId="77777777" w:rsidR="00EC7110" w:rsidRPr="00EC7110" w:rsidRDefault="00EC7110" w:rsidP="00EC7110">
      <w:pPr>
        <w:rPr>
          <w:sz w:val="24"/>
        </w:rPr>
      </w:pPr>
      <w:r w:rsidRPr="00EC7110">
        <w:rPr>
          <w:sz w:val="24"/>
        </w:rPr>
        <w:tab/>
      </w:r>
      <w:r w:rsidRPr="00EC7110">
        <w:rPr>
          <w:sz w:val="24"/>
        </w:rPr>
        <w:tab/>
        <w:t>}</w:t>
      </w:r>
    </w:p>
    <w:p w14:paraId="0982B7AA" w14:textId="77777777" w:rsidR="00EC7110" w:rsidRPr="00EC7110" w:rsidRDefault="00EC7110" w:rsidP="00EC7110">
      <w:pPr>
        <w:rPr>
          <w:sz w:val="24"/>
        </w:rPr>
      </w:pPr>
      <w:r w:rsidRPr="00EC7110">
        <w:rPr>
          <w:sz w:val="24"/>
        </w:rPr>
        <w:tab/>
        <w:t>}</w:t>
      </w:r>
    </w:p>
    <w:p w14:paraId="76CCB006" w14:textId="77777777" w:rsidR="00EC7110" w:rsidRPr="00EC7110" w:rsidRDefault="00EC7110" w:rsidP="00EC7110">
      <w:pPr>
        <w:rPr>
          <w:sz w:val="24"/>
        </w:rPr>
      </w:pPr>
      <w:r w:rsidRPr="00EC7110">
        <w:rPr>
          <w:sz w:val="24"/>
        </w:rPr>
        <w:tab/>
        <w:t>return sta;</w:t>
      </w:r>
    </w:p>
    <w:p w14:paraId="2589CA05"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查找元素</w:t>
      </w:r>
      <w:r w:rsidRPr="00EC7110">
        <w:rPr>
          <w:sz w:val="24"/>
        </w:rPr>
        <w:t>e</w:t>
      </w:r>
      <w:r w:rsidRPr="00EC7110">
        <w:rPr>
          <w:sz w:val="24"/>
        </w:rPr>
        <w:t>在线性表</w:t>
      </w:r>
      <w:r w:rsidRPr="00EC7110">
        <w:rPr>
          <w:sz w:val="24"/>
        </w:rPr>
        <w:t>L</w:t>
      </w:r>
      <w:r w:rsidRPr="00EC7110">
        <w:rPr>
          <w:sz w:val="24"/>
        </w:rPr>
        <w:t>中的位置序号并返回该序号；如果</w:t>
      </w:r>
      <w:r w:rsidRPr="00EC7110">
        <w:rPr>
          <w:sz w:val="24"/>
        </w:rPr>
        <w:t>e</w:t>
      </w:r>
      <w:r w:rsidRPr="00EC7110">
        <w:rPr>
          <w:sz w:val="24"/>
        </w:rPr>
        <w:t>不存在，返回</w:t>
      </w:r>
      <w:r w:rsidRPr="00EC7110">
        <w:rPr>
          <w:sz w:val="24"/>
        </w:rPr>
        <w:t>0</w:t>
      </w:r>
      <w:r w:rsidRPr="00EC7110">
        <w:rPr>
          <w:sz w:val="24"/>
        </w:rPr>
        <w:t>；当线性表</w:t>
      </w:r>
      <w:r w:rsidRPr="00EC7110">
        <w:rPr>
          <w:sz w:val="24"/>
        </w:rPr>
        <w:t>L</w:t>
      </w:r>
      <w:r w:rsidRPr="00EC7110">
        <w:rPr>
          <w:sz w:val="24"/>
        </w:rPr>
        <w:t>不存在时，返回</w:t>
      </w:r>
      <w:r w:rsidRPr="00EC7110">
        <w:rPr>
          <w:sz w:val="24"/>
        </w:rPr>
        <w:t>INFEASIBLE</w:t>
      </w:r>
      <w:r w:rsidRPr="00EC7110">
        <w:rPr>
          <w:sz w:val="24"/>
        </w:rPr>
        <w:t>（即</w:t>
      </w:r>
      <w:r w:rsidRPr="00EC7110">
        <w:rPr>
          <w:sz w:val="24"/>
        </w:rPr>
        <w:t>-1</w:t>
      </w:r>
      <w:r w:rsidRPr="00EC7110">
        <w:rPr>
          <w:sz w:val="24"/>
        </w:rPr>
        <w:t>）。</w:t>
      </w:r>
    </w:p>
    <w:p w14:paraId="3217F4C3" w14:textId="77777777" w:rsidR="00EC7110" w:rsidRPr="00EC7110" w:rsidRDefault="00EC7110" w:rsidP="00EC7110">
      <w:pPr>
        <w:rPr>
          <w:sz w:val="24"/>
        </w:rPr>
      </w:pPr>
    </w:p>
    <w:p w14:paraId="5C15B99A" w14:textId="77777777" w:rsidR="00EC7110" w:rsidRPr="00EC7110" w:rsidRDefault="00EC7110" w:rsidP="00EC7110">
      <w:pPr>
        <w:rPr>
          <w:sz w:val="24"/>
        </w:rPr>
      </w:pPr>
      <w:r w:rsidRPr="00EC7110">
        <w:rPr>
          <w:sz w:val="24"/>
        </w:rPr>
        <w:t>status PriorElem(SqList L, ElemType e, ElemType&amp; pre) {</w:t>
      </w:r>
    </w:p>
    <w:p w14:paraId="487E1DD7" w14:textId="77777777" w:rsidR="00EC7110" w:rsidRPr="00EC7110" w:rsidRDefault="00EC7110" w:rsidP="00EC7110">
      <w:pPr>
        <w:rPr>
          <w:sz w:val="24"/>
        </w:rPr>
      </w:pPr>
      <w:r w:rsidRPr="00EC7110">
        <w:rPr>
          <w:sz w:val="24"/>
        </w:rPr>
        <w:tab/>
        <w:t>if (!L.elem) { return INFEASIBLE; }</w:t>
      </w:r>
    </w:p>
    <w:p w14:paraId="294B933B" w14:textId="77777777" w:rsidR="00EC7110" w:rsidRPr="00EC7110" w:rsidRDefault="00EC7110" w:rsidP="00EC7110">
      <w:pPr>
        <w:rPr>
          <w:sz w:val="24"/>
        </w:rPr>
      </w:pPr>
      <w:r w:rsidRPr="00EC7110">
        <w:rPr>
          <w:sz w:val="24"/>
        </w:rPr>
        <w:tab/>
        <w:t>ElemType* p;</w:t>
      </w:r>
    </w:p>
    <w:p w14:paraId="535BF4E8" w14:textId="77777777" w:rsidR="00EC7110" w:rsidRPr="00EC7110" w:rsidRDefault="00EC7110" w:rsidP="00EC7110">
      <w:pPr>
        <w:rPr>
          <w:sz w:val="24"/>
        </w:rPr>
      </w:pPr>
      <w:r w:rsidRPr="00EC7110">
        <w:rPr>
          <w:sz w:val="24"/>
        </w:rPr>
        <w:tab/>
        <w:t>int i = 1, sta = ERROR;</w:t>
      </w:r>
    </w:p>
    <w:p w14:paraId="09CF4426" w14:textId="77777777" w:rsidR="00EC7110" w:rsidRPr="00EC7110" w:rsidRDefault="00EC7110" w:rsidP="00EC7110">
      <w:pPr>
        <w:rPr>
          <w:sz w:val="24"/>
        </w:rPr>
      </w:pPr>
      <w:r w:rsidRPr="00EC7110">
        <w:rPr>
          <w:sz w:val="24"/>
        </w:rPr>
        <w:tab/>
        <w:t>p = L.elem;</w:t>
      </w:r>
    </w:p>
    <w:p w14:paraId="6F760D70" w14:textId="77777777" w:rsidR="00EC7110" w:rsidRPr="00EC7110" w:rsidRDefault="00EC7110" w:rsidP="00EC7110">
      <w:pPr>
        <w:rPr>
          <w:sz w:val="24"/>
        </w:rPr>
      </w:pPr>
      <w:r w:rsidRPr="00EC7110">
        <w:rPr>
          <w:sz w:val="24"/>
        </w:rPr>
        <w:tab/>
        <w:t>if (*p == e) { return sta; }</w:t>
      </w:r>
    </w:p>
    <w:p w14:paraId="1EEE8544" w14:textId="77777777" w:rsidR="00EC7110" w:rsidRPr="00EC7110" w:rsidRDefault="00EC7110" w:rsidP="00EC7110">
      <w:pPr>
        <w:rPr>
          <w:sz w:val="24"/>
        </w:rPr>
      </w:pPr>
      <w:r w:rsidRPr="00EC7110">
        <w:rPr>
          <w:sz w:val="24"/>
        </w:rPr>
        <w:tab/>
        <w:t>for (; i &lt;= L.length; p++, i++) {</w:t>
      </w:r>
    </w:p>
    <w:p w14:paraId="3F7B33AE" w14:textId="77777777" w:rsidR="00EC7110" w:rsidRPr="00EC7110" w:rsidRDefault="00EC7110" w:rsidP="00EC7110">
      <w:pPr>
        <w:rPr>
          <w:sz w:val="24"/>
        </w:rPr>
      </w:pPr>
      <w:r w:rsidRPr="00EC7110">
        <w:rPr>
          <w:sz w:val="24"/>
        </w:rPr>
        <w:tab/>
      </w:r>
      <w:r w:rsidRPr="00EC7110">
        <w:rPr>
          <w:sz w:val="24"/>
        </w:rPr>
        <w:tab/>
        <w:t>if (*p == e) {</w:t>
      </w:r>
    </w:p>
    <w:p w14:paraId="747A79F7" w14:textId="77777777" w:rsidR="00EC7110" w:rsidRPr="00EC7110" w:rsidRDefault="00EC7110" w:rsidP="00EC7110">
      <w:pPr>
        <w:rPr>
          <w:sz w:val="24"/>
        </w:rPr>
      </w:pPr>
      <w:r w:rsidRPr="00EC7110">
        <w:rPr>
          <w:sz w:val="24"/>
        </w:rPr>
        <w:tab/>
      </w:r>
      <w:r w:rsidRPr="00EC7110">
        <w:rPr>
          <w:sz w:val="24"/>
        </w:rPr>
        <w:tab/>
      </w:r>
      <w:r w:rsidRPr="00EC7110">
        <w:rPr>
          <w:sz w:val="24"/>
        </w:rPr>
        <w:tab/>
        <w:t>pre = *(p - 1);</w:t>
      </w:r>
    </w:p>
    <w:p w14:paraId="19A5FE2E" w14:textId="77777777" w:rsidR="00EC7110" w:rsidRPr="00EC7110" w:rsidRDefault="00EC7110" w:rsidP="00EC7110">
      <w:pPr>
        <w:rPr>
          <w:sz w:val="24"/>
        </w:rPr>
      </w:pPr>
      <w:r w:rsidRPr="00EC7110">
        <w:rPr>
          <w:sz w:val="24"/>
        </w:rPr>
        <w:tab/>
      </w:r>
      <w:r w:rsidRPr="00EC7110">
        <w:rPr>
          <w:sz w:val="24"/>
        </w:rPr>
        <w:tab/>
      </w:r>
      <w:r w:rsidRPr="00EC7110">
        <w:rPr>
          <w:sz w:val="24"/>
        </w:rPr>
        <w:tab/>
        <w:t>sta = OK;</w:t>
      </w:r>
    </w:p>
    <w:p w14:paraId="1014F185"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0E8247BF" w14:textId="77777777" w:rsidR="00EC7110" w:rsidRPr="00EC7110" w:rsidRDefault="00EC7110" w:rsidP="00EC7110">
      <w:pPr>
        <w:rPr>
          <w:sz w:val="24"/>
        </w:rPr>
      </w:pPr>
      <w:r w:rsidRPr="00EC7110">
        <w:rPr>
          <w:sz w:val="24"/>
        </w:rPr>
        <w:tab/>
      </w:r>
      <w:r w:rsidRPr="00EC7110">
        <w:rPr>
          <w:sz w:val="24"/>
        </w:rPr>
        <w:tab/>
        <w:t>}</w:t>
      </w:r>
    </w:p>
    <w:p w14:paraId="3707285A" w14:textId="77777777" w:rsidR="00EC7110" w:rsidRPr="00EC7110" w:rsidRDefault="00EC7110" w:rsidP="00EC7110">
      <w:pPr>
        <w:rPr>
          <w:sz w:val="24"/>
        </w:rPr>
      </w:pPr>
      <w:r w:rsidRPr="00EC7110">
        <w:rPr>
          <w:sz w:val="24"/>
        </w:rPr>
        <w:tab/>
        <w:t>}</w:t>
      </w:r>
    </w:p>
    <w:p w14:paraId="28A3E6DA" w14:textId="77777777" w:rsidR="00EC7110" w:rsidRPr="00EC7110" w:rsidRDefault="00EC7110" w:rsidP="00EC7110">
      <w:pPr>
        <w:rPr>
          <w:sz w:val="24"/>
        </w:rPr>
      </w:pPr>
      <w:r w:rsidRPr="00EC7110">
        <w:rPr>
          <w:sz w:val="24"/>
        </w:rPr>
        <w:tab/>
        <w:t>return sta;</w:t>
      </w:r>
    </w:p>
    <w:p w14:paraId="32DC1116"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获取线性表</w:t>
      </w:r>
      <w:r w:rsidRPr="00EC7110">
        <w:rPr>
          <w:sz w:val="24"/>
        </w:rPr>
        <w:t>L</w:t>
      </w:r>
      <w:r w:rsidRPr="00EC7110">
        <w:rPr>
          <w:sz w:val="24"/>
        </w:rPr>
        <w:t>中元素</w:t>
      </w:r>
      <w:r w:rsidRPr="00EC7110">
        <w:rPr>
          <w:sz w:val="24"/>
        </w:rPr>
        <w:t>e</w:t>
      </w:r>
      <w:r w:rsidRPr="00EC7110">
        <w:rPr>
          <w:sz w:val="24"/>
        </w:rPr>
        <w:t>的前驱，保存在</w:t>
      </w:r>
      <w:r w:rsidRPr="00EC7110">
        <w:rPr>
          <w:sz w:val="24"/>
        </w:rPr>
        <w:t>pre</w:t>
      </w:r>
      <w:r w:rsidRPr="00EC7110">
        <w:rPr>
          <w:sz w:val="24"/>
        </w:rPr>
        <w:t>中，返回</w:t>
      </w:r>
      <w:r w:rsidRPr="00EC7110">
        <w:rPr>
          <w:sz w:val="24"/>
        </w:rPr>
        <w:t>OK</w:t>
      </w:r>
      <w:r w:rsidRPr="00EC7110">
        <w:rPr>
          <w:sz w:val="24"/>
        </w:rPr>
        <w:t>；如果没有前驱，返回</w:t>
      </w:r>
      <w:r w:rsidRPr="00EC7110">
        <w:rPr>
          <w:sz w:val="24"/>
        </w:rPr>
        <w:t>ERROR</w:t>
      </w:r>
      <w:r w:rsidRPr="00EC7110">
        <w:rPr>
          <w:sz w:val="24"/>
        </w:rPr>
        <w:t>；如果线性表</w:t>
      </w:r>
      <w:r w:rsidRPr="00EC7110">
        <w:rPr>
          <w:sz w:val="24"/>
        </w:rPr>
        <w:t>L</w:t>
      </w:r>
      <w:r w:rsidRPr="00EC7110">
        <w:rPr>
          <w:sz w:val="24"/>
        </w:rPr>
        <w:t>不存在，返回</w:t>
      </w:r>
      <w:r w:rsidRPr="00EC7110">
        <w:rPr>
          <w:sz w:val="24"/>
        </w:rPr>
        <w:t>INFEASIBLE</w:t>
      </w:r>
      <w:r w:rsidRPr="00EC7110">
        <w:rPr>
          <w:sz w:val="24"/>
        </w:rPr>
        <w:t>。</w:t>
      </w:r>
    </w:p>
    <w:p w14:paraId="3F88554E" w14:textId="77777777" w:rsidR="00EC7110" w:rsidRPr="00EC7110" w:rsidRDefault="00EC7110" w:rsidP="00EC7110">
      <w:pPr>
        <w:rPr>
          <w:sz w:val="24"/>
        </w:rPr>
      </w:pPr>
    </w:p>
    <w:p w14:paraId="6C3D62C8" w14:textId="77777777" w:rsidR="00EC7110" w:rsidRPr="00EC7110" w:rsidRDefault="00EC7110" w:rsidP="00EC7110">
      <w:pPr>
        <w:rPr>
          <w:sz w:val="24"/>
        </w:rPr>
      </w:pPr>
      <w:r w:rsidRPr="00EC7110">
        <w:rPr>
          <w:sz w:val="24"/>
        </w:rPr>
        <w:t>status NextElem(SqList L, ElemType e, ElemType&amp; next) {</w:t>
      </w:r>
    </w:p>
    <w:p w14:paraId="0A037D82" w14:textId="77777777" w:rsidR="00EC7110" w:rsidRPr="00EC7110" w:rsidRDefault="00EC7110" w:rsidP="00EC7110">
      <w:pPr>
        <w:rPr>
          <w:sz w:val="24"/>
        </w:rPr>
      </w:pPr>
      <w:r w:rsidRPr="00EC7110">
        <w:rPr>
          <w:sz w:val="24"/>
        </w:rPr>
        <w:tab/>
        <w:t>if (!L.elem) { return INFEASIBLE; }</w:t>
      </w:r>
    </w:p>
    <w:p w14:paraId="42F2989A" w14:textId="77777777" w:rsidR="00EC7110" w:rsidRPr="00EC7110" w:rsidRDefault="00EC7110" w:rsidP="00EC7110">
      <w:pPr>
        <w:rPr>
          <w:sz w:val="24"/>
        </w:rPr>
      </w:pPr>
      <w:r w:rsidRPr="00EC7110">
        <w:rPr>
          <w:sz w:val="24"/>
        </w:rPr>
        <w:tab/>
        <w:t>ElemType* p;</w:t>
      </w:r>
    </w:p>
    <w:p w14:paraId="6FD52482" w14:textId="77777777" w:rsidR="00EC7110" w:rsidRPr="00EC7110" w:rsidRDefault="00EC7110" w:rsidP="00EC7110">
      <w:pPr>
        <w:rPr>
          <w:sz w:val="24"/>
        </w:rPr>
      </w:pPr>
      <w:r w:rsidRPr="00EC7110">
        <w:rPr>
          <w:sz w:val="24"/>
        </w:rPr>
        <w:tab/>
        <w:t>int i = 1, sta = ERROR;</w:t>
      </w:r>
    </w:p>
    <w:p w14:paraId="5EE683E3" w14:textId="77777777" w:rsidR="00EC7110" w:rsidRPr="00EC7110" w:rsidRDefault="00EC7110" w:rsidP="00EC7110">
      <w:pPr>
        <w:rPr>
          <w:sz w:val="24"/>
        </w:rPr>
      </w:pPr>
      <w:r w:rsidRPr="00EC7110">
        <w:rPr>
          <w:sz w:val="24"/>
        </w:rPr>
        <w:tab/>
        <w:t>p = L.elem;</w:t>
      </w:r>
    </w:p>
    <w:p w14:paraId="4C5E94A0" w14:textId="77777777" w:rsidR="00EC7110" w:rsidRPr="00EC7110" w:rsidRDefault="00EC7110" w:rsidP="00EC7110">
      <w:pPr>
        <w:rPr>
          <w:sz w:val="24"/>
        </w:rPr>
      </w:pPr>
      <w:r w:rsidRPr="00EC7110">
        <w:rPr>
          <w:sz w:val="24"/>
        </w:rPr>
        <w:tab/>
        <w:t>for (; i &lt;= L.length; p++, i++) {</w:t>
      </w:r>
    </w:p>
    <w:p w14:paraId="63788CF3" w14:textId="77777777" w:rsidR="00EC7110" w:rsidRPr="00EC7110" w:rsidRDefault="00EC7110" w:rsidP="00EC7110">
      <w:pPr>
        <w:rPr>
          <w:sz w:val="24"/>
        </w:rPr>
      </w:pPr>
      <w:r w:rsidRPr="00EC7110">
        <w:rPr>
          <w:sz w:val="24"/>
        </w:rPr>
        <w:tab/>
      </w:r>
      <w:r w:rsidRPr="00EC7110">
        <w:rPr>
          <w:sz w:val="24"/>
        </w:rPr>
        <w:tab/>
        <w:t>if (*p == e) {</w:t>
      </w:r>
    </w:p>
    <w:p w14:paraId="22C4236A" w14:textId="77777777" w:rsidR="00EC7110" w:rsidRPr="00EC7110" w:rsidRDefault="00EC7110" w:rsidP="00EC7110">
      <w:pPr>
        <w:rPr>
          <w:sz w:val="24"/>
        </w:rPr>
      </w:pPr>
      <w:r w:rsidRPr="00EC7110">
        <w:rPr>
          <w:sz w:val="24"/>
        </w:rPr>
        <w:tab/>
      </w:r>
      <w:r w:rsidRPr="00EC7110">
        <w:rPr>
          <w:sz w:val="24"/>
        </w:rPr>
        <w:tab/>
      </w:r>
      <w:r w:rsidRPr="00EC7110">
        <w:rPr>
          <w:sz w:val="24"/>
        </w:rPr>
        <w:tab/>
        <w:t>if (i &lt; L.length) {</w:t>
      </w:r>
    </w:p>
    <w:p w14:paraId="598F6AE1"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next = *(p + 1);</w:t>
      </w:r>
    </w:p>
    <w:p w14:paraId="6E041D9D"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sta = OK;</w:t>
      </w:r>
    </w:p>
    <w:p w14:paraId="2EF1151C"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break;</w:t>
      </w:r>
    </w:p>
    <w:p w14:paraId="71C39D6C" w14:textId="77777777" w:rsidR="00EC7110" w:rsidRPr="00EC7110" w:rsidRDefault="00EC7110" w:rsidP="00EC7110">
      <w:pPr>
        <w:rPr>
          <w:sz w:val="24"/>
        </w:rPr>
      </w:pPr>
      <w:r w:rsidRPr="00EC7110">
        <w:rPr>
          <w:sz w:val="24"/>
        </w:rPr>
        <w:tab/>
      </w:r>
      <w:r w:rsidRPr="00EC7110">
        <w:rPr>
          <w:sz w:val="24"/>
        </w:rPr>
        <w:tab/>
      </w:r>
      <w:r w:rsidRPr="00EC7110">
        <w:rPr>
          <w:sz w:val="24"/>
        </w:rPr>
        <w:tab/>
        <w:t>}</w:t>
      </w:r>
    </w:p>
    <w:p w14:paraId="787B38A9" w14:textId="77777777" w:rsidR="00EC7110" w:rsidRPr="00EC7110" w:rsidRDefault="00EC7110" w:rsidP="00EC7110">
      <w:pPr>
        <w:rPr>
          <w:sz w:val="24"/>
        </w:rPr>
      </w:pPr>
      <w:r w:rsidRPr="00EC7110">
        <w:rPr>
          <w:sz w:val="24"/>
        </w:rPr>
        <w:tab/>
      </w:r>
      <w:r w:rsidRPr="00EC7110">
        <w:rPr>
          <w:sz w:val="24"/>
        </w:rPr>
        <w:tab/>
      </w:r>
      <w:r w:rsidRPr="00EC7110">
        <w:rPr>
          <w:sz w:val="24"/>
        </w:rPr>
        <w:tab/>
        <w:t>else { break; }</w:t>
      </w:r>
    </w:p>
    <w:p w14:paraId="2A39921F" w14:textId="77777777" w:rsidR="00EC7110" w:rsidRPr="00EC7110" w:rsidRDefault="00EC7110" w:rsidP="00EC7110">
      <w:pPr>
        <w:rPr>
          <w:sz w:val="24"/>
        </w:rPr>
      </w:pPr>
      <w:r w:rsidRPr="00EC7110">
        <w:rPr>
          <w:sz w:val="24"/>
        </w:rPr>
        <w:tab/>
      </w:r>
      <w:r w:rsidRPr="00EC7110">
        <w:rPr>
          <w:sz w:val="24"/>
        </w:rPr>
        <w:tab/>
        <w:t>}</w:t>
      </w:r>
    </w:p>
    <w:p w14:paraId="7DA78A4C" w14:textId="77777777" w:rsidR="00EC7110" w:rsidRPr="00EC7110" w:rsidRDefault="00EC7110" w:rsidP="00EC7110">
      <w:pPr>
        <w:rPr>
          <w:sz w:val="24"/>
        </w:rPr>
      </w:pPr>
      <w:r w:rsidRPr="00EC7110">
        <w:rPr>
          <w:sz w:val="24"/>
        </w:rPr>
        <w:tab/>
        <w:t>}</w:t>
      </w:r>
    </w:p>
    <w:p w14:paraId="1F717A0D" w14:textId="77777777" w:rsidR="00EC7110" w:rsidRPr="00EC7110" w:rsidRDefault="00EC7110" w:rsidP="00EC7110">
      <w:pPr>
        <w:rPr>
          <w:sz w:val="24"/>
        </w:rPr>
      </w:pPr>
      <w:r w:rsidRPr="00EC7110">
        <w:rPr>
          <w:sz w:val="24"/>
        </w:rPr>
        <w:tab/>
        <w:t>return sta;</w:t>
      </w:r>
    </w:p>
    <w:p w14:paraId="5F6402B0"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获取线性表</w:t>
      </w:r>
      <w:r w:rsidRPr="00EC7110">
        <w:rPr>
          <w:sz w:val="24"/>
        </w:rPr>
        <w:t>L</w:t>
      </w:r>
      <w:r w:rsidRPr="00EC7110">
        <w:rPr>
          <w:sz w:val="24"/>
        </w:rPr>
        <w:t>元素</w:t>
      </w:r>
      <w:r w:rsidRPr="00EC7110">
        <w:rPr>
          <w:sz w:val="24"/>
        </w:rPr>
        <w:t>e</w:t>
      </w:r>
      <w:r w:rsidRPr="00EC7110">
        <w:rPr>
          <w:sz w:val="24"/>
        </w:rPr>
        <w:t>的后继，保存在</w:t>
      </w:r>
      <w:r w:rsidRPr="00EC7110">
        <w:rPr>
          <w:sz w:val="24"/>
        </w:rPr>
        <w:t>next</w:t>
      </w:r>
      <w:r w:rsidRPr="00EC7110">
        <w:rPr>
          <w:sz w:val="24"/>
        </w:rPr>
        <w:t>中，返回</w:t>
      </w:r>
      <w:r w:rsidRPr="00EC7110">
        <w:rPr>
          <w:sz w:val="24"/>
        </w:rPr>
        <w:t>OK</w:t>
      </w:r>
      <w:r w:rsidRPr="00EC7110">
        <w:rPr>
          <w:sz w:val="24"/>
        </w:rPr>
        <w:t>；</w:t>
      </w:r>
      <w:r w:rsidRPr="00EC7110">
        <w:rPr>
          <w:sz w:val="24"/>
        </w:rPr>
        <w:lastRenderedPageBreak/>
        <w:t>如果没有后继，返回</w:t>
      </w:r>
      <w:r w:rsidRPr="00EC7110">
        <w:rPr>
          <w:sz w:val="24"/>
        </w:rPr>
        <w:t>ERROR</w:t>
      </w:r>
      <w:r w:rsidRPr="00EC7110">
        <w:rPr>
          <w:sz w:val="24"/>
        </w:rPr>
        <w:t>；如果线性表</w:t>
      </w:r>
      <w:r w:rsidRPr="00EC7110">
        <w:rPr>
          <w:sz w:val="24"/>
        </w:rPr>
        <w:t>L</w:t>
      </w:r>
      <w:r w:rsidRPr="00EC7110">
        <w:rPr>
          <w:sz w:val="24"/>
        </w:rPr>
        <w:t>不存在，返回</w:t>
      </w:r>
      <w:r w:rsidRPr="00EC7110">
        <w:rPr>
          <w:sz w:val="24"/>
        </w:rPr>
        <w:t>INFEASIBLE</w:t>
      </w:r>
      <w:r w:rsidRPr="00EC7110">
        <w:rPr>
          <w:sz w:val="24"/>
        </w:rPr>
        <w:t>。</w:t>
      </w:r>
    </w:p>
    <w:p w14:paraId="1AC7FC19" w14:textId="77777777" w:rsidR="00EC7110" w:rsidRPr="00EC7110" w:rsidRDefault="00EC7110" w:rsidP="00EC7110">
      <w:pPr>
        <w:rPr>
          <w:sz w:val="24"/>
        </w:rPr>
      </w:pPr>
    </w:p>
    <w:p w14:paraId="051EFC9D" w14:textId="77777777" w:rsidR="00EC7110" w:rsidRPr="00EC7110" w:rsidRDefault="00EC7110" w:rsidP="00EC7110">
      <w:pPr>
        <w:rPr>
          <w:sz w:val="24"/>
        </w:rPr>
      </w:pPr>
      <w:r w:rsidRPr="00EC7110">
        <w:rPr>
          <w:sz w:val="24"/>
        </w:rPr>
        <w:t>status ListInsert(SqList&amp; L, int i, ElemType e) {</w:t>
      </w:r>
    </w:p>
    <w:p w14:paraId="10CDC8FD" w14:textId="77777777" w:rsidR="00EC7110" w:rsidRPr="00EC7110" w:rsidRDefault="00EC7110" w:rsidP="00EC7110">
      <w:pPr>
        <w:rPr>
          <w:sz w:val="24"/>
        </w:rPr>
      </w:pPr>
      <w:r w:rsidRPr="00EC7110">
        <w:rPr>
          <w:sz w:val="24"/>
        </w:rPr>
        <w:tab/>
        <w:t>if (!L.elem) { return INFEASIBLE; }</w:t>
      </w:r>
    </w:p>
    <w:p w14:paraId="41A43CFF" w14:textId="77777777" w:rsidR="00EC7110" w:rsidRPr="00EC7110" w:rsidRDefault="00EC7110" w:rsidP="00EC7110">
      <w:pPr>
        <w:rPr>
          <w:sz w:val="24"/>
        </w:rPr>
      </w:pPr>
      <w:r w:rsidRPr="00EC7110">
        <w:rPr>
          <w:sz w:val="24"/>
        </w:rPr>
        <w:tab/>
        <w:t>if ((i &lt; 1) || (i &gt; L.length + 1)) { return ERROR; }</w:t>
      </w:r>
    </w:p>
    <w:p w14:paraId="54C4C71F" w14:textId="77777777" w:rsidR="00EC7110" w:rsidRPr="00EC7110" w:rsidRDefault="00EC7110" w:rsidP="00EC7110">
      <w:pPr>
        <w:rPr>
          <w:sz w:val="24"/>
        </w:rPr>
      </w:pPr>
      <w:r w:rsidRPr="00EC7110">
        <w:rPr>
          <w:sz w:val="24"/>
        </w:rPr>
        <w:tab/>
        <w:t>if (L.length == L.listsize) {</w:t>
      </w:r>
    </w:p>
    <w:p w14:paraId="1C17CADA" w14:textId="77777777" w:rsidR="00EC7110" w:rsidRPr="00EC7110" w:rsidRDefault="00EC7110" w:rsidP="00EC7110">
      <w:pPr>
        <w:rPr>
          <w:sz w:val="24"/>
        </w:rPr>
      </w:pPr>
      <w:r w:rsidRPr="00EC7110">
        <w:rPr>
          <w:sz w:val="24"/>
        </w:rPr>
        <w:tab/>
      </w:r>
      <w:r w:rsidRPr="00EC7110">
        <w:rPr>
          <w:sz w:val="24"/>
        </w:rPr>
        <w:tab/>
        <w:t>ElemType* newbase;</w:t>
      </w:r>
    </w:p>
    <w:p w14:paraId="57CDD7D3" w14:textId="77777777" w:rsidR="00EC7110" w:rsidRPr="00EC7110" w:rsidRDefault="00EC7110" w:rsidP="00EC7110">
      <w:pPr>
        <w:rPr>
          <w:sz w:val="24"/>
        </w:rPr>
      </w:pPr>
      <w:r w:rsidRPr="00EC7110">
        <w:rPr>
          <w:sz w:val="24"/>
        </w:rPr>
        <w:tab/>
      </w:r>
      <w:r w:rsidRPr="00EC7110">
        <w:rPr>
          <w:sz w:val="24"/>
        </w:rPr>
        <w:tab/>
        <w:t>newbase = (ElemType*)realloc(L.elem, (L.listsize + LISTINCREMENT) * sizeof(ElemType));</w:t>
      </w:r>
    </w:p>
    <w:p w14:paraId="0EDD9033" w14:textId="77777777" w:rsidR="00EC7110" w:rsidRPr="00EC7110" w:rsidRDefault="00EC7110" w:rsidP="00EC7110">
      <w:pPr>
        <w:rPr>
          <w:sz w:val="24"/>
        </w:rPr>
      </w:pPr>
      <w:r w:rsidRPr="00EC7110">
        <w:rPr>
          <w:sz w:val="24"/>
        </w:rPr>
        <w:tab/>
      </w:r>
      <w:r w:rsidRPr="00EC7110">
        <w:rPr>
          <w:sz w:val="24"/>
        </w:rPr>
        <w:tab/>
        <w:t>L.elem = newbase;</w:t>
      </w:r>
    </w:p>
    <w:p w14:paraId="64F1A022" w14:textId="77777777" w:rsidR="00EC7110" w:rsidRPr="00EC7110" w:rsidRDefault="00EC7110" w:rsidP="00EC7110">
      <w:pPr>
        <w:rPr>
          <w:sz w:val="24"/>
        </w:rPr>
      </w:pPr>
      <w:r w:rsidRPr="00EC7110">
        <w:rPr>
          <w:sz w:val="24"/>
        </w:rPr>
        <w:tab/>
      </w:r>
      <w:r w:rsidRPr="00EC7110">
        <w:rPr>
          <w:sz w:val="24"/>
        </w:rPr>
        <w:tab/>
        <w:t>L.listsize += LISTINCREMENT;</w:t>
      </w:r>
    </w:p>
    <w:p w14:paraId="24992D9E" w14:textId="77777777" w:rsidR="00EC7110" w:rsidRPr="00EC7110" w:rsidRDefault="00EC7110" w:rsidP="00EC7110">
      <w:pPr>
        <w:rPr>
          <w:sz w:val="24"/>
        </w:rPr>
      </w:pPr>
      <w:r w:rsidRPr="00EC7110">
        <w:rPr>
          <w:sz w:val="24"/>
        </w:rPr>
        <w:tab/>
        <w:t>}</w:t>
      </w:r>
    </w:p>
    <w:p w14:paraId="2377C424" w14:textId="77777777" w:rsidR="00EC7110" w:rsidRPr="00EC7110" w:rsidRDefault="00EC7110" w:rsidP="00EC7110">
      <w:pPr>
        <w:rPr>
          <w:sz w:val="24"/>
        </w:rPr>
      </w:pPr>
      <w:r w:rsidRPr="00EC7110">
        <w:rPr>
          <w:sz w:val="24"/>
        </w:rPr>
        <w:tab/>
        <w:t>ElemType* p, * q;</w:t>
      </w:r>
    </w:p>
    <w:p w14:paraId="44AC6654" w14:textId="77777777" w:rsidR="00EC7110" w:rsidRPr="00EC7110" w:rsidRDefault="00EC7110" w:rsidP="00EC7110">
      <w:pPr>
        <w:rPr>
          <w:sz w:val="24"/>
        </w:rPr>
      </w:pPr>
      <w:r w:rsidRPr="00EC7110">
        <w:rPr>
          <w:sz w:val="24"/>
        </w:rPr>
        <w:tab/>
        <w:t>q = &amp;(L.elem[i - 1]);</w:t>
      </w:r>
    </w:p>
    <w:p w14:paraId="24DE88C6" w14:textId="77777777" w:rsidR="00EC7110" w:rsidRPr="00EC7110" w:rsidRDefault="00EC7110" w:rsidP="00EC7110">
      <w:pPr>
        <w:rPr>
          <w:sz w:val="24"/>
        </w:rPr>
      </w:pPr>
      <w:r w:rsidRPr="00EC7110">
        <w:rPr>
          <w:sz w:val="24"/>
        </w:rPr>
        <w:tab/>
        <w:t>for (p = &amp;(L.elem[L.length - 1]); p &gt;= q; p--) { *(p + 1) = *p; }</w:t>
      </w:r>
    </w:p>
    <w:p w14:paraId="0831C8C2" w14:textId="77777777" w:rsidR="00EC7110" w:rsidRPr="00EC7110" w:rsidRDefault="00EC7110" w:rsidP="00EC7110">
      <w:pPr>
        <w:rPr>
          <w:sz w:val="24"/>
        </w:rPr>
      </w:pPr>
      <w:r w:rsidRPr="00EC7110">
        <w:rPr>
          <w:sz w:val="24"/>
        </w:rPr>
        <w:tab/>
        <w:t>*q = e;</w:t>
      </w:r>
    </w:p>
    <w:p w14:paraId="78EF701F" w14:textId="77777777" w:rsidR="00EC7110" w:rsidRPr="00EC7110" w:rsidRDefault="00EC7110" w:rsidP="00EC7110">
      <w:pPr>
        <w:rPr>
          <w:sz w:val="24"/>
        </w:rPr>
      </w:pPr>
      <w:r w:rsidRPr="00EC7110">
        <w:rPr>
          <w:sz w:val="24"/>
        </w:rPr>
        <w:tab/>
        <w:t>L.length++;</w:t>
      </w:r>
    </w:p>
    <w:p w14:paraId="14AD5791" w14:textId="77777777" w:rsidR="00EC7110" w:rsidRPr="00EC7110" w:rsidRDefault="00EC7110" w:rsidP="00EC7110">
      <w:pPr>
        <w:rPr>
          <w:sz w:val="24"/>
        </w:rPr>
      </w:pPr>
      <w:r w:rsidRPr="00EC7110">
        <w:rPr>
          <w:sz w:val="24"/>
        </w:rPr>
        <w:tab/>
        <w:t>return OK;</w:t>
      </w:r>
    </w:p>
    <w:p w14:paraId="5905045B"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将元素</w:t>
      </w:r>
      <w:r w:rsidRPr="00EC7110">
        <w:rPr>
          <w:sz w:val="24"/>
        </w:rPr>
        <w:t>e</w:t>
      </w:r>
      <w:r w:rsidRPr="00EC7110">
        <w:rPr>
          <w:sz w:val="24"/>
        </w:rPr>
        <w:t>插入到线性表</w:t>
      </w:r>
      <w:r w:rsidRPr="00EC7110">
        <w:rPr>
          <w:sz w:val="24"/>
        </w:rPr>
        <w:t>L</w:t>
      </w:r>
      <w:r w:rsidRPr="00EC7110">
        <w:rPr>
          <w:sz w:val="24"/>
        </w:rPr>
        <w:t>的第</w:t>
      </w:r>
      <w:r w:rsidRPr="00EC7110">
        <w:rPr>
          <w:sz w:val="24"/>
        </w:rPr>
        <w:t>i</w:t>
      </w:r>
      <w:r w:rsidRPr="00EC7110">
        <w:rPr>
          <w:sz w:val="24"/>
        </w:rPr>
        <w:t>个元素之前，返回</w:t>
      </w:r>
      <w:r w:rsidRPr="00EC7110">
        <w:rPr>
          <w:sz w:val="24"/>
        </w:rPr>
        <w:t>OK</w:t>
      </w:r>
      <w:r w:rsidRPr="00EC7110">
        <w:rPr>
          <w:sz w:val="24"/>
        </w:rPr>
        <w:t>；当插入位置不正确时，返回</w:t>
      </w:r>
      <w:r w:rsidRPr="00EC7110">
        <w:rPr>
          <w:sz w:val="24"/>
        </w:rPr>
        <w:t>ERROR</w:t>
      </w:r>
      <w:r w:rsidRPr="00EC7110">
        <w:rPr>
          <w:sz w:val="24"/>
        </w:rPr>
        <w:t>；如果线性表</w:t>
      </w:r>
      <w:r w:rsidRPr="00EC7110">
        <w:rPr>
          <w:sz w:val="24"/>
        </w:rPr>
        <w:t>L</w:t>
      </w:r>
      <w:r w:rsidRPr="00EC7110">
        <w:rPr>
          <w:sz w:val="24"/>
        </w:rPr>
        <w:t>不存在，返回</w:t>
      </w:r>
      <w:r w:rsidRPr="00EC7110">
        <w:rPr>
          <w:sz w:val="24"/>
        </w:rPr>
        <w:t>INFEASIBLE</w:t>
      </w:r>
      <w:r w:rsidRPr="00EC7110">
        <w:rPr>
          <w:sz w:val="24"/>
        </w:rPr>
        <w:t>。</w:t>
      </w:r>
    </w:p>
    <w:p w14:paraId="3084F71E" w14:textId="77777777" w:rsidR="00EC7110" w:rsidRPr="00EC7110" w:rsidRDefault="00EC7110" w:rsidP="00EC7110">
      <w:pPr>
        <w:rPr>
          <w:sz w:val="24"/>
        </w:rPr>
      </w:pPr>
    </w:p>
    <w:p w14:paraId="78090E7D" w14:textId="77777777" w:rsidR="00EC7110" w:rsidRPr="00EC7110" w:rsidRDefault="00EC7110" w:rsidP="00EC7110">
      <w:pPr>
        <w:rPr>
          <w:sz w:val="24"/>
        </w:rPr>
      </w:pPr>
      <w:r w:rsidRPr="00EC7110">
        <w:rPr>
          <w:sz w:val="24"/>
        </w:rPr>
        <w:t>status ListDelete(SqList&amp; L, int i, ElemType&amp; e) {</w:t>
      </w:r>
    </w:p>
    <w:p w14:paraId="0E7DD463" w14:textId="77777777" w:rsidR="00EC7110" w:rsidRPr="00EC7110" w:rsidRDefault="00EC7110" w:rsidP="00EC7110">
      <w:pPr>
        <w:rPr>
          <w:sz w:val="24"/>
        </w:rPr>
      </w:pPr>
      <w:r w:rsidRPr="00EC7110">
        <w:rPr>
          <w:sz w:val="24"/>
        </w:rPr>
        <w:tab/>
        <w:t>if (!L.elem) { return INFEASIBLE; }</w:t>
      </w:r>
    </w:p>
    <w:p w14:paraId="0C49A0ED" w14:textId="77777777" w:rsidR="00EC7110" w:rsidRPr="00EC7110" w:rsidRDefault="00EC7110" w:rsidP="00EC7110">
      <w:pPr>
        <w:rPr>
          <w:sz w:val="24"/>
        </w:rPr>
      </w:pPr>
      <w:r w:rsidRPr="00EC7110">
        <w:rPr>
          <w:sz w:val="24"/>
        </w:rPr>
        <w:tab/>
        <w:t>if ((i &lt; 1) || (i &gt; L.length)) { return ERROR; }</w:t>
      </w:r>
    </w:p>
    <w:p w14:paraId="7FAF5818" w14:textId="77777777" w:rsidR="00EC7110" w:rsidRPr="00EC7110" w:rsidRDefault="00EC7110" w:rsidP="00EC7110">
      <w:pPr>
        <w:rPr>
          <w:sz w:val="24"/>
        </w:rPr>
      </w:pPr>
      <w:r w:rsidRPr="00EC7110">
        <w:rPr>
          <w:sz w:val="24"/>
        </w:rPr>
        <w:tab/>
        <w:t>ElemType* p, * q;</w:t>
      </w:r>
    </w:p>
    <w:p w14:paraId="04D3932C" w14:textId="77777777" w:rsidR="00EC7110" w:rsidRPr="00EC7110" w:rsidRDefault="00EC7110" w:rsidP="00EC7110">
      <w:pPr>
        <w:rPr>
          <w:sz w:val="24"/>
        </w:rPr>
      </w:pPr>
      <w:r w:rsidRPr="00EC7110">
        <w:rPr>
          <w:sz w:val="24"/>
        </w:rPr>
        <w:tab/>
        <w:t>p = &amp;(L.elem[i - 1]);</w:t>
      </w:r>
    </w:p>
    <w:p w14:paraId="43C1BB9A" w14:textId="77777777" w:rsidR="00EC7110" w:rsidRPr="00EC7110" w:rsidRDefault="00EC7110" w:rsidP="00EC7110">
      <w:pPr>
        <w:rPr>
          <w:sz w:val="24"/>
        </w:rPr>
      </w:pPr>
      <w:r w:rsidRPr="00EC7110">
        <w:rPr>
          <w:sz w:val="24"/>
        </w:rPr>
        <w:tab/>
        <w:t>e = *p;</w:t>
      </w:r>
    </w:p>
    <w:p w14:paraId="7A46DAC2" w14:textId="77777777" w:rsidR="00EC7110" w:rsidRPr="00EC7110" w:rsidRDefault="00EC7110" w:rsidP="00EC7110">
      <w:pPr>
        <w:rPr>
          <w:sz w:val="24"/>
        </w:rPr>
      </w:pPr>
      <w:r w:rsidRPr="00EC7110">
        <w:rPr>
          <w:sz w:val="24"/>
        </w:rPr>
        <w:tab/>
        <w:t>q = L.elem + L.length - 1;</w:t>
      </w:r>
    </w:p>
    <w:p w14:paraId="0B434030" w14:textId="77777777" w:rsidR="00EC7110" w:rsidRPr="00EC7110" w:rsidRDefault="00EC7110" w:rsidP="00EC7110">
      <w:pPr>
        <w:rPr>
          <w:sz w:val="24"/>
        </w:rPr>
      </w:pPr>
      <w:r w:rsidRPr="00EC7110">
        <w:rPr>
          <w:sz w:val="24"/>
        </w:rPr>
        <w:tab/>
        <w:t>for (p++; p &lt;= q; p++) { *(p - 1) = *p; }</w:t>
      </w:r>
    </w:p>
    <w:p w14:paraId="2E0220B8" w14:textId="77777777" w:rsidR="00EC7110" w:rsidRPr="00EC7110" w:rsidRDefault="00EC7110" w:rsidP="00EC7110">
      <w:pPr>
        <w:rPr>
          <w:sz w:val="24"/>
        </w:rPr>
      </w:pPr>
      <w:r w:rsidRPr="00EC7110">
        <w:rPr>
          <w:sz w:val="24"/>
        </w:rPr>
        <w:tab/>
        <w:t>L.length--;</w:t>
      </w:r>
    </w:p>
    <w:p w14:paraId="22ADFDED" w14:textId="77777777" w:rsidR="00EC7110" w:rsidRPr="00EC7110" w:rsidRDefault="00EC7110" w:rsidP="00EC7110">
      <w:pPr>
        <w:rPr>
          <w:sz w:val="24"/>
        </w:rPr>
      </w:pPr>
      <w:r w:rsidRPr="00EC7110">
        <w:rPr>
          <w:sz w:val="24"/>
        </w:rPr>
        <w:tab/>
        <w:t>return OK;</w:t>
      </w:r>
    </w:p>
    <w:p w14:paraId="07F320BA"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存在，删除线性表</w:t>
      </w:r>
      <w:r w:rsidRPr="00EC7110">
        <w:rPr>
          <w:sz w:val="24"/>
        </w:rPr>
        <w:t>L</w:t>
      </w:r>
      <w:r w:rsidRPr="00EC7110">
        <w:rPr>
          <w:sz w:val="24"/>
        </w:rPr>
        <w:t>的第</w:t>
      </w:r>
      <w:r w:rsidRPr="00EC7110">
        <w:rPr>
          <w:sz w:val="24"/>
        </w:rPr>
        <w:t>i</w:t>
      </w:r>
      <w:r w:rsidRPr="00EC7110">
        <w:rPr>
          <w:sz w:val="24"/>
        </w:rPr>
        <w:t>个元素，并保存在</w:t>
      </w:r>
      <w:r w:rsidRPr="00EC7110">
        <w:rPr>
          <w:sz w:val="24"/>
        </w:rPr>
        <w:t>e</w:t>
      </w:r>
      <w:r w:rsidRPr="00EC7110">
        <w:rPr>
          <w:sz w:val="24"/>
        </w:rPr>
        <w:t>中，返回</w:t>
      </w:r>
      <w:r w:rsidRPr="00EC7110">
        <w:rPr>
          <w:sz w:val="24"/>
        </w:rPr>
        <w:t>OK</w:t>
      </w:r>
      <w:r w:rsidRPr="00EC7110">
        <w:rPr>
          <w:sz w:val="24"/>
        </w:rPr>
        <w:t>；当删除位置不正确时，返回</w:t>
      </w:r>
      <w:r w:rsidRPr="00EC7110">
        <w:rPr>
          <w:sz w:val="24"/>
        </w:rPr>
        <w:t>ERROR</w:t>
      </w:r>
      <w:r w:rsidRPr="00EC7110">
        <w:rPr>
          <w:sz w:val="24"/>
        </w:rPr>
        <w:t>；如果线性表</w:t>
      </w:r>
      <w:r w:rsidRPr="00EC7110">
        <w:rPr>
          <w:sz w:val="24"/>
        </w:rPr>
        <w:t>L</w:t>
      </w:r>
      <w:r w:rsidRPr="00EC7110">
        <w:rPr>
          <w:sz w:val="24"/>
        </w:rPr>
        <w:t>不存在，返回</w:t>
      </w:r>
      <w:r w:rsidRPr="00EC7110">
        <w:rPr>
          <w:sz w:val="24"/>
        </w:rPr>
        <w:t>INFEASIBLE</w:t>
      </w:r>
      <w:r w:rsidRPr="00EC7110">
        <w:rPr>
          <w:sz w:val="24"/>
        </w:rPr>
        <w:t>。</w:t>
      </w:r>
    </w:p>
    <w:p w14:paraId="153B38D2" w14:textId="77777777" w:rsidR="00EC7110" w:rsidRPr="00EC7110" w:rsidRDefault="00EC7110" w:rsidP="00EC7110">
      <w:pPr>
        <w:rPr>
          <w:sz w:val="24"/>
        </w:rPr>
      </w:pPr>
    </w:p>
    <w:p w14:paraId="1BFF7B13" w14:textId="77777777" w:rsidR="00EC7110" w:rsidRPr="00EC7110" w:rsidRDefault="00EC7110" w:rsidP="00EC7110">
      <w:pPr>
        <w:rPr>
          <w:sz w:val="24"/>
        </w:rPr>
      </w:pPr>
      <w:r w:rsidRPr="00EC7110">
        <w:rPr>
          <w:sz w:val="24"/>
        </w:rPr>
        <w:t>status ListTrabverse(SqList L) {</w:t>
      </w:r>
    </w:p>
    <w:p w14:paraId="332156E1" w14:textId="77777777" w:rsidR="00EC7110" w:rsidRPr="00EC7110" w:rsidRDefault="00EC7110" w:rsidP="00EC7110">
      <w:pPr>
        <w:rPr>
          <w:sz w:val="24"/>
        </w:rPr>
      </w:pPr>
      <w:r w:rsidRPr="00EC7110">
        <w:rPr>
          <w:sz w:val="24"/>
        </w:rPr>
        <w:tab/>
        <w:t>if (!L.elem) { return INFEASIBLE; }</w:t>
      </w:r>
    </w:p>
    <w:p w14:paraId="210EBA73" w14:textId="77777777" w:rsidR="00EC7110" w:rsidRPr="00EC7110" w:rsidRDefault="00EC7110" w:rsidP="00EC7110">
      <w:pPr>
        <w:rPr>
          <w:sz w:val="24"/>
        </w:rPr>
      </w:pPr>
      <w:r w:rsidRPr="00EC7110">
        <w:rPr>
          <w:sz w:val="24"/>
        </w:rPr>
        <w:tab/>
        <w:t>int i;</w:t>
      </w:r>
    </w:p>
    <w:p w14:paraId="4D1396E8" w14:textId="77777777" w:rsidR="00EC7110" w:rsidRPr="00EC7110" w:rsidRDefault="00EC7110" w:rsidP="00EC7110">
      <w:pPr>
        <w:rPr>
          <w:sz w:val="24"/>
        </w:rPr>
      </w:pPr>
      <w:r w:rsidRPr="00EC7110">
        <w:rPr>
          <w:sz w:val="24"/>
        </w:rPr>
        <w:tab/>
        <w:t>printf("\n-----------all elements -----------------------\n");</w:t>
      </w:r>
    </w:p>
    <w:p w14:paraId="039126EA" w14:textId="77777777" w:rsidR="00EC7110" w:rsidRPr="00EC7110" w:rsidRDefault="00EC7110" w:rsidP="00EC7110">
      <w:pPr>
        <w:rPr>
          <w:sz w:val="24"/>
        </w:rPr>
      </w:pPr>
      <w:r w:rsidRPr="00EC7110">
        <w:rPr>
          <w:sz w:val="24"/>
        </w:rPr>
        <w:tab/>
        <w:t>for (i = 0; i &lt; L.length; i++) printf("%d ", L.elem[i]);</w:t>
      </w:r>
    </w:p>
    <w:p w14:paraId="728E904F" w14:textId="77777777" w:rsidR="00EC7110" w:rsidRPr="00EC7110" w:rsidRDefault="00EC7110" w:rsidP="00EC7110">
      <w:pPr>
        <w:rPr>
          <w:sz w:val="24"/>
        </w:rPr>
      </w:pPr>
      <w:r w:rsidRPr="00EC7110">
        <w:rPr>
          <w:sz w:val="24"/>
        </w:rPr>
        <w:tab/>
        <w:t>printf("\n------------------ end ------------------------\n");</w:t>
      </w:r>
    </w:p>
    <w:p w14:paraId="62431478" w14:textId="77777777" w:rsidR="00EC7110" w:rsidRPr="00EC7110" w:rsidRDefault="00EC7110" w:rsidP="00EC7110">
      <w:pPr>
        <w:rPr>
          <w:sz w:val="24"/>
        </w:rPr>
      </w:pPr>
      <w:r w:rsidRPr="00EC7110">
        <w:rPr>
          <w:sz w:val="24"/>
        </w:rPr>
        <w:tab/>
        <w:t>return L.length;</w:t>
      </w:r>
    </w:p>
    <w:p w14:paraId="42751D7B" w14:textId="77777777" w:rsidR="00EC7110" w:rsidRPr="00EC7110" w:rsidRDefault="00EC7110" w:rsidP="00EC7110">
      <w:pPr>
        <w:rPr>
          <w:sz w:val="24"/>
        </w:rPr>
      </w:pPr>
      <w:r w:rsidRPr="00EC7110">
        <w:rPr>
          <w:sz w:val="24"/>
        </w:rPr>
        <w:t xml:space="preserve">} </w:t>
      </w:r>
    </w:p>
    <w:p w14:paraId="21F8C204" w14:textId="77777777" w:rsidR="00EC7110" w:rsidRPr="00EC7110" w:rsidRDefault="00EC7110" w:rsidP="00EC7110">
      <w:pPr>
        <w:rPr>
          <w:sz w:val="24"/>
        </w:rPr>
      </w:pPr>
    </w:p>
    <w:p w14:paraId="5F37CE1F" w14:textId="77777777" w:rsidR="00EC7110" w:rsidRPr="00EC7110" w:rsidRDefault="00EC7110" w:rsidP="00EC7110">
      <w:pPr>
        <w:rPr>
          <w:sz w:val="24"/>
        </w:rPr>
      </w:pPr>
      <w:r w:rsidRPr="00EC7110">
        <w:rPr>
          <w:sz w:val="24"/>
        </w:rPr>
        <w:t>status SaveList(SqList L, char FileName[])</w:t>
      </w:r>
    </w:p>
    <w:p w14:paraId="7AEB5DB7" w14:textId="77777777" w:rsidR="00EC7110" w:rsidRPr="00EC7110" w:rsidRDefault="00EC7110" w:rsidP="00EC7110">
      <w:pPr>
        <w:rPr>
          <w:sz w:val="24"/>
        </w:rPr>
      </w:pPr>
      <w:r w:rsidRPr="00EC7110">
        <w:rPr>
          <w:sz w:val="24"/>
        </w:rPr>
        <w:lastRenderedPageBreak/>
        <w:t xml:space="preserve">// </w:t>
      </w:r>
      <w:r w:rsidRPr="00EC7110">
        <w:rPr>
          <w:sz w:val="24"/>
        </w:rPr>
        <w:t>如果线性表</w:t>
      </w:r>
      <w:r w:rsidRPr="00EC7110">
        <w:rPr>
          <w:sz w:val="24"/>
        </w:rPr>
        <w:t>L</w:t>
      </w:r>
      <w:r w:rsidRPr="00EC7110">
        <w:rPr>
          <w:sz w:val="24"/>
        </w:rPr>
        <w:t>存在，将线性表</w:t>
      </w:r>
      <w:r w:rsidRPr="00EC7110">
        <w:rPr>
          <w:sz w:val="24"/>
        </w:rPr>
        <w:t>L</w:t>
      </w:r>
      <w:r w:rsidRPr="00EC7110">
        <w:rPr>
          <w:sz w:val="24"/>
        </w:rPr>
        <w:t>的的元素写到</w:t>
      </w:r>
      <w:r w:rsidRPr="00EC7110">
        <w:rPr>
          <w:sz w:val="24"/>
        </w:rPr>
        <w:t>FileName</w:t>
      </w:r>
      <w:r w:rsidRPr="00EC7110">
        <w:rPr>
          <w:sz w:val="24"/>
        </w:rPr>
        <w:t>文件中，返回</w:t>
      </w:r>
      <w:r w:rsidRPr="00EC7110">
        <w:rPr>
          <w:sz w:val="24"/>
        </w:rPr>
        <w:t>OK</w:t>
      </w:r>
      <w:r w:rsidRPr="00EC7110">
        <w:rPr>
          <w:sz w:val="24"/>
        </w:rPr>
        <w:t>，否则返回</w:t>
      </w:r>
      <w:r w:rsidRPr="00EC7110">
        <w:rPr>
          <w:sz w:val="24"/>
        </w:rPr>
        <w:t>INFEASIBLE</w:t>
      </w:r>
      <w:r w:rsidRPr="00EC7110">
        <w:rPr>
          <w:sz w:val="24"/>
        </w:rPr>
        <w:t>。</w:t>
      </w:r>
    </w:p>
    <w:p w14:paraId="3277293F" w14:textId="77777777" w:rsidR="00EC7110" w:rsidRPr="00EC7110" w:rsidRDefault="00EC7110" w:rsidP="00EC7110">
      <w:pPr>
        <w:rPr>
          <w:sz w:val="24"/>
        </w:rPr>
      </w:pPr>
      <w:r w:rsidRPr="00EC7110">
        <w:rPr>
          <w:sz w:val="24"/>
        </w:rPr>
        <w:t>{</w:t>
      </w:r>
    </w:p>
    <w:p w14:paraId="207621CB" w14:textId="77777777" w:rsidR="00EC7110" w:rsidRPr="00EC7110" w:rsidRDefault="00EC7110" w:rsidP="00EC7110">
      <w:pPr>
        <w:rPr>
          <w:sz w:val="24"/>
        </w:rPr>
      </w:pPr>
      <w:r w:rsidRPr="00EC7110">
        <w:rPr>
          <w:sz w:val="24"/>
        </w:rPr>
        <w:tab/>
        <w:t>if (!L.elem) { return INFEASIBLE; }</w:t>
      </w:r>
    </w:p>
    <w:p w14:paraId="6EFB1C4B" w14:textId="77777777" w:rsidR="00EC7110" w:rsidRPr="00EC7110" w:rsidRDefault="00EC7110" w:rsidP="00EC7110">
      <w:pPr>
        <w:rPr>
          <w:sz w:val="24"/>
        </w:rPr>
      </w:pPr>
      <w:r w:rsidRPr="00EC7110">
        <w:rPr>
          <w:sz w:val="24"/>
        </w:rPr>
        <w:tab/>
        <w:t>FILE* fp;</w:t>
      </w:r>
    </w:p>
    <w:p w14:paraId="32796840" w14:textId="77777777" w:rsidR="00EC7110" w:rsidRPr="00EC7110" w:rsidRDefault="00EC7110" w:rsidP="00EC7110">
      <w:pPr>
        <w:rPr>
          <w:sz w:val="24"/>
        </w:rPr>
      </w:pPr>
      <w:r w:rsidRPr="00EC7110">
        <w:rPr>
          <w:sz w:val="24"/>
        </w:rPr>
        <w:tab/>
        <w:t>fp = fopen(FileName, "w");</w:t>
      </w:r>
    </w:p>
    <w:p w14:paraId="76A13497" w14:textId="77777777" w:rsidR="00EC7110" w:rsidRPr="00EC7110" w:rsidRDefault="00EC7110" w:rsidP="00EC7110">
      <w:pPr>
        <w:rPr>
          <w:sz w:val="24"/>
        </w:rPr>
      </w:pPr>
      <w:r w:rsidRPr="00EC7110">
        <w:rPr>
          <w:sz w:val="24"/>
        </w:rPr>
        <w:tab/>
        <w:t>int i = 0;</w:t>
      </w:r>
    </w:p>
    <w:p w14:paraId="216B80CA" w14:textId="77777777" w:rsidR="00EC7110" w:rsidRPr="00EC7110" w:rsidRDefault="00EC7110" w:rsidP="00EC7110">
      <w:pPr>
        <w:rPr>
          <w:sz w:val="24"/>
        </w:rPr>
      </w:pPr>
      <w:r w:rsidRPr="00EC7110">
        <w:rPr>
          <w:sz w:val="24"/>
        </w:rPr>
        <w:tab/>
        <w:t>for (; i &lt; L.length; i++) { fprintf(fp, "%d ", *(L.elem+i)); }</w:t>
      </w:r>
    </w:p>
    <w:p w14:paraId="343889A5" w14:textId="77777777" w:rsidR="00EC7110" w:rsidRPr="00EC7110" w:rsidRDefault="00EC7110" w:rsidP="00EC7110">
      <w:pPr>
        <w:rPr>
          <w:sz w:val="24"/>
        </w:rPr>
      </w:pPr>
      <w:r w:rsidRPr="00EC7110">
        <w:rPr>
          <w:sz w:val="24"/>
        </w:rPr>
        <w:tab/>
        <w:t>fclose(fp);</w:t>
      </w:r>
    </w:p>
    <w:p w14:paraId="7805449F" w14:textId="77777777" w:rsidR="00EC7110" w:rsidRPr="00EC7110" w:rsidRDefault="00EC7110" w:rsidP="00EC7110">
      <w:pPr>
        <w:rPr>
          <w:sz w:val="24"/>
        </w:rPr>
      </w:pPr>
      <w:r w:rsidRPr="00EC7110">
        <w:rPr>
          <w:sz w:val="24"/>
        </w:rPr>
        <w:tab/>
        <w:t>return OK;</w:t>
      </w:r>
    </w:p>
    <w:p w14:paraId="7D26851D" w14:textId="77777777" w:rsidR="00EC7110" w:rsidRPr="00EC7110" w:rsidRDefault="00EC7110" w:rsidP="00EC7110">
      <w:pPr>
        <w:rPr>
          <w:sz w:val="24"/>
        </w:rPr>
      </w:pPr>
      <w:r w:rsidRPr="00EC7110">
        <w:rPr>
          <w:sz w:val="24"/>
        </w:rPr>
        <w:t>}</w:t>
      </w:r>
    </w:p>
    <w:p w14:paraId="49CDA564" w14:textId="77777777" w:rsidR="00EC7110" w:rsidRPr="00EC7110" w:rsidRDefault="00EC7110" w:rsidP="00EC7110">
      <w:pPr>
        <w:rPr>
          <w:sz w:val="24"/>
        </w:rPr>
      </w:pPr>
    </w:p>
    <w:p w14:paraId="714ED0E8" w14:textId="77777777" w:rsidR="00EC7110" w:rsidRPr="00EC7110" w:rsidRDefault="00EC7110" w:rsidP="00EC7110">
      <w:pPr>
        <w:rPr>
          <w:sz w:val="24"/>
        </w:rPr>
      </w:pPr>
      <w:r w:rsidRPr="00EC7110">
        <w:rPr>
          <w:sz w:val="24"/>
        </w:rPr>
        <w:t>status LoadList(SqList&amp; L, char FileName[])</w:t>
      </w:r>
    </w:p>
    <w:p w14:paraId="77B13D7A" w14:textId="77777777" w:rsidR="00EC7110" w:rsidRPr="00EC7110" w:rsidRDefault="00EC7110" w:rsidP="00EC7110">
      <w:pPr>
        <w:rPr>
          <w:sz w:val="24"/>
        </w:rPr>
      </w:pPr>
      <w:r w:rsidRPr="00EC7110">
        <w:rPr>
          <w:sz w:val="24"/>
        </w:rPr>
        <w:t xml:space="preserve">// </w:t>
      </w:r>
      <w:r w:rsidRPr="00EC7110">
        <w:rPr>
          <w:sz w:val="24"/>
        </w:rPr>
        <w:t>如果线性表</w:t>
      </w:r>
      <w:r w:rsidRPr="00EC7110">
        <w:rPr>
          <w:sz w:val="24"/>
        </w:rPr>
        <w:t>L</w:t>
      </w:r>
      <w:r w:rsidRPr="00EC7110">
        <w:rPr>
          <w:sz w:val="24"/>
        </w:rPr>
        <w:t>不存在，将</w:t>
      </w:r>
      <w:r w:rsidRPr="00EC7110">
        <w:rPr>
          <w:sz w:val="24"/>
        </w:rPr>
        <w:t>FileName</w:t>
      </w:r>
      <w:r w:rsidRPr="00EC7110">
        <w:rPr>
          <w:sz w:val="24"/>
        </w:rPr>
        <w:t>文件中的数据读入到线性表</w:t>
      </w:r>
      <w:r w:rsidRPr="00EC7110">
        <w:rPr>
          <w:sz w:val="24"/>
        </w:rPr>
        <w:t>L</w:t>
      </w:r>
      <w:r w:rsidRPr="00EC7110">
        <w:rPr>
          <w:sz w:val="24"/>
        </w:rPr>
        <w:t>中，返回</w:t>
      </w:r>
      <w:r w:rsidRPr="00EC7110">
        <w:rPr>
          <w:sz w:val="24"/>
        </w:rPr>
        <w:t>OK</w:t>
      </w:r>
      <w:r w:rsidRPr="00EC7110">
        <w:rPr>
          <w:sz w:val="24"/>
        </w:rPr>
        <w:t>，否则返回</w:t>
      </w:r>
      <w:r w:rsidRPr="00EC7110">
        <w:rPr>
          <w:sz w:val="24"/>
        </w:rPr>
        <w:t>INFEASIBLE</w:t>
      </w:r>
      <w:r w:rsidRPr="00EC7110">
        <w:rPr>
          <w:sz w:val="24"/>
        </w:rPr>
        <w:t>。</w:t>
      </w:r>
    </w:p>
    <w:p w14:paraId="6590726B" w14:textId="77777777" w:rsidR="00EC7110" w:rsidRPr="00EC7110" w:rsidRDefault="00EC7110" w:rsidP="00EC7110">
      <w:pPr>
        <w:rPr>
          <w:sz w:val="24"/>
        </w:rPr>
      </w:pPr>
      <w:r w:rsidRPr="00EC7110">
        <w:rPr>
          <w:sz w:val="24"/>
        </w:rPr>
        <w:t>{</w:t>
      </w:r>
    </w:p>
    <w:p w14:paraId="718271DF" w14:textId="77777777" w:rsidR="00EC7110" w:rsidRPr="00EC7110" w:rsidRDefault="00EC7110" w:rsidP="00EC7110">
      <w:pPr>
        <w:rPr>
          <w:sz w:val="24"/>
        </w:rPr>
      </w:pPr>
      <w:r w:rsidRPr="00EC7110">
        <w:rPr>
          <w:sz w:val="24"/>
        </w:rPr>
        <w:tab/>
        <w:t>if (L.elem) { return INFEASIBLE; }</w:t>
      </w:r>
    </w:p>
    <w:p w14:paraId="345773A5" w14:textId="77777777" w:rsidR="00EC7110" w:rsidRPr="00EC7110" w:rsidRDefault="00EC7110" w:rsidP="00EC7110">
      <w:pPr>
        <w:rPr>
          <w:sz w:val="24"/>
        </w:rPr>
      </w:pPr>
      <w:r w:rsidRPr="00EC7110">
        <w:rPr>
          <w:sz w:val="24"/>
        </w:rPr>
        <w:tab/>
        <w:t>L.elem = (ElemType*)malloc(sizeof(ElemType) * LIST_INIT_SIZE);</w:t>
      </w:r>
    </w:p>
    <w:p w14:paraId="19FC4FB2" w14:textId="77777777" w:rsidR="00EC7110" w:rsidRPr="00EC7110" w:rsidRDefault="00EC7110" w:rsidP="00EC7110">
      <w:pPr>
        <w:rPr>
          <w:sz w:val="24"/>
        </w:rPr>
      </w:pPr>
      <w:r w:rsidRPr="00EC7110">
        <w:rPr>
          <w:sz w:val="24"/>
        </w:rPr>
        <w:tab/>
        <w:t>int i = 0;</w:t>
      </w:r>
    </w:p>
    <w:p w14:paraId="7F8A0F77" w14:textId="77777777" w:rsidR="00EC7110" w:rsidRPr="00EC7110" w:rsidRDefault="00EC7110" w:rsidP="00EC7110">
      <w:pPr>
        <w:rPr>
          <w:sz w:val="24"/>
        </w:rPr>
      </w:pPr>
      <w:r w:rsidRPr="00EC7110">
        <w:rPr>
          <w:sz w:val="24"/>
        </w:rPr>
        <w:tab/>
        <w:t>FILE* fp;</w:t>
      </w:r>
    </w:p>
    <w:p w14:paraId="6E804416" w14:textId="77777777" w:rsidR="00EC7110" w:rsidRPr="00EC7110" w:rsidRDefault="00EC7110" w:rsidP="00EC7110">
      <w:pPr>
        <w:rPr>
          <w:sz w:val="24"/>
        </w:rPr>
      </w:pPr>
      <w:r w:rsidRPr="00EC7110">
        <w:rPr>
          <w:sz w:val="24"/>
        </w:rPr>
        <w:tab/>
        <w:t>fp = fopen(FileName, "r");</w:t>
      </w:r>
    </w:p>
    <w:p w14:paraId="49C0E392" w14:textId="77777777" w:rsidR="00EC7110" w:rsidRPr="00EC7110" w:rsidRDefault="00EC7110" w:rsidP="00EC7110">
      <w:pPr>
        <w:rPr>
          <w:sz w:val="24"/>
        </w:rPr>
      </w:pPr>
      <w:r w:rsidRPr="00EC7110">
        <w:rPr>
          <w:sz w:val="24"/>
        </w:rPr>
        <w:tab/>
        <w:t>while (fscanf(fp, "%d", L.elem + i) != -1) { i++; L.length++; }</w:t>
      </w:r>
    </w:p>
    <w:p w14:paraId="07E74151" w14:textId="77777777" w:rsidR="00EC7110" w:rsidRPr="00EC7110" w:rsidRDefault="00EC7110" w:rsidP="00EC7110">
      <w:pPr>
        <w:rPr>
          <w:sz w:val="24"/>
        </w:rPr>
      </w:pPr>
      <w:r w:rsidRPr="00EC7110">
        <w:rPr>
          <w:sz w:val="24"/>
        </w:rPr>
        <w:tab/>
        <w:t>fclose(fp);</w:t>
      </w:r>
    </w:p>
    <w:p w14:paraId="4DC17BC5" w14:textId="77777777" w:rsidR="00EC7110" w:rsidRPr="00EC7110" w:rsidRDefault="00EC7110" w:rsidP="00EC7110">
      <w:pPr>
        <w:rPr>
          <w:sz w:val="24"/>
        </w:rPr>
      </w:pPr>
      <w:r w:rsidRPr="00EC7110">
        <w:rPr>
          <w:sz w:val="24"/>
        </w:rPr>
        <w:tab/>
        <w:t>return OK;</w:t>
      </w:r>
    </w:p>
    <w:p w14:paraId="12B60904" w14:textId="77777777" w:rsidR="00EC7110" w:rsidRPr="00EC7110" w:rsidRDefault="00EC7110" w:rsidP="00EC7110">
      <w:pPr>
        <w:rPr>
          <w:sz w:val="24"/>
        </w:rPr>
      </w:pPr>
      <w:r w:rsidRPr="00EC7110">
        <w:rPr>
          <w:sz w:val="24"/>
        </w:rPr>
        <w:t>}</w:t>
      </w:r>
    </w:p>
    <w:p w14:paraId="6C8486C3" w14:textId="77777777" w:rsidR="00EC7110" w:rsidRPr="00EC7110" w:rsidRDefault="00EC7110" w:rsidP="00EC7110">
      <w:pPr>
        <w:rPr>
          <w:sz w:val="24"/>
        </w:rPr>
      </w:pPr>
    </w:p>
    <w:p w14:paraId="3332DC67" w14:textId="77777777" w:rsidR="00EC7110" w:rsidRPr="00EC7110" w:rsidRDefault="00EC7110" w:rsidP="00EC7110">
      <w:pPr>
        <w:rPr>
          <w:sz w:val="24"/>
        </w:rPr>
      </w:pPr>
      <w:r w:rsidRPr="00EC7110">
        <w:rPr>
          <w:sz w:val="24"/>
        </w:rPr>
        <w:t>status AddList(LISTS&amp; Lists, char ListName[])</w:t>
      </w:r>
    </w:p>
    <w:p w14:paraId="413E351B" w14:textId="77777777" w:rsidR="00EC7110" w:rsidRPr="00EC7110" w:rsidRDefault="00EC7110" w:rsidP="00EC7110">
      <w:pPr>
        <w:rPr>
          <w:sz w:val="24"/>
        </w:rPr>
      </w:pPr>
      <w:r w:rsidRPr="00EC7110">
        <w:rPr>
          <w:sz w:val="24"/>
        </w:rPr>
        <w:t xml:space="preserve">// </w:t>
      </w:r>
      <w:r w:rsidRPr="00EC7110">
        <w:rPr>
          <w:sz w:val="24"/>
        </w:rPr>
        <w:t>只需要在</w:t>
      </w:r>
      <w:r w:rsidRPr="00EC7110">
        <w:rPr>
          <w:sz w:val="24"/>
        </w:rPr>
        <w:t>Lists</w:t>
      </w:r>
      <w:r w:rsidRPr="00EC7110">
        <w:rPr>
          <w:sz w:val="24"/>
        </w:rPr>
        <w:t>中增加一个名称为</w:t>
      </w:r>
      <w:r w:rsidRPr="00EC7110">
        <w:rPr>
          <w:sz w:val="24"/>
        </w:rPr>
        <w:t>ListName</w:t>
      </w:r>
      <w:r w:rsidRPr="00EC7110">
        <w:rPr>
          <w:sz w:val="24"/>
        </w:rPr>
        <w:t>的空线性表，线性表数据又后台测试程序插入。</w:t>
      </w:r>
    </w:p>
    <w:p w14:paraId="0A8836E9" w14:textId="77777777" w:rsidR="00EC7110" w:rsidRPr="00EC7110" w:rsidRDefault="00EC7110" w:rsidP="00EC7110">
      <w:pPr>
        <w:rPr>
          <w:sz w:val="24"/>
        </w:rPr>
      </w:pPr>
      <w:r w:rsidRPr="00EC7110">
        <w:rPr>
          <w:sz w:val="24"/>
        </w:rPr>
        <w:t>{</w:t>
      </w:r>
    </w:p>
    <w:p w14:paraId="26AF43EA" w14:textId="77777777" w:rsidR="00EC7110" w:rsidRPr="00EC7110" w:rsidRDefault="00EC7110" w:rsidP="00EC7110">
      <w:pPr>
        <w:rPr>
          <w:sz w:val="24"/>
        </w:rPr>
      </w:pPr>
      <w:r w:rsidRPr="00EC7110">
        <w:rPr>
          <w:sz w:val="24"/>
        </w:rPr>
        <w:tab/>
        <w:t>strcpy(Lists.elem[Lists.length].name, ListName);</w:t>
      </w:r>
    </w:p>
    <w:p w14:paraId="2CCD357C" w14:textId="77777777" w:rsidR="00EC7110" w:rsidRPr="00EC7110" w:rsidRDefault="00EC7110" w:rsidP="00EC7110">
      <w:pPr>
        <w:rPr>
          <w:sz w:val="24"/>
        </w:rPr>
      </w:pPr>
      <w:r w:rsidRPr="00EC7110">
        <w:rPr>
          <w:sz w:val="24"/>
        </w:rPr>
        <w:tab/>
        <w:t>Lists.elem[Lists.length].L.elem = (ElemType*)malloc(LIST_INIT_SIZE * sizeof(ElemType));</w:t>
      </w:r>
    </w:p>
    <w:p w14:paraId="5789A8D7" w14:textId="77777777" w:rsidR="00EC7110" w:rsidRPr="00EC7110" w:rsidRDefault="00EC7110" w:rsidP="00EC7110">
      <w:pPr>
        <w:rPr>
          <w:sz w:val="24"/>
        </w:rPr>
      </w:pPr>
      <w:r w:rsidRPr="00EC7110">
        <w:rPr>
          <w:sz w:val="24"/>
        </w:rPr>
        <w:tab/>
        <w:t>Lists.elem[Lists.length].L.length = 0;</w:t>
      </w:r>
    </w:p>
    <w:p w14:paraId="571F354B" w14:textId="77777777" w:rsidR="00EC7110" w:rsidRPr="00EC7110" w:rsidRDefault="00EC7110" w:rsidP="00EC7110">
      <w:pPr>
        <w:rPr>
          <w:sz w:val="24"/>
        </w:rPr>
      </w:pPr>
      <w:r w:rsidRPr="00EC7110">
        <w:rPr>
          <w:sz w:val="24"/>
        </w:rPr>
        <w:tab/>
        <w:t>Lists.elem[Lists.length].L.listsize = LIST_INIT_SIZE;</w:t>
      </w:r>
    </w:p>
    <w:p w14:paraId="634C5B61" w14:textId="77777777" w:rsidR="00EC7110" w:rsidRPr="00EC7110" w:rsidRDefault="00EC7110" w:rsidP="00EC7110">
      <w:pPr>
        <w:rPr>
          <w:sz w:val="24"/>
        </w:rPr>
      </w:pPr>
      <w:r w:rsidRPr="00EC7110">
        <w:rPr>
          <w:sz w:val="24"/>
        </w:rPr>
        <w:tab/>
        <w:t>Lists.length++;</w:t>
      </w:r>
    </w:p>
    <w:p w14:paraId="035A8FFA" w14:textId="77777777" w:rsidR="00EC7110" w:rsidRPr="00EC7110" w:rsidRDefault="00EC7110" w:rsidP="00EC7110">
      <w:pPr>
        <w:rPr>
          <w:sz w:val="24"/>
        </w:rPr>
      </w:pPr>
      <w:r w:rsidRPr="00EC7110">
        <w:rPr>
          <w:sz w:val="24"/>
        </w:rPr>
        <w:tab/>
        <w:t>return OK;</w:t>
      </w:r>
    </w:p>
    <w:p w14:paraId="44522756" w14:textId="77777777" w:rsidR="00EC7110" w:rsidRPr="00EC7110" w:rsidRDefault="00EC7110" w:rsidP="00EC7110">
      <w:pPr>
        <w:rPr>
          <w:sz w:val="24"/>
        </w:rPr>
      </w:pPr>
      <w:r w:rsidRPr="00EC7110">
        <w:rPr>
          <w:sz w:val="24"/>
        </w:rPr>
        <w:t>}</w:t>
      </w:r>
    </w:p>
    <w:p w14:paraId="1EBBECF4" w14:textId="77777777" w:rsidR="00EC7110" w:rsidRPr="00EC7110" w:rsidRDefault="00EC7110" w:rsidP="00EC7110">
      <w:pPr>
        <w:rPr>
          <w:sz w:val="24"/>
        </w:rPr>
      </w:pPr>
    </w:p>
    <w:p w14:paraId="2A7E16E5" w14:textId="77777777" w:rsidR="00EC7110" w:rsidRPr="00EC7110" w:rsidRDefault="00EC7110" w:rsidP="00EC7110">
      <w:pPr>
        <w:rPr>
          <w:sz w:val="24"/>
        </w:rPr>
      </w:pPr>
      <w:r w:rsidRPr="00EC7110">
        <w:rPr>
          <w:sz w:val="24"/>
        </w:rPr>
        <w:t>status RemoveList(LISTS&amp; Lists, char ListName[])</w:t>
      </w:r>
    </w:p>
    <w:p w14:paraId="42412941" w14:textId="77777777" w:rsidR="00EC7110" w:rsidRPr="00EC7110" w:rsidRDefault="00EC7110" w:rsidP="00EC7110">
      <w:pPr>
        <w:rPr>
          <w:sz w:val="24"/>
        </w:rPr>
      </w:pPr>
      <w:r w:rsidRPr="00EC7110">
        <w:rPr>
          <w:sz w:val="24"/>
        </w:rPr>
        <w:t>// Lists</w:t>
      </w:r>
      <w:r w:rsidRPr="00EC7110">
        <w:rPr>
          <w:sz w:val="24"/>
        </w:rPr>
        <w:t>中删除一个名称为</w:t>
      </w:r>
      <w:r w:rsidRPr="00EC7110">
        <w:rPr>
          <w:sz w:val="24"/>
        </w:rPr>
        <w:t>ListName</w:t>
      </w:r>
      <w:r w:rsidRPr="00EC7110">
        <w:rPr>
          <w:sz w:val="24"/>
        </w:rPr>
        <w:t>的线性表</w:t>
      </w:r>
    </w:p>
    <w:p w14:paraId="58D88930" w14:textId="77777777" w:rsidR="00EC7110" w:rsidRPr="00EC7110" w:rsidRDefault="00EC7110" w:rsidP="00EC7110">
      <w:pPr>
        <w:rPr>
          <w:sz w:val="24"/>
        </w:rPr>
      </w:pPr>
      <w:r w:rsidRPr="00EC7110">
        <w:rPr>
          <w:sz w:val="24"/>
        </w:rPr>
        <w:t>{</w:t>
      </w:r>
    </w:p>
    <w:p w14:paraId="0613E9D5" w14:textId="77777777" w:rsidR="00EC7110" w:rsidRPr="00EC7110" w:rsidRDefault="00EC7110" w:rsidP="00EC7110">
      <w:pPr>
        <w:rPr>
          <w:sz w:val="24"/>
        </w:rPr>
      </w:pPr>
      <w:r w:rsidRPr="00EC7110">
        <w:rPr>
          <w:sz w:val="24"/>
        </w:rPr>
        <w:tab/>
        <w:t>for (int i = 0; i &lt; Lists.length; i++) {</w:t>
      </w:r>
    </w:p>
    <w:p w14:paraId="44FE395D" w14:textId="77777777" w:rsidR="00EC7110" w:rsidRPr="00EC7110" w:rsidRDefault="00EC7110" w:rsidP="00EC7110">
      <w:pPr>
        <w:rPr>
          <w:sz w:val="24"/>
        </w:rPr>
      </w:pPr>
      <w:r w:rsidRPr="00EC7110">
        <w:rPr>
          <w:sz w:val="24"/>
        </w:rPr>
        <w:tab/>
      </w:r>
      <w:r w:rsidRPr="00EC7110">
        <w:rPr>
          <w:sz w:val="24"/>
        </w:rPr>
        <w:tab/>
        <w:t>if (!strcmp(Lists.elem[i].name, ListName)) {</w:t>
      </w:r>
    </w:p>
    <w:p w14:paraId="67EB8C55" w14:textId="77777777" w:rsidR="00EC7110" w:rsidRPr="00EC7110" w:rsidRDefault="00EC7110" w:rsidP="00EC7110">
      <w:pPr>
        <w:rPr>
          <w:sz w:val="24"/>
        </w:rPr>
      </w:pPr>
      <w:r w:rsidRPr="00EC7110">
        <w:rPr>
          <w:sz w:val="24"/>
        </w:rPr>
        <w:lastRenderedPageBreak/>
        <w:tab/>
      </w:r>
      <w:r w:rsidRPr="00EC7110">
        <w:rPr>
          <w:sz w:val="24"/>
        </w:rPr>
        <w:tab/>
      </w:r>
      <w:r w:rsidRPr="00EC7110">
        <w:rPr>
          <w:sz w:val="24"/>
        </w:rPr>
        <w:tab/>
        <w:t>for (int j = i; j &lt; Lists.length; j++) { Lists.elem[j] = Lists.elem[j + 1]; }</w:t>
      </w:r>
    </w:p>
    <w:p w14:paraId="52739A21" w14:textId="77777777" w:rsidR="00EC7110" w:rsidRPr="00EC7110" w:rsidRDefault="00EC7110" w:rsidP="00EC7110">
      <w:pPr>
        <w:rPr>
          <w:sz w:val="24"/>
        </w:rPr>
      </w:pPr>
      <w:r w:rsidRPr="00EC7110">
        <w:rPr>
          <w:sz w:val="24"/>
        </w:rPr>
        <w:tab/>
      </w:r>
      <w:r w:rsidRPr="00EC7110">
        <w:rPr>
          <w:sz w:val="24"/>
        </w:rPr>
        <w:tab/>
      </w:r>
      <w:r w:rsidRPr="00EC7110">
        <w:rPr>
          <w:sz w:val="24"/>
        </w:rPr>
        <w:tab/>
        <w:t>Lists.length--;</w:t>
      </w:r>
    </w:p>
    <w:p w14:paraId="37ECCA7E" w14:textId="77777777" w:rsidR="00EC7110" w:rsidRPr="00EC7110" w:rsidRDefault="00EC7110" w:rsidP="00EC7110">
      <w:pPr>
        <w:rPr>
          <w:sz w:val="24"/>
        </w:rPr>
      </w:pPr>
      <w:r w:rsidRPr="00EC7110">
        <w:rPr>
          <w:sz w:val="24"/>
        </w:rPr>
        <w:tab/>
      </w:r>
      <w:r w:rsidRPr="00EC7110">
        <w:rPr>
          <w:sz w:val="24"/>
        </w:rPr>
        <w:tab/>
      </w:r>
      <w:r w:rsidRPr="00EC7110">
        <w:rPr>
          <w:sz w:val="24"/>
        </w:rPr>
        <w:tab/>
        <w:t>return OK;</w:t>
      </w:r>
    </w:p>
    <w:p w14:paraId="122109D6" w14:textId="77777777" w:rsidR="00EC7110" w:rsidRPr="00EC7110" w:rsidRDefault="00EC7110" w:rsidP="00EC7110">
      <w:pPr>
        <w:rPr>
          <w:sz w:val="24"/>
        </w:rPr>
      </w:pPr>
      <w:r w:rsidRPr="00EC7110">
        <w:rPr>
          <w:sz w:val="24"/>
        </w:rPr>
        <w:tab/>
      </w:r>
      <w:r w:rsidRPr="00EC7110">
        <w:rPr>
          <w:sz w:val="24"/>
        </w:rPr>
        <w:tab/>
        <w:t>}</w:t>
      </w:r>
    </w:p>
    <w:p w14:paraId="188303DA" w14:textId="77777777" w:rsidR="00EC7110" w:rsidRPr="00EC7110" w:rsidRDefault="00EC7110" w:rsidP="00EC7110">
      <w:pPr>
        <w:rPr>
          <w:sz w:val="24"/>
        </w:rPr>
      </w:pPr>
      <w:r w:rsidRPr="00EC7110">
        <w:rPr>
          <w:sz w:val="24"/>
        </w:rPr>
        <w:tab/>
        <w:t>}</w:t>
      </w:r>
    </w:p>
    <w:p w14:paraId="75378301" w14:textId="77777777" w:rsidR="00EC7110" w:rsidRPr="00EC7110" w:rsidRDefault="00EC7110" w:rsidP="00EC7110">
      <w:pPr>
        <w:rPr>
          <w:sz w:val="24"/>
        </w:rPr>
      </w:pPr>
      <w:r w:rsidRPr="00EC7110">
        <w:rPr>
          <w:sz w:val="24"/>
        </w:rPr>
        <w:tab/>
        <w:t>return ERROR;</w:t>
      </w:r>
    </w:p>
    <w:p w14:paraId="6DA9C222" w14:textId="77777777" w:rsidR="00EC7110" w:rsidRPr="00EC7110" w:rsidRDefault="00EC7110" w:rsidP="00EC7110">
      <w:pPr>
        <w:rPr>
          <w:sz w:val="24"/>
        </w:rPr>
      </w:pPr>
      <w:r w:rsidRPr="00EC7110">
        <w:rPr>
          <w:sz w:val="24"/>
        </w:rPr>
        <w:t>}</w:t>
      </w:r>
    </w:p>
    <w:p w14:paraId="24898D76" w14:textId="77777777" w:rsidR="00EC7110" w:rsidRPr="00EC7110" w:rsidRDefault="00EC7110" w:rsidP="00EC7110">
      <w:pPr>
        <w:rPr>
          <w:sz w:val="24"/>
        </w:rPr>
      </w:pPr>
    </w:p>
    <w:p w14:paraId="4C04AC20" w14:textId="77777777" w:rsidR="00EC7110" w:rsidRPr="00EC7110" w:rsidRDefault="00EC7110" w:rsidP="00EC7110">
      <w:pPr>
        <w:rPr>
          <w:sz w:val="24"/>
        </w:rPr>
      </w:pPr>
      <w:r w:rsidRPr="00EC7110">
        <w:rPr>
          <w:sz w:val="24"/>
        </w:rPr>
        <w:t>int LocateList(LISTS Lists, char ListName[])</w:t>
      </w:r>
    </w:p>
    <w:p w14:paraId="6A4C33AB" w14:textId="77777777" w:rsidR="00EC7110" w:rsidRPr="00EC7110" w:rsidRDefault="00EC7110" w:rsidP="00EC7110">
      <w:pPr>
        <w:rPr>
          <w:sz w:val="24"/>
        </w:rPr>
      </w:pPr>
      <w:r w:rsidRPr="00EC7110">
        <w:rPr>
          <w:sz w:val="24"/>
        </w:rPr>
        <w:t xml:space="preserve">// </w:t>
      </w:r>
      <w:r w:rsidRPr="00EC7110">
        <w:rPr>
          <w:sz w:val="24"/>
        </w:rPr>
        <w:t>在</w:t>
      </w:r>
      <w:r w:rsidRPr="00EC7110">
        <w:rPr>
          <w:sz w:val="24"/>
        </w:rPr>
        <w:t>Lists</w:t>
      </w:r>
      <w:r w:rsidRPr="00EC7110">
        <w:rPr>
          <w:sz w:val="24"/>
        </w:rPr>
        <w:t>中查找一个名称为</w:t>
      </w:r>
      <w:r w:rsidRPr="00EC7110">
        <w:rPr>
          <w:sz w:val="24"/>
        </w:rPr>
        <w:t>ListName</w:t>
      </w:r>
      <w:r w:rsidRPr="00EC7110">
        <w:rPr>
          <w:sz w:val="24"/>
        </w:rPr>
        <w:t>的线性表，成功返回逻辑序号，否则返回</w:t>
      </w:r>
      <w:r w:rsidRPr="00EC7110">
        <w:rPr>
          <w:sz w:val="24"/>
        </w:rPr>
        <w:t>0</w:t>
      </w:r>
    </w:p>
    <w:p w14:paraId="0867247B" w14:textId="77777777" w:rsidR="00EC7110" w:rsidRPr="00EC7110" w:rsidRDefault="00EC7110" w:rsidP="00EC7110">
      <w:pPr>
        <w:rPr>
          <w:sz w:val="24"/>
        </w:rPr>
      </w:pPr>
      <w:r w:rsidRPr="00EC7110">
        <w:rPr>
          <w:sz w:val="24"/>
        </w:rPr>
        <w:t>{</w:t>
      </w:r>
    </w:p>
    <w:p w14:paraId="77EF31BC" w14:textId="77777777" w:rsidR="00EC7110" w:rsidRPr="00EC7110" w:rsidRDefault="00EC7110" w:rsidP="00EC7110">
      <w:pPr>
        <w:rPr>
          <w:sz w:val="24"/>
        </w:rPr>
      </w:pPr>
      <w:r w:rsidRPr="00EC7110">
        <w:rPr>
          <w:sz w:val="24"/>
        </w:rPr>
        <w:tab/>
        <w:t>for (int i = 0; i &lt; Lists.length; i++) {</w:t>
      </w:r>
    </w:p>
    <w:p w14:paraId="2E53FC33" w14:textId="77777777" w:rsidR="00EC7110" w:rsidRPr="00EC7110" w:rsidRDefault="00EC7110" w:rsidP="00EC7110">
      <w:pPr>
        <w:rPr>
          <w:sz w:val="24"/>
        </w:rPr>
      </w:pPr>
      <w:r w:rsidRPr="00EC7110">
        <w:rPr>
          <w:sz w:val="24"/>
        </w:rPr>
        <w:tab/>
      </w:r>
      <w:r w:rsidRPr="00EC7110">
        <w:rPr>
          <w:sz w:val="24"/>
        </w:rPr>
        <w:tab/>
        <w:t>if (!strcmp(Lists.elem[i].name, ListName)) {</w:t>
      </w:r>
    </w:p>
    <w:p w14:paraId="66FEF097" w14:textId="77777777" w:rsidR="00EC7110" w:rsidRPr="00EC7110" w:rsidRDefault="00EC7110" w:rsidP="00EC7110">
      <w:pPr>
        <w:rPr>
          <w:sz w:val="24"/>
        </w:rPr>
      </w:pPr>
      <w:r w:rsidRPr="00EC7110">
        <w:rPr>
          <w:sz w:val="24"/>
        </w:rPr>
        <w:tab/>
      </w:r>
      <w:r w:rsidRPr="00EC7110">
        <w:rPr>
          <w:sz w:val="24"/>
        </w:rPr>
        <w:tab/>
      </w:r>
      <w:r w:rsidRPr="00EC7110">
        <w:rPr>
          <w:sz w:val="24"/>
        </w:rPr>
        <w:tab/>
        <w:t>return i + 1;</w:t>
      </w:r>
    </w:p>
    <w:p w14:paraId="5D60B64F" w14:textId="77777777" w:rsidR="00EC7110" w:rsidRPr="00EC7110" w:rsidRDefault="00EC7110" w:rsidP="00EC7110">
      <w:pPr>
        <w:rPr>
          <w:sz w:val="24"/>
        </w:rPr>
      </w:pPr>
      <w:r w:rsidRPr="00EC7110">
        <w:rPr>
          <w:sz w:val="24"/>
        </w:rPr>
        <w:tab/>
      </w:r>
      <w:r w:rsidRPr="00EC7110">
        <w:rPr>
          <w:sz w:val="24"/>
        </w:rPr>
        <w:tab/>
        <w:t>}</w:t>
      </w:r>
    </w:p>
    <w:p w14:paraId="623ECC4A" w14:textId="77777777" w:rsidR="00EC7110" w:rsidRPr="00EC7110" w:rsidRDefault="00EC7110" w:rsidP="00EC7110">
      <w:pPr>
        <w:rPr>
          <w:sz w:val="24"/>
        </w:rPr>
      </w:pPr>
      <w:r w:rsidRPr="00EC7110">
        <w:rPr>
          <w:sz w:val="24"/>
        </w:rPr>
        <w:tab/>
        <w:t>}</w:t>
      </w:r>
    </w:p>
    <w:p w14:paraId="1E3019B0" w14:textId="77777777" w:rsidR="00EC7110" w:rsidRPr="00EC7110" w:rsidRDefault="00EC7110" w:rsidP="00EC7110">
      <w:pPr>
        <w:rPr>
          <w:sz w:val="24"/>
        </w:rPr>
      </w:pPr>
      <w:r w:rsidRPr="00EC7110">
        <w:rPr>
          <w:sz w:val="24"/>
        </w:rPr>
        <w:tab/>
        <w:t>return 0;</w:t>
      </w:r>
    </w:p>
    <w:p w14:paraId="36563082" w14:textId="77777777" w:rsidR="00EC7110" w:rsidRPr="00EC7110" w:rsidRDefault="00EC7110" w:rsidP="00EC7110">
      <w:pPr>
        <w:rPr>
          <w:sz w:val="24"/>
        </w:rPr>
      </w:pPr>
      <w:r w:rsidRPr="00EC7110">
        <w:rPr>
          <w:sz w:val="24"/>
        </w:rPr>
        <w:t>}</w:t>
      </w:r>
    </w:p>
    <w:p w14:paraId="238FAE37" w14:textId="77777777" w:rsidR="00EC7110" w:rsidRPr="00EC7110" w:rsidRDefault="00EC7110" w:rsidP="00EC7110">
      <w:pPr>
        <w:rPr>
          <w:sz w:val="24"/>
        </w:rPr>
      </w:pPr>
    </w:p>
    <w:p w14:paraId="5A1B364A" w14:textId="77777777" w:rsidR="00EC7110" w:rsidRPr="00EC7110" w:rsidRDefault="00EC7110" w:rsidP="00EC7110">
      <w:pPr>
        <w:rPr>
          <w:sz w:val="24"/>
        </w:rPr>
      </w:pPr>
      <w:r w:rsidRPr="00EC7110">
        <w:rPr>
          <w:sz w:val="24"/>
        </w:rPr>
        <w:t>void main(int argc, char* argv[]) {</w:t>
      </w:r>
    </w:p>
    <w:p w14:paraId="60FEAB91" w14:textId="77777777" w:rsidR="00EC7110" w:rsidRPr="00EC7110" w:rsidRDefault="00EC7110" w:rsidP="00EC7110">
      <w:pPr>
        <w:rPr>
          <w:sz w:val="24"/>
        </w:rPr>
      </w:pPr>
      <w:r w:rsidRPr="00EC7110">
        <w:rPr>
          <w:sz w:val="24"/>
        </w:rPr>
        <w:tab/>
        <w:t>while (op) {</w:t>
      </w:r>
    </w:p>
    <w:p w14:paraId="2508CF17" w14:textId="77777777" w:rsidR="00EC7110" w:rsidRPr="00EC7110" w:rsidRDefault="00EC7110" w:rsidP="00EC7110">
      <w:pPr>
        <w:rPr>
          <w:sz w:val="24"/>
        </w:rPr>
      </w:pPr>
      <w:r w:rsidRPr="00EC7110">
        <w:rPr>
          <w:sz w:val="24"/>
        </w:rPr>
        <w:tab/>
      </w:r>
      <w:r w:rsidRPr="00EC7110">
        <w:rPr>
          <w:sz w:val="24"/>
        </w:rPr>
        <w:tab/>
        <w:t>system("cls");</w:t>
      </w:r>
      <w:r w:rsidRPr="00EC7110">
        <w:rPr>
          <w:sz w:val="24"/>
        </w:rPr>
        <w:tab/>
        <w:t>printf("\n\n");</w:t>
      </w:r>
    </w:p>
    <w:p w14:paraId="5DFD7108"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菜单</w:t>
      </w:r>
      <w:r w:rsidRPr="00EC7110">
        <w:rPr>
          <w:sz w:val="24"/>
        </w:rPr>
        <w:t xml:space="preserve">                      \n");</w:t>
      </w:r>
    </w:p>
    <w:p w14:paraId="5EE62B47" w14:textId="77777777" w:rsidR="00EC7110" w:rsidRPr="00EC7110" w:rsidRDefault="00EC7110" w:rsidP="00EC7110">
      <w:pPr>
        <w:rPr>
          <w:sz w:val="24"/>
        </w:rPr>
      </w:pPr>
      <w:r w:rsidRPr="00EC7110">
        <w:rPr>
          <w:sz w:val="24"/>
        </w:rPr>
        <w:tab/>
      </w:r>
      <w:r w:rsidRPr="00EC7110">
        <w:rPr>
          <w:sz w:val="24"/>
        </w:rPr>
        <w:tab/>
        <w:t>printf("-------------------------------------------------\n");</w:t>
      </w:r>
    </w:p>
    <w:p w14:paraId="3F1727CC"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对于单个线性表的操作</w:t>
      </w:r>
      <w:r w:rsidRPr="00EC7110">
        <w:rPr>
          <w:sz w:val="24"/>
        </w:rPr>
        <w:t>\n");</w:t>
      </w:r>
    </w:p>
    <w:p w14:paraId="765E9140"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 </w:t>
      </w:r>
      <w:r w:rsidRPr="00EC7110">
        <w:rPr>
          <w:sz w:val="24"/>
        </w:rPr>
        <w:t>创建线性表</w:t>
      </w:r>
      <w:r w:rsidRPr="00EC7110">
        <w:rPr>
          <w:sz w:val="24"/>
        </w:rPr>
        <w:t xml:space="preserve">       2. </w:t>
      </w:r>
      <w:r w:rsidRPr="00EC7110">
        <w:rPr>
          <w:sz w:val="24"/>
        </w:rPr>
        <w:t>销毁线性表</w:t>
      </w:r>
      <w:r w:rsidRPr="00EC7110">
        <w:rPr>
          <w:sz w:val="24"/>
        </w:rPr>
        <w:t>\n");</w:t>
      </w:r>
    </w:p>
    <w:p w14:paraId="24F743C8"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3. </w:t>
      </w:r>
      <w:r w:rsidRPr="00EC7110">
        <w:rPr>
          <w:sz w:val="24"/>
        </w:rPr>
        <w:t>清空线性表</w:t>
      </w:r>
      <w:r w:rsidRPr="00EC7110">
        <w:rPr>
          <w:sz w:val="24"/>
        </w:rPr>
        <w:t xml:space="preserve">       4. </w:t>
      </w:r>
      <w:r w:rsidRPr="00EC7110">
        <w:rPr>
          <w:sz w:val="24"/>
        </w:rPr>
        <w:t>线性表判空</w:t>
      </w:r>
      <w:r w:rsidRPr="00EC7110">
        <w:rPr>
          <w:sz w:val="24"/>
        </w:rPr>
        <w:t>\n");</w:t>
      </w:r>
    </w:p>
    <w:p w14:paraId="3CF00920"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5. </w:t>
      </w:r>
      <w:r w:rsidRPr="00EC7110">
        <w:rPr>
          <w:sz w:val="24"/>
        </w:rPr>
        <w:t>线性表长度</w:t>
      </w:r>
      <w:r w:rsidRPr="00EC7110">
        <w:rPr>
          <w:sz w:val="24"/>
        </w:rPr>
        <w:t xml:space="preserve">       6. </w:t>
      </w:r>
      <w:r w:rsidRPr="00EC7110">
        <w:rPr>
          <w:sz w:val="24"/>
        </w:rPr>
        <w:t>获取元素</w:t>
      </w:r>
      <w:r w:rsidRPr="00EC7110">
        <w:rPr>
          <w:sz w:val="24"/>
        </w:rPr>
        <w:t>\n");</w:t>
      </w:r>
    </w:p>
    <w:p w14:paraId="5F9AF6AD"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7. </w:t>
      </w:r>
      <w:r w:rsidRPr="00EC7110">
        <w:rPr>
          <w:sz w:val="24"/>
        </w:rPr>
        <w:t>查找元素</w:t>
      </w:r>
      <w:r w:rsidRPr="00EC7110">
        <w:rPr>
          <w:sz w:val="24"/>
        </w:rPr>
        <w:t xml:space="preserve">         8. </w:t>
      </w:r>
      <w:r w:rsidRPr="00EC7110">
        <w:rPr>
          <w:sz w:val="24"/>
        </w:rPr>
        <w:t>获取前驱元素</w:t>
      </w:r>
      <w:r w:rsidRPr="00EC7110">
        <w:rPr>
          <w:sz w:val="24"/>
        </w:rPr>
        <w:t>\n");</w:t>
      </w:r>
    </w:p>
    <w:p w14:paraId="56F633D2"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9. </w:t>
      </w:r>
      <w:r w:rsidRPr="00EC7110">
        <w:rPr>
          <w:sz w:val="24"/>
        </w:rPr>
        <w:t>获取后继元素</w:t>
      </w:r>
      <w:r w:rsidRPr="00EC7110">
        <w:rPr>
          <w:sz w:val="24"/>
        </w:rPr>
        <w:t xml:space="preserve">     10. </w:t>
      </w:r>
      <w:r w:rsidRPr="00EC7110">
        <w:rPr>
          <w:sz w:val="24"/>
        </w:rPr>
        <w:t>插入元素</w:t>
      </w:r>
      <w:r w:rsidRPr="00EC7110">
        <w:rPr>
          <w:sz w:val="24"/>
        </w:rPr>
        <w:t>\n");</w:t>
      </w:r>
    </w:p>
    <w:p w14:paraId="3E2EEB7C"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1.</w:t>
      </w:r>
      <w:r w:rsidRPr="00EC7110">
        <w:rPr>
          <w:sz w:val="24"/>
        </w:rPr>
        <w:t>删除元素</w:t>
      </w:r>
      <w:r w:rsidRPr="00EC7110">
        <w:rPr>
          <w:sz w:val="24"/>
        </w:rPr>
        <w:t xml:space="preserve">         12.</w:t>
      </w:r>
      <w:r w:rsidRPr="00EC7110">
        <w:rPr>
          <w:sz w:val="24"/>
        </w:rPr>
        <w:t>遍历线性表</w:t>
      </w:r>
      <w:r w:rsidRPr="00EC7110">
        <w:rPr>
          <w:sz w:val="24"/>
        </w:rPr>
        <w:t>\n");</w:t>
      </w:r>
    </w:p>
    <w:p w14:paraId="290CD8FA"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3.</w:t>
      </w:r>
      <w:r w:rsidRPr="00EC7110">
        <w:rPr>
          <w:sz w:val="24"/>
        </w:rPr>
        <w:t>线性表写入文件</w:t>
      </w:r>
      <w:r w:rsidRPr="00EC7110">
        <w:rPr>
          <w:sz w:val="24"/>
        </w:rPr>
        <w:t xml:space="preserve">   14.</w:t>
      </w:r>
      <w:r w:rsidRPr="00EC7110">
        <w:rPr>
          <w:sz w:val="24"/>
        </w:rPr>
        <w:t>线性表读取文件</w:t>
      </w:r>
      <w:r w:rsidRPr="00EC7110">
        <w:rPr>
          <w:sz w:val="24"/>
        </w:rPr>
        <w:t>\n");</w:t>
      </w:r>
    </w:p>
    <w:p w14:paraId="6CECBBFE" w14:textId="77777777" w:rsidR="00EC7110" w:rsidRPr="00EC7110" w:rsidRDefault="00EC7110" w:rsidP="00EC7110">
      <w:pPr>
        <w:rPr>
          <w:sz w:val="24"/>
        </w:rPr>
      </w:pPr>
      <w:r w:rsidRPr="00EC7110">
        <w:rPr>
          <w:sz w:val="24"/>
        </w:rPr>
        <w:tab/>
      </w:r>
      <w:r w:rsidRPr="00EC7110">
        <w:rPr>
          <w:sz w:val="24"/>
        </w:rPr>
        <w:tab/>
        <w:t>printf("-------------------------------------------------\n");</w:t>
      </w:r>
    </w:p>
    <w:p w14:paraId="50F502EC"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对于线性表集合的操作</w:t>
      </w:r>
      <w:r w:rsidRPr="00EC7110">
        <w:rPr>
          <w:sz w:val="24"/>
        </w:rPr>
        <w:t>\n");</w:t>
      </w:r>
    </w:p>
    <w:p w14:paraId="627DF71E"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5.</w:t>
      </w:r>
      <w:r w:rsidRPr="00EC7110">
        <w:rPr>
          <w:sz w:val="24"/>
        </w:rPr>
        <w:t>增加一个线性表</w:t>
      </w:r>
      <w:r w:rsidRPr="00EC7110">
        <w:rPr>
          <w:sz w:val="24"/>
        </w:rPr>
        <w:t xml:space="preserve">   16.</w:t>
      </w:r>
      <w:r w:rsidRPr="00EC7110">
        <w:rPr>
          <w:sz w:val="24"/>
        </w:rPr>
        <w:t>删除一个线性表</w:t>
      </w:r>
      <w:r w:rsidRPr="00EC7110">
        <w:rPr>
          <w:sz w:val="24"/>
        </w:rPr>
        <w:t>\n");</w:t>
      </w:r>
    </w:p>
    <w:p w14:paraId="157E1C82"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7.</w:t>
      </w:r>
      <w:r w:rsidRPr="00EC7110">
        <w:rPr>
          <w:sz w:val="24"/>
        </w:rPr>
        <w:t>查找线性表</w:t>
      </w:r>
      <w:r w:rsidRPr="00EC7110">
        <w:rPr>
          <w:sz w:val="24"/>
        </w:rPr>
        <w:t xml:space="preserve">       18.</w:t>
      </w:r>
      <w:r w:rsidRPr="00EC7110">
        <w:rPr>
          <w:sz w:val="24"/>
        </w:rPr>
        <w:t>线性表插入元素</w:t>
      </w:r>
      <w:r w:rsidRPr="00EC7110">
        <w:rPr>
          <w:sz w:val="24"/>
        </w:rPr>
        <w:t>\n");</w:t>
      </w:r>
    </w:p>
    <w:p w14:paraId="22185C34"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19.</w:t>
      </w:r>
      <w:r w:rsidRPr="00EC7110">
        <w:rPr>
          <w:sz w:val="24"/>
        </w:rPr>
        <w:t>线性表删除元素</w:t>
      </w:r>
      <w:r w:rsidRPr="00EC7110">
        <w:rPr>
          <w:sz w:val="24"/>
        </w:rPr>
        <w:t xml:space="preserve">   20.</w:t>
      </w:r>
      <w:r w:rsidRPr="00EC7110">
        <w:rPr>
          <w:sz w:val="24"/>
        </w:rPr>
        <w:t>线性表遍历</w:t>
      </w:r>
      <w:r w:rsidRPr="00EC7110">
        <w:rPr>
          <w:sz w:val="24"/>
        </w:rPr>
        <w:t>\n");</w:t>
      </w:r>
    </w:p>
    <w:p w14:paraId="1B95FA7A"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21.</w:t>
      </w:r>
      <w:r w:rsidRPr="00EC7110">
        <w:rPr>
          <w:sz w:val="24"/>
        </w:rPr>
        <w:t>线性表写入文件</w:t>
      </w:r>
      <w:r w:rsidRPr="00EC7110">
        <w:rPr>
          <w:sz w:val="24"/>
        </w:rPr>
        <w:t xml:space="preserve">   22.</w:t>
      </w:r>
      <w:r w:rsidRPr="00EC7110">
        <w:rPr>
          <w:sz w:val="24"/>
        </w:rPr>
        <w:t>线性表读取文件</w:t>
      </w:r>
      <w:r w:rsidRPr="00EC7110">
        <w:rPr>
          <w:sz w:val="24"/>
        </w:rPr>
        <w:t>\n");</w:t>
      </w:r>
    </w:p>
    <w:p w14:paraId="63B6EE03"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ab/>
        <w:t xml:space="preserve">  0. </w:t>
      </w:r>
      <w:r w:rsidRPr="00EC7110">
        <w:rPr>
          <w:sz w:val="24"/>
        </w:rPr>
        <w:t>退出</w:t>
      </w:r>
      <w:r w:rsidRPr="00EC7110">
        <w:rPr>
          <w:sz w:val="24"/>
        </w:rPr>
        <w:t>\n");</w:t>
      </w:r>
    </w:p>
    <w:p w14:paraId="7BD5E52B" w14:textId="77777777" w:rsidR="00EC7110" w:rsidRPr="00EC7110" w:rsidRDefault="00EC7110" w:rsidP="00EC7110">
      <w:pPr>
        <w:rPr>
          <w:sz w:val="24"/>
        </w:rPr>
      </w:pPr>
      <w:r w:rsidRPr="00EC7110">
        <w:rPr>
          <w:sz w:val="24"/>
        </w:rPr>
        <w:tab/>
      </w:r>
      <w:r w:rsidRPr="00EC7110">
        <w:rPr>
          <w:sz w:val="24"/>
        </w:rPr>
        <w:tab/>
        <w:t>printf("-------------------------------------------------\n");</w:t>
      </w:r>
    </w:p>
    <w:p w14:paraId="57C59B08" w14:textId="77777777" w:rsidR="00EC7110" w:rsidRPr="00EC7110" w:rsidRDefault="00EC7110" w:rsidP="00EC7110">
      <w:pPr>
        <w:rPr>
          <w:sz w:val="24"/>
        </w:rPr>
      </w:pPr>
      <w:r w:rsidRPr="00EC7110">
        <w:rPr>
          <w:sz w:val="24"/>
        </w:rPr>
        <w:tab/>
      </w:r>
      <w:r w:rsidRPr="00EC7110">
        <w:rPr>
          <w:sz w:val="24"/>
        </w:rPr>
        <w:tab/>
        <w:t xml:space="preserve">printf("    </w:t>
      </w:r>
      <w:r w:rsidRPr="00EC7110">
        <w:rPr>
          <w:sz w:val="24"/>
        </w:rPr>
        <w:t>请选择你的操作</w:t>
      </w:r>
      <w:r w:rsidRPr="00EC7110">
        <w:rPr>
          <w:sz w:val="24"/>
        </w:rPr>
        <w:t>[0~22]:");</w:t>
      </w:r>
    </w:p>
    <w:p w14:paraId="52D957D9" w14:textId="77777777" w:rsidR="00EC7110" w:rsidRPr="00EC7110" w:rsidRDefault="00EC7110" w:rsidP="00EC7110">
      <w:pPr>
        <w:rPr>
          <w:sz w:val="24"/>
        </w:rPr>
      </w:pPr>
      <w:r w:rsidRPr="00EC7110">
        <w:rPr>
          <w:sz w:val="24"/>
        </w:rPr>
        <w:tab/>
      </w:r>
      <w:r w:rsidRPr="00EC7110">
        <w:rPr>
          <w:sz w:val="24"/>
        </w:rPr>
        <w:tab/>
        <w:t>scanf("%d", &amp;op);</w:t>
      </w:r>
    </w:p>
    <w:p w14:paraId="770C06C8" w14:textId="77777777" w:rsidR="00EC7110" w:rsidRPr="00EC7110" w:rsidRDefault="00EC7110" w:rsidP="00EC7110">
      <w:pPr>
        <w:rPr>
          <w:sz w:val="24"/>
        </w:rPr>
      </w:pPr>
      <w:r w:rsidRPr="00EC7110">
        <w:rPr>
          <w:sz w:val="24"/>
        </w:rPr>
        <w:tab/>
      </w:r>
      <w:r w:rsidRPr="00EC7110">
        <w:rPr>
          <w:sz w:val="24"/>
        </w:rPr>
        <w:tab/>
        <w:t>switch (op) {</w:t>
      </w:r>
    </w:p>
    <w:p w14:paraId="236D1687" w14:textId="77777777" w:rsidR="00EC7110" w:rsidRPr="00EC7110" w:rsidRDefault="00EC7110" w:rsidP="00EC7110">
      <w:pPr>
        <w:rPr>
          <w:sz w:val="24"/>
        </w:rPr>
      </w:pPr>
      <w:r w:rsidRPr="00EC7110">
        <w:rPr>
          <w:sz w:val="24"/>
        </w:rPr>
        <w:lastRenderedPageBreak/>
        <w:tab/>
      </w:r>
      <w:r w:rsidRPr="00EC7110">
        <w:rPr>
          <w:sz w:val="24"/>
        </w:rPr>
        <w:tab/>
        <w:t>case 1:</w:t>
      </w:r>
    </w:p>
    <w:p w14:paraId="2B05F3DD" w14:textId="77777777" w:rsidR="00EC7110" w:rsidRPr="00EC7110" w:rsidRDefault="00EC7110" w:rsidP="00EC7110">
      <w:pPr>
        <w:rPr>
          <w:sz w:val="24"/>
        </w:rPr>
      </w:pPr>
      <w:r w:rsidRPr="00EC7110">
        <w:rPr>
          <w:sz w:val="24"/>
        </w:rPr>
        <w:tab/>
      </w:r>
      <w:r w:rsidRPr="00EC7110">
        <w:rPr>
          <w:sz w:val="24"/>
        </w:rPr>
        <w:tab/>
      </w:r>
      <w:r w:rsidRPr="00EC7110">
        <w:rPr>
          <w:sz w:val="24"/>
        </w:rPr>
        <w:tab/>
        <w:t>if (InitList(L) == OK) printf("</w:t>
      </w:r>
      <w:r w:rsidRPr="00EC7110">
        <w:rPr>
          <w:sz w:val="24"/>
        </w:rPr>
        <w:t>线性表创建成功！</w:t>
      </w:r>
      <w:r w:rsidRPr="00EC7110">
        <w:rPr>
          <w:sz w:val="24"/>
        </w:rPr>
        <w:t>\n");</w:t>
      </w:r>
    </w:p>
    <w:p w14:paraId="1E692F51" w14:textId="77777777" w:rsidR="00EC7110" w:rsidRPr="00EC7110" w:rsidRDefault="00EC7110" w:rsidP="00EC7110">
      <w:pPr>
        <w:rPr>
          <w:sz w:val="24"/>
        </w:rPr>
      </w:pPr>
      <w:r w:rsidRPr="00EC7110">
        <w:rPr>
          <w:sz w:val="24"/>
        </w:rPr>
        <w:tab/>
      </w:r>
      <w:r w:rsidRPr="00EC7110">
        <w:rPr>
          <w:sz w:val="24"/>
        </w:rPr>
        <w:tab/>
      </w:r>
      <w:r w:rsidRPr="00EC7110">
        <w:rPr>
          <w:sz w:val="24"/>
        </w:rPr>
        <w:tab/>
        <w:t>else printf("</w:t>
      </w:r>
      <w:r w:rsidRPr="00EC7110">
        <w:rPr>
          <w:sz w:val="24"/>
        </w:rPr>
        <w:t>线性表创建失败！</w:t>
      </w:r>
      <w:r w:rsidRPr="00EC7110">
        <w:rPr>
          <w:sz w:val="24"/>
        </w:rPr>
        <w:t>\n");</w:t>
      </w:r>
    </w:p>
    <w:p w14:paraId="4448FB96"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3EE87612"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77065C70" w14:textId="77777777" w:rsidR="00EC7110" w:rsidRPr="00EC7110" w:rsidRDefault="00EC7110" w:rsidP="00EC7110">
      <w:pPr>
        <w:rPr>
          <w:sz w:val="24"/>
        </w:rPr>
      </w:pPr>
      <w:r w:rsidRPr="00EC7110">
        <w:rPr>
          <w:sz w:val="24"/>
        </w:rPr>
        <w:tab/>
      </w:r>
      <w:r w:rsidRPr="00EC7110">
        <w:rPr>
          <w:sz w:val="24"/>
        </w:rPr>
        <w:tab/>
        <w:t>case 2:</w:t>
      </w:r>
    </w:p>
    <w:p w14:paraId="4A1534F7" w14:textId="77777777" w:rsidR="00EC7110" w:rsidRPr="00EC7110" w:rsidRDefault="00EC7110" w:rsidP="00EC7110">
      <w:pPr>
        <w:rPr>
          <w:sz w:val="24"/>
        </w:rPr>
      </w:pPr>
      <w:r w:rsidRPr="00EC7110">
        <w:rPr>
          <w:sz w:val="24"/>
        </w:rPr>
        <w:tab/>
      </w:r>
      <w:r w:rsidRPr="00EC7110">
        <w:rPr>
          <w:sz w:val="24"/>
        </w:rPr>
        <w:tab/>
      </w:r>
      <w:r w:rsidRPr="00EC7110">
        <w:rPr>
          <w:sz w:val="24"/>
        </w:rPr>
        <w:tab/>
        <w:t>if (DestroyList(L) == OK) printf("</w:t>
      </w:r>
      <w:r w:rsidRPr="00EC7110">
        <w:rPr>
          <w:sz w:val="24"/>
        </w:rPr>
        <w:t>线性表销毁成功！</w:t>
      </w:r>
      <w:r w:rsidRPr="00EC7110">
        <w:rPr>
          <w:sz w:val="24"/>
        </w:rPr>
        <w:t>\n");</w:t>
      </w:r>
    </w:p>
    <w:p w14:paraId="2A9DC05F" w14:textId="77777777" w:rsidR="00EC7110" w:rsidRPr="00EC7110" w:rsidRDefault="00EC7110" w:rsidP="00EC7110">
      <w:pPr>
        <w:rPr>
          <w:sz w:val="24"/>
        </w:rPr>
      </w:pPr>
      <w:r w:rsidRPr="00EC7110">
        <w:rPr>
          <w:sz w:val="24"/>
        </w:rPr>
        <w:tab/>
      </w:r>
      <w:r w:rsidRPr="00EC7110">
        <w:rPr>
          <w:sz w:val="24"/>
        </w:rPr>
        <w:tab/>
      </w:r>
      <w:r w:rsidRPr="00EC7110">
        <w:rPr>
          <w:sz w:val="24"/>
        </w:rPr>
        <w:tab/>
        <w:t>else printf("</w:t>
      </w:r>
      <w:r w:rsidRPr="00EC7110">
        <w:rPr>
          <w:sz w:val="24"/>
        </w:rPr>
        <w:t>线性表销毁失败！</w:t>
      </w:r>
      <w:r w:rsidRPr="00EC7110">
        <w:rPr>
          <w:sz w:val="24"/>
        </w:rPr>
        <w:t>\n");</w:t>
      </w:r>
    </w:p>
    <w:p w14:paraId="00E9D1C9"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2521B442"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190D1036" w14:textId="77777777" w:rsidR="00EC7110" w:rsidRPr="00EC7110" w:rsidRDefault="00EC7110" w:rsidP="00EC7110">
      <w:pPr>
        <w:rPr>
          <w:sz w:val="24"/>
        </w:rPr>
      </w:pPr>
      <w:r w:rsidRPr="00EC7110">
        <w:rPr>
          <w:sz w:val="24"/>
        </w:rPr>
        <w:tab/>
      </w:r>
      <w:r w:rsidRPr="00EC7110">
        <w:rPr>
          <w:sz w:val="24"/>
        </w:rPr>
        <w:tab/>
        <w:t>case 3:</w:t>
      </w:r>
    </w:p>
    <w:p w14:paraId="2533AA7E" w14:textId="77777777" w:rsidR="00EC7110" w:rsidRPr="00EC7110" w:rsidRDefault="00EC7110" w:rsidP="00EC7110">
      <w:pPr>
        <w:rPr>
          <w:sz w:val="24"/>
        </w:rPr>
      </w:pPr>
      <w:r w:rsidRPr="00EC7110">
        <w:rPr>
          <w:sz w:val="24"/>
        </w:rPr>
        <w:tab/>
      </w:r>
      <w:r w:rsidRPr="00EC7110">
        <w:rPr>
          <w:sz w:val="24"/>
        </w:rPr>
        <w:tab/>
      </w:r>
      <w:r w:rsidRPr="00EC7110">
        <w:rPr>
          <w:sz w:val="24"/>
        </w:rPr>
        <w:tab/>
        <w:t>if (ClearList(L) == OK) printf("</w:t>
      </w:r>
      <w:r w:rsidRPr="00EC7110">
        <w:rPr>
          <w:sz w:val="24"/>
        </w:rPr>
        <w:t>线性表清空成功！</w:t>
      </w:r>
      <w:r w:rsidRPr="00EC7110">
        <w:rPr>
          <w:sz w:val="24"/>
        </w:rPr>
        <w:t>\n");</w:t>
      </w:r>
    </w:p>
    <w:p w14:paraId="4A206ED0" w14:textId="77777777" w:rsidR="00EC7110" w:rsidRPr="00EC7110" w:rsidRDefault="00EC7110" w:rsidP="00EC7110">
      <w:pPr>
        <w:rPr>
          <w:sz w:val="24"/>
        </w:rPr>
      </w:pPr>
      <w:r w:rsidRPr="00EC7110">
        <w:rPr>
          <w:sz w:val="24"/>
        </w:rPr>
        <w:tab/>
      </w:r>
      <w:r w:rsidRPr="00EC7110">
        <w:rPr>
          <w:sz w:val="24"/>
        </w:rPr>
        <w:tab/>
      </w:r>
      <w:r w:rsidRPr="00EC7110">
        <w:rPr>
          <w:sz w:val="24"/>
        </w:rPr>
        <w:tab/>
        <w:t>else printf("</w:t>
      </w:r>
      <w:r w:rsidRPr="00EC7110">
        <w:rPr>
          <w:sz w:val="24"/>
        </w:rPr>
        <w:t>线性表清空失败！</w:t>
      </w:r>
      <w:r w:rsidRPr="00EC7110">
        <w:rPr>
          <w:sz w:val="24"/>
        </w:rPr>
        <w:t>\n");</w:t>
      </w:r>
    </w:p>
    <w:p w14:paraId="59480B3F"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3BE464C7"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43FAE78E" w14:textId="77777777" w:rsidR="00EC7110" w:rsidRPr="00EC7110" w:rsidRDefault="00EC7110" w:rsidP="00EC7110">
      <w:pPr>
        <w:rPr>
          <w:sz w:val="24"/>
        </w:rPr>
      </w:pPr>
      <w:r w:rsidRPr="00EC7110">
        <w:rPr>
          <w:sz w:val="24"/>
        </w:rPr>
        <w:tab/>
      </w:r>
      <w:r w:rsidRPr="00EC7110">
        <w:rPr>
          <w:sz w:val="24"/>
        </w:rPr>
        <w:tab/>
        <w:t>case 4:</w:t>
      </w:r>
    </w:p>
    <w:p w14:paraId="0B921472" w14:textId="77777777" w:rsidR="00EC7110" w:rsidRPr="00EC7110" w:rsidRDefault="00EC7110" w:rsidP="00EC7110">
      <w:pPr>
        <w:rPr>
          <w:sz w:val="24"/>
        </w:rPr>
      </w:pPr>
      <w:r w:rsidRPr="00EC7110">
        <w:rPr>
          <w:sz w:val="24"/>
        </w:rPr>
        <w:tab/>
      </w:r>
      <w:r w:rsidRPr="00EC7110">
        <w:rPr>
          <w:sz w:val="24"/>
        </w:rPr>
        <w:tab/>
      </w:r>
      <w:r w:rsidRPr="00EC7110">
        <w:rPr>
          <w:sz w:val="24"/>
        </w:rPr>
        <w:tab/>
        <w:t>if (ListEmpty(L) == TRUE){ printf("</w:t>
      </w:r>
      <w:r w:rsidRPr="00EC7110">
        <w:rPr>
          <w:sz w:val="24"/>
        </w:rPr>
        <w:t>线性表为空！</w:t>
      </w:r>
      <w:r w:rsidRPr="00EC7110">
        <w:rPr>
          <w:sz w:val="24"/>
        </w:rPr>
        <w:t>\n"); }</w:t>
      </w:r>
    </w:p>
    <w:p w14:paraId="7E27156E" w14:textId="77777777" w:rsidR="00EC7110" w:rsidRPr="00EC7110" w:rsidRDefault="00EC7110" w:rsidP="00EC7110">
      <w:pPr>
        <w:rPr>
          <w:sz w:val="24"/>
        </w:rPr>
      </w:pPr>
      <w:r w:rsidRPr="00EC7110">
        <w:rPr>
          <w:sz w:val="24"/>
        </w:rPr>
        <w:tab/>
      </w:r>
      <w:r w:rsidRPr="00EC7110">
        <w:rPr>
          <w:sz w:val="24"/>
        </w:rPr>
        <w:tab/>
      </w:r>
      <w:r w:rsidRPr="00EC7110">
        <w:rPr>
          <w:sz w:val="24"/>
        </w:rPr>
        <w:tab/>
        <w:t>else if (ListEmpty(L) == FALSE) { printf("</w:t>
      </w:r>
      <w:r w:rsidRPr="00EC7110">
        <w:rPr>
          <w:sz w:val="24"/>
        </w:rPr>
        <w:t>线性表不为空！</w:t>
      </w:r>
      <w:r w:rsidRPr="00EC7110">
        <w:rPr>
          <w:sz w:val="24"/>
        </w:rPr>
        <w:t>\n"); }</w:t>
      </w:r>
    </w:p>
    <w:p w14:paraId="3C6E09C2"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线性表不存在！</w:t>
      </w:r>
      <w:r w:rsidRPr="00EC7110">
        <w:rPr>
          <w:sz w:val="24"/>
        </w:rPr>
        <w:t>\n"); }</w:t>
      </w:r>
    </w:p>
    <w:p w14:paraId="6479276C"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16EA532C"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368578E8" w14:textId="77777777" w:rsidR="00EC7110" w:rsidRPr="00EC7110" w:rsidRDefault="00EC7110" w:rsidP="00EC7110">
      <w:pPr>
        <w:rPr>
          <w:sz w:val="24"/>
        </w:rPr>
      </w:pPr>
      <w:r w:rsidRPr="00EC7110">
        <w:rPr>
          <w:sz w:val="24"/>
        </w:rPr>
        <w:tab/>
      </w:r>
      <w:r w:rsidRPr="00EC7110">
        <w:rPr>
          <w:sz w:val="24"/>
        </w:rPr>
        <w:tab/>
        <w:t>case 5:</w:t>
      </w:r>
    </w:p>
    <w:p w14:paraId="397C1F6B" w14:textId="77777777" w:rsidR="00EC7110" w:rsidRPr="00EC7110" w:rsidRDefault="00EC7110" w:rsidP="00EC7110">
      <w:pPr>
        <w:rPr>
          <w:sz w:val="24"/>
        </w:rPr>
      </w:pPr>
      <w:r w:rsidRPr="00EC7110">
        <w:rPr>
          <w:sz w:val="24"/>
        </w:rPr>
        <w:tab/>
      </w:r>
      <w:r w:rsidRPr="00EC7110">
        <w:rPr>
          <w:sz w:val="24"/>
        </w:rPr>
        <w:tab/>
      </w:r>
      <w:r w:rsidRPr="00EC7110">
        <w:rPr>
          <w:sz w:val="24"/>
        </w:rPr>
        <w:tab/>
        <w:t>if (ListLength(L) == INFEASIBLE) { printf("</w:t>
      </w:r>
      <w:r w:rsidRPr="00EC7110">
        <w:rPr>
          <w:sz w:val="24"/>
        </w:rPr>
        <w:t>线性表不存在！</w:t>
      </w:r>
      <w:r w:rsidRPr="00EC7110">
        <w:rPr>
          <w:sz w:val="24"/>
        </w:rPr>
        <w:t>\n"); }</w:t>
      </w:r>
    </w:p>
    <w:p w14:paraId="69CE1C1E"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线性表的长度为</w:t>
      </w:r>
      <w:r w:rsidRPr="00EC7110">
        <w:rPr>
          <w:sz w:val="24"/>
        </w:rPr>
        <w:t>%d\n", ListLength(L)); }</w:t>
      </w:r>
    </w:p>
    <w:p w14:paraId="23199958"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281C94C5"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6B840E33" w14:textId="77777777" w:rsidR="00EC7110" w:rsidRPr="00EC7110" w:rsidRDefault="00EC7110" w:rsidP="00EC7110">
      <w:pPr>
        <w:rPr>
          <w:sz w:val="24"/>
        </w:rPr>
      </w:pPr>
      <w:r w:rsidRPr="00EC7110">
        <w:rPr>
          <w:sz w:val="24"/>
        </w:rPr>
        <w:tab/>
      </w:r>
      <w:r w:rsidRPr="00EC7110">
        <w:rPr>
          <w:sz w:val="24"/>
        </w:rPr>
        <w:tab/>
        <w:t>case 6:</w:t>
      </w:r>
    </w:p>
    <w:p w14:paraId="4421A30D" w14:textId="77777777" w:rsidR="00EC7110" w:rsidRPr="00EC7110" w:rsidRDefault="00EC7110" w:rsidP="00EC7110">
      <w:pPr>
        <w:rPr>
          <w:sz w:val="24"/>
        </w:rPr>
      </w:pPr>
      <w:r w:rsidRPr="00EC7110">
        <w:rPr>
          <w:sz w:val="24"/>
        </w:rPr>
        <w:tab/>
      </w:r>
      <w:r w:rsidRPr="00EC7110">
        <w:rPr>
          <w:sz w:val="24"/>
        </w:rPr>
        <w:tab/>
      </w:r>
      <w:r w:rsidRPr="00EC7110">
        <w:rPr>
          <w:sz w:val="24"/>
        </w:rPr>
        <w:tab/>
        <w:t>int i;</w:t>
      </w:r>
    </w:p>
    <w:p w14:paraId="5979128C"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获取元素的位置：</w:t>
      </w:r>
      <w:r w:rsidRPr="00EC7110">
        <w:rPr>
          <w:sz w:val="24"/>
        </w:rPr>
        <w:t>\n");</w:t>
      </w:r>
    </w:p>
    <w:p w14:paraId="14C9631F" w14:textId="77777777" w:rsidR="00EC7110" w:rsidRPr="00EC7110" w:rsidRDefault="00EC7110" w:rsidP="00EC7110">
      <w:pPr>
        <w:rPr>
          <w:sz w:val="24"/>
        </w:rPr>
      </w:pPr>
      <w:r w:rsidRPr="00EC7110">
        <w:rPr>
          <w:sz w:val="24"/>
        </w:rPr>
        <w:tab/>
      </w:r>
      <w:r w:rsidRPr="00EC7110">
        <w:rPr>
          <w:sz w:val="24"/>
        </w:rPr>
        <w:tab/>
      </w:r>
      <w:r w:rsidRPr="00EC7110">
        <w:rPr>
          <w:sz w:val="24"/>
        </w:rPr>
        <w:tab/>
        <w:t>scanf("%d", &amp;i);</w:t>
      </w:r>
    </w:p>
    <w:p w14:paraId="0CEC6313" w14:textId="77777777" w:rsidR="00EC7110" w:rsidRPr="00EC7110" w:rsidRDefault="00EC7110" w:rsidP="00EC7110">
      <w:pPr>
        <w:rPr>
          <w:sz w:val="24"/>
        </w:rPr>
      </w:pPr>
      <w:r w:rsidRPr="00EC7110">
        <w:rPr>
          <w:sz w:val="24"/>
        </w:rPr>
        <w:tab/>
      </w:r>
      <w:r w:rsidRPr="00EC7110">
        <w:rPr>
          <w:sz w:val="24"/>
        </w:rPr>
        <w:tab/>
      </w:r>
      <w:r w:rsidRPr="00EC7110">
        <w:rPr>
          <w:sz w:val="24"/>
        </w:rPr>
        <w:tab/>
        <w:t>if (GetElem(L, i, e) == OK) { printf("</w:t>
      </w:r>
      <w:r w:rsidRPr="00EC7110">
        <w:rPr>
          <w:sz w:val="24"/>
        </w:rPr>
        <w:t>元素获取成功！</w:t>
      </w:r>
      <w:r w:rsidRPr="00EC7110">
        <w:rPr>
          <w:sz w:val="24"/>
        </w:rPr>
        <w:t>\n"); }</w:t>
      </w:r>
    </w:p>
    <w:p w14:paraId="63A175F7" w14:textId="77777777" w:rsidR="00EC7110" w:rsidRPr="00EC7110" w:rsidRDefault="00EC7110" w:rsidP="00EC7110">
      <w:pPr>
        <w:rPr>
          <w:sz w:val="24"/>
        </w:rPr>
      </w:pPr>
      <w:r w:rsidRPr="00EC7110">
        <w:rPr>
          <w:sz w:val="24"/>
        </w:rPr>
        <w:tab/>
      </w:r>
      <w:r w:rsidRPr="00EC7110">
        <w:rPr>
          <w:sz w:val="24"/>
        </w:rPr>
        <w:tab/>
      </w:r>
      <w:r w:rsidRPr="00EC7110">
        <w:rPr>
          <w:sz w:val="24"/>
        </w:rPr>
        <w:tab/>
        <w:t>else if (GetElem(L, i, e) == INFEASIBLE) { printf("</w:t>
      </w:r>
      <w:r w:rsidRPr="00EC7110">
        <w:rPr>
          <w:sz w:val="24"/>
        </w:rPr>
        <w:t>线性表不存在！</w:t>
      </w:r>
      <w:r w:rsidRPr="00EC7110">
        <w:rPr>
          <w:sz w:val="24"/>
        </w:rPr>
        <w:t>\n"); }</w:t>
      </w:r>
    </w:p>
    <w:p w14:paraId="4437690F" w14:textId="77777777" w:rsidR="00EC7110" w:rsidRPr="00EC7110" w:rsidRDefault="00EC7110" w:rsidP="00EC7110">
      <w:pPr>
        <w:rPr>
          <w:sz w:val="24"/>
        </w:rPr>
      </w:pPr>
      <w:r w:rsidRPr="00EC7110">
        <w:rPr>
          <w:sz w:val="24"/>
        </w:rPr>
        <w:tab/>
      </w:r>
      <w:r w:rsidRPr="00EC7110">
        <w:rPr>
          <w:sz w:val="24"/>
        </w:rPr>
        <w:tab/>
      </w:r>
      <w:r w:rsidRPr="00EC7110">
        <w:rPr>
          <w:sz w:val="24"/>
        </w:rPr>
        <w:tab/>
        <w:t>else { printf("i</w:t>
      </w:r>
      <w:r w:rsidRPr="00EC7110">
        <w:rPr>
          <w:sz w:val="24"/>
        </w:rPr>
        <w:t>不合法！</w:t>
      </w:r>
      <w:r w:rsidRPr="00EC7110">
        <w:rPr>
          <w:sz w:val="24"/>
        </w:rPr>
        <w:t>\n"); }</w:t>
      </w:r>
    </w:p>
    <w:p w14:paraId="1CC6469C"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7D8F8032"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053600D8" w14:textId="77777777" w:rsidR="00EC7110" w:rsidRPr="00EC7110" w:rsidRDefault="00EC7110" w:rsidP="00EC7110">
      <w:pPr>
        <w:rPr>
          <w:sz w:val="24"/>
        </w:rPr>
      </w:pPr>
      <w:r w:rsidRPr="00EC7110">
        <w:rPr>
          <w:sz w:val="24"/>
        </w:rPr>
        <w:tab/>
      </w:r>
      <w:r w:rsidRPr="00EC7110">
        <w:rPr>
          <w:sz w:val="24"/>
        </w:rPr>
        <w:tab/>
        <w:t>case 7:</w:t>
      </w:r>
    </w:p>
    <w:p w14:paraId="03CB098E"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查找的元素：</w:t>
      </w:r>
      <w:r w:rsidRPr="00EC7110">
        <w:rPr>
          <w:sz w:val="24"/>
        </w:rPr>
        <w:t>\n");</w:t>
      </w:r>
    </w:p>
    <w:p w14:paraId="1F3A5113" w14:textId="77777777" w:rsidR="00EC7110" w:rsidRPr="00EC7110" w:rsidRDefault="00EC7110" w:rsidP="00EC7110">
      <w:pPr>
        <w:rPr>
          <w:sz w:val="24"/>
        </w:rPr>
      </w:pPr>
      <w:r w:rsidRPr="00EC7110">
        <w:rPr>
          <w:sz w:val="24"/>
        </w:rPr>
        <w:tab/>
      </w:r>
      <w:r w:rsidRPr="00EC7110">
        <w:rPr>
          <w:sz w:val="24"/>
        </w:rPr>
        <w:tab/>
      </w:r>
      <w:r w:rsidRPr="00EC7110">
        <w:rPr>
          <w:sz w:val="24"/>
        </w:rPr>
        <w:tab/>
        <w:t>scanf("%d", &amp;e);</w:t>
      </w:r>
    </w:p>
    <w:p w14:paraId="1B44FA21" w14:textId="77777777" w:rsidR="00EC7110" w:rsidRPr="00EC7110" w:rsidRDefault="00EC7110" w:rsidP="00EC7110">
      <w:pPr>
        <w:rPr>
          <w:sz w:val="24"/>
        </w:rPr>
      </w:pPr>
      <w:r w:rsidRPr="00EC7110">
        <w:rPr>
          <w:sz w:val="24"/>
        </w:rPr>
        <w:tab/>
      </w:r>
      <w:r w:rsidRPr="00EC7110">
        <w:rPr>
          <w:sz w:val="24"/>
        </w:rPr>
        <w:tab/>
      </w:r>
      <w:r w:rsidRPr="00EC7110">
        <w:rPr>
          <w:sz w:val="24"/>
        </w:rPr>
        <w:tab/>
        <w:t>if(LocateElem(L,e)==INFEASIBLE) { printf("</w:t>
      </w:r>
      <w:r w:rsidRPr="00EC7110">
        <w:rPr>
          <w:sz w:val="24"/>
        </w:rPr>
        <w:t>线性表不存在！</w:t>
      </w:r>
      <w:r w:rsidRPr="00EC7110">
        <w:rPr>
          <w:sz w:val="24"/>
        </w:rPr>
        <w:t>\n"); }</w:t>
      </w:r>
    </w:p>
    <w:p w14:paraId="403C8E9E" w14:textId="77777777" w:rsidR="00EC7110" w:rsidRPr="00EC7110" w:rsidRDefault="00EC7110" w:rsidP="00EC7110">
      <w:pPr>
        <w:rPr>
          <w:sz w:val="24"/>
        </w:rPr>
      </w:pPr>
      <w:r w:rsidRPr="00EC7110">
        <w:rPr>
          <w:sz w:val="24"/>
        </w:rPr>
        <w:tab/>
      </w:r>
      <w:r w:rsidRPr="00EC7110">
        <w:rPr>
          <w:sz w:val="24"/>
        </w:rPr>
        <w:tab/>
      </w:r>
      <w:r w:rsidRPr="00EC7110">
        <w:rPr>
          <w:sz w:val="24"/>
        </w:rPr>
        <w:tab/>
        <w:t>else if (!LocateElem(L, e)) { printf("</w:t>
      </w:r>
      <w:r w:rsidRPr="00EC7110">
        <w:rPr>
          <w:sz w:val="24"/>
        </w:rPr>
        <w:t>未找到该元素！</w:t>
      </w:r>
      <w:r w:rsidRPr="00EC7110">
        <w:rPr>
          <w:sz w:val="24"/>
        </w:rPr>
        <w:t>\n"); }</w:t>
      </w:r>
    </w:p>
    <w:p w14:paraId="6E3819F0"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该元素是第</w:t>
      </w:r>
      <w:r w:rsidRPr="00EC7110">
        <w:rPr>
          <w:sz w:val="24"/>
        </w:rPr>
        <w:t>%d</w:t>
      </w:r>
      <w:r w:rsidRPr="00EC7110">
        <w:rPr>
          <w:sz w:val="24"/>
        </w:rPr>
        <w:t>个元素</w:t>
      </w:r>
      <w:r w:rsidRPr="00EC7110">
        <w:rPr>
          <w:sz w:val="24"/>
        </w:rPr>
        <w:t>\n", LocateElem(L, e)); }</w:t>
      </w:r>
    </w:p>
    <w:p w14:paraId="79480485"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5AE257BA"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384C6CB0" w14:textId="77777777" w:rsidR="00EC7110" w:rsidRPr="00EC7110" w:rsidRDefault="00EC7110" w:rsidP="00EC7110">
      <w:pPr>
        <w:rPr>
          <w:sz w:val="24"/>
        </w:rPr>
      </w:pPr>
      <w:r w:rsidRPr="00EC7110">
        <w:rPr>
          <w:sz w:val="24"/>
        </w:rPr>
        <w:tab/>
      </w:r>
      <w:r w:rsidRPr="00EC7110">
        <w:rPr>
          <w:sz w:val="24"/>
        </w:rPr>
        <w:tab/>
        <w:t>case 8:</w:t>
      </w:r>
    </w:p>
    <w:p w14:paraId="66F267EA" w14:textId="77777777" w:rsidR="00EC7110" w:rsidRPr="00EC7110" w:rsidRDefault="00EC7110" w:rsidP="00EC7110">
      <w:pPr>
        <w:rPr>
          <w:sz w:val="24"/>
        </w:rPr>
      </w:pPr>
      <w:r w:rsidRPr="00EC7110">
        <w:rPr>
          <w:sz w:val="24"/>
        </w:rPr>
        <w:lastRenderedPageBreak/>
        <w:tab/>
      </w:r>
      <w:r w:rsidRPr="00EC7110">
        <w:rPr>
          <w:sz w:val="24"/>
        </w:rPr>
        <w:tab/>
      </w:r>
      <w:r w:rsidRPr="00EC7110">
        <w:rPr>
          <w:sz w:val="24"/>
        </w:rPr>
        <w:tab/>
        <w:t>ElemType pre;</w:t>
      </w:r>
    </w:p>
    <w:p w14:paraId="7C895CE3"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查找前驱的元素：</w:t>
      </w:r>
      <w:r w:rsidRPr="00EC7110">
        <w:rPr>
          <w:sz w:val="24"/>
        </w:rPr>
        <w:t>\n");</w:t>
      </w:r>
    </w:p>
    <w:p w14:paraId="3CBD6B59" w14:textId="77777777" w:rsidR="00EC7110" w:rsidRPr="00EC7110" w:rsidRDefault="00EC7110" w:rsidP="00EC7110">
      <w:pPr>
        <w:rPr>
          <w:sz w:val="24"/>
        </w:rPr>
      </w:pPr>
      <w:r w:rsidRPr="00EC7110">
        <w:rPr>
          <w:sz w:val="24"/>
        </w:rPr>
        <w:tab/>
      </w:r>
      <w:r w:rsidRPr="00EC7110">
        <w:rPr>
          <w:sz w:val="24"/>
        </w:rPr>
        <w:tab/>
      </w:r>
      <w:r w:rsidRPr="00EC7110">
        <w:rPr>
          <w:sz w:val="24"/>
        </w:rPr>
        <w:tab/>
        <w:t>scanf("%d", &amp;e);</w:t>
      </w:r>
    </w:p>
    <w:p w14:paraId="49CC0AFA" w14:textId="77777777" w:rsidR="00EC7110" w:rsidRPr="00EC7110" w:rsidRDefault="00EC7110" w:rsidP="00EC7110">
      <w:pPr>
        <w:rPr>
          <w:sz w:val="24"/>
        </w:rPr>
      </w:pPr>
      <w:r w:rsidRPr="00EC7110">
        <w:rPr>
          <w:sz w:val="24"/>
        </w:rPr>
        <w:tab/>
      </w:r>
      <w:r w:rsidRPr="00EC7110">
        <w:rPr>
          <w:sz w:val="24"/>
        </w:rPr>
        <w:tab/>
      </w:r>
      <w:r w:rsidRPr="00EC7110">
        <w:rPr>
          <w:sz w:val="24"/>
        </w:rPr>
        <w:tab/>
        <w:t>if(PriorElem(L,e,pre)==INFEASIBLE) { printf("</w:t>
      </w:r>
      <w:r w:rsidRPr="00EC7110">
        <w:rPr>
          <w:sz w:val="24"/>
        </w:rPr>
        <w:t>线性表不存在！</w:t>
      </w:r>
      <w:r w:rsidRPr="00EC7110">
        <w:rPr>
          <w:sz w:val="24"/>
        </w:rPr>
        <w:t>\n"); }</w:t>
      </w:r>
    </w:p>
    <w:p w14:paraId="33CDE3E6" w14:textId="77777777" w:rsidR="00EC7110" w:rsidRPr="00EC7110" w:rsidRDefault="00EC7110" w:rsidP="00EC7110">
      <w:pPr>
        <w:rPr>
          <w:sz w:val="24"/>
        </w:rPr>
      </w:pPr>
      <w:r w:rsidRPr="00EC7110">
        <w:rPr>
          <w:sz w:val="24"/>
        </w:rPr>
        <w:tab/>
      </w:r>
      <w:r w:rsidRPr="00EC7110">
        <w:rPr>
          <w:sz w:val="24"/>
        </w:rPr>
        <w:tab/>
      </w:r>
      <w:r w:rsidRPr="00EC7110">
        <w:rPr>
          <w:sz w:val="24"/>
        </w:rPr>
        <w:tab/>
        <w:t>else if (PriorElem(L, e, pre) == ERROR) { printf("</w:t>
      </w:r>
      <w:r w:rsidRPr="00EC7110">
        <w:rPr>
          <w:sz w:val="24"/>
        </w:rPr>
        <w:t>前驱不存在！</w:t>
      </w:r>
      <w:r w:rsidRPr="00EC7110">
        <w:rPr>
          <w:sz w:val="24"/>
        </w:rPr>
        <w:t>\n"); }</w:t>
      </w:r>
    </w:p>
    <w:p w14:paraId="7CACC88A"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前驱为</w:t>
      </w:r>
      <w:r w:rsidRPr="00EC7110">
        <w:rPr>
          <w:sz w:val="24"/>
        </w:rPr>
        <w:t>%d\n",pre); }</w:t>
      </w:r>
    </w:p>
    <w:p w14:paraId="0B965C1C"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225848F5"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2FF3ADFB" w14:textId="77777777" w:rsidR="00EC7110" w:rsidRPr="00EC7110" w:rsidRDefault="00EC7110" w:rsidP="00EC7110">
      <w:pPr>
        <w:rPr>
          <w:sz w:val="24"/>
        </w:rPr>
      </w:pPr>
      <w:r w:rsidRPr="00EC7110">
        <w:rPr>
          <w:sz w:val="24"/>
        </w:rPr>
        <w:tab/>
      </w:r>
      <w:r w:rsidRPr="00EC7110">
        <w:rPr>
          <w:sz w:val="24"/>
        </w:rPr>
        <w:tab/>
        <w:t>case 9:</w:t>
      </w:r>
    </w:p>
    <w:p w14:paraId="32663AE5" w14:textId="77777777" w:rsidR="00EC7110" w:rsidRPr="00EC7110" w:rsidRDefault="00EC7110" w:rsidP="00EC7110">
      <w:pPr>
        <w:rPr>
          <w:sz w:val="24"/>
        </w:rPr>
      </w:pPr>
      <w:r w:rsidRPr="00EC7110">
        <w:rPr>
          <w:sz w:val="24"/>
        </w:rPr>
        <w:tab/>
      </w:r>
      <w:r w:rsidRPr="00EC7110">
        <w:rPr>
          <w:sz w:val="24"/>
        </w:rPr>
        <w:tab/>
      </w:r>
      <w:r w:rsidRPr="00EC7110">
        <w:rPr>
          <w:sz w:val="24"/>
        </w:rPr>
        <w:tab/>
        <w:t>ElemType next;</w:t>
      </w:r>
    </w:p>
    <w:p w14:paraId="16EE2C53"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查找后继的元素：</w:t>
      </w:r>
      <w:r w:rsidRPr="00EC7110">
        <w:rPr>
          <w:sz w:val="24"/>
        </w:rPr>
        <w:t>\n");</w:t>
      </w:r>
    </w:p>
    <w:p w14:paraId="4A272A6B" w14:textId="77777777" w:rsidR="00EC7110" w:rsidRPr="00EC7110" w:rsidRDefault="00EC7110" w:rsidP="00EC7110">
      <w:pPr>
        <w:rPr>
          <w:sz w:val="24"/>
        </w:rPr>
      </w:pPr>
      <w:r w:rsidRPr="00EC7110">
        <w:rPr>
          <w:sz w:val="24"/>
        </w:rPr>
        <w:tab/>
      </w:r>
      <w:r w:rsidRPr="00EC7110">
        <w:rPr>
          <w:sz w:val="24"/>
        </w:rPr>
        <w:tab/>
      </w:r>
      <w:r w:rsidRPr="00EC7110">
        <w:rPr>
          <w:sz w:val="24"/>
        </w:rPr>
        <w:tab/>
        <w:t>scanf("%d", &amp;e);</w:t>
      </w:r>
    </w:p>
    <w:p w14:paraId="5B932289" w14:textId="77777777" w:rsidR="00EC7110" w:rsidRPr="00EC7110" w:rsidRDefault="00EC7110" w:rsidP="00EC7110">
      <w:pPr>
        <w:rPr>
          <w:sz w:val="24"/>
        </w:rPr>
      </w:pPr>
      <w:r w:rsidRPr="00EC7110">
        <w:rPr>
          <w:sz w:val="24"/>
        </w:rPr>
        <w:tab/>
      </w:r>
      <w:r w:rsidRPr="00EC7110">
        <w:rPr>
          <w:sz w:val="24"/>
        </w:rPr>
        <w:tab/>
      </w:r>
      <w:r w:rsidRPr="00EC7110">
        <w:rPr>
          <w:sz w:val="24"/>
        </w:rPr>
        <w:tab/>
        <w:t>if (NextElem(L, e, next) == INFEASIBLE) { printf("</w:t>
      </w:r>
      <w:r w:rsidRPr="00EC7110">
        <w:rPr>
          <w:sz w:val="24"/>
        </w:rPr>
        <w:t>线性表不存在！</w:t>
      </w:r>
      <w:r w:rsidRPr="00EC7110">
        <w:rPr>
          <w:sz w:val="24"/>
        </w:rPr>
        <w:t>\n"); }</w:t>
      </w:r>
    </w:p>
    <w:p w14:paraId="36A0CF8A" w14:textId="77777777" w:rsidR="00EC7110" w:rsidRPr="00EC7110" w:rsidRDefault="00EC7110" w:rsidP="00EC7110">
      <w:pPr>
        <w:rPr>
          <w:sz w:val="24"/>
        </w:rPr>
      </w:pPr>
      <w:r w:rsidRPr="00EC7110">
        <w:rPr>
          <w:sz w:val="24"/>
        </w:rPr>
        <w:tab/>
      </w:r>
      <w:r w:rsidRPr="00EC7110">
        <w:rPr>
          <w:sz w:val="24"/>
        </w:rPr>
        <w:tab/>
      </w:r>
      <w:r w:rsidRPr="00EC7110">
        <w:rPr>
          <w:sz w:val="24"/>
        </w:rPr>
        <w:tab/>
        <w:t>else if (NextElem(L, e, next) == ERROR) { printf("</w:t>
      </w:r>
      <w:r w:rsidRPr="00EC7110">
        <w:rPr>
          <w:sz w:val="24"/>
        </w:rPr>
        <w:t>后继不存在！</w:t>
      </w:r>
      <w:r w:rsidRPr="00EC7110">
        <w:rPr>
          <w:sz w:val="24"/>
        </w:rPr>
        <w:t>\n"); }</w:t>
      </w:r>
    </w:p>
    <w:p w14:paraId="5246BEF1"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后继为</w:t>
      </w:r>
      <w:r w:rsidRPr="00EC7110">
        <w:rPr>
          <w:sz w:val="24"/>
        </w:rPr>
        <w:t>%d\n", next); }</w:t>
      </w:r>
    </w:p>
    <w:p w14:paraId="7F180D45"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58C21B95"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29A9055D" w14:textId="77777777" w:rsidR="00EC7110" w:rsidRPr="00EC7110" w:rsidRDefault="00EC7110" w:rsidP="00EC7110">
      <w:pPr>
        <w:rPr>
          <w:sz w:val="24"/>
        </w:rPr>
      </w:pPr>
      <w:r w:rsidRPr="00EC7110">
        <w:rPr>
          <w:sz w:val="24"/>
        </w:rPr>
        <w:tab/>
      </w:r>
      <w:r w:rsidRPr="00EC7110">
        <w:rPr>
          <w:sz w:val="24"/>
        </w:rPr>
        <w:tab/>
        <w:t>case 10:</w:t>
      </w:r>
    </w:p>
    <w:p w14:paraId="543F7948" w14:textId="77777777" w:rsidR="00EC7110" w:rsidRPr="00EC7110" w:rsidRDefault="00EC7110" w:rsidP="00EC7110">
      <w:pPr>
        <w:rPr>
          <w:sz w:val="24"/>
        </w:rPr>
      </w:pPr>
      <w:r w:rsidRPr="00EC7110">
        <w:rPr>
          <w:sz w:val="24"/>
        </w:rPr>
        <w:tab/>
      </w:r>
      <w:r w:rsidRPr="00EC7110">
        <w:rPr>
          <w:sz w:val="24"/>
        </w:rPr>
        <w:tab/>
      </w:r>
      <w:r w:rsidRPr="00EC7110">
        <w:rPr>
          <w:sz w:val="24"/>
        </w:rPr>
        <w:tab/>
        <w:t>int i10,flag10;</w:t>
      </w:r>
    </w:p>
    <w:p w14:paraId="221C9759"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插入的元素：</w:t>
      </w:r>
      <w:r w:rsidRPr="00EC7110">
        <w:rPr>
          <w:sz w:val="24"/>
        </w:rPr>
        <w:t>"); scanf("%d", &amp;e);</w:t>
      </w:r>
    </w:p>
    <w:p w14:paraId="3DE70327"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插入位置：</w:t>
      </w:r>
      <w:r w:rsidRPr="00EC7110">
        <w:rPr>
          <w:sz w:val="24"/>
        </w:rPr>
        <w:t>"); scanf("%d", &amp;i10);</w:t>
      </w:r>
    </w:p>
    <w:p w14:paraId="6270D67E" w14:textId="77777777" w:rsidR="00EC7110" w:rsidRPr="00EC7110" w:rsidRDefault="00EC7110" w:rsidP="00EC7110">
      <w:pPr>
        <w:rPr>
          <w:sz w:val="24"/>
        </w:rPr>
      </w:pPr>
      <w:r w:rsidRPr="00EC7110">
        <w:rPr>
          <w:sz w:val="24"/>
        </w:rPr>
        <w:tab/>
      </w:r>
      <w:r w:rsidRPr="00EC7110">
        <w:rPr>
          <w:sz w:val="24"/>
        </w:rPr>
        <w:tab/>
      </w:r>
      <w:r w:rsidRPr="00EC7110">
        <w:rPr>
          <w:sz w:val="24"/>
        </w:rPr>
        <w:tab/>
        <w:t>if((flag10=ListInsert(L,i10,e))==INFEASIBLE) { printf("</w:t>
      </w:r>
      <w:r w:rsidRPr="00EC7110">
        <w:rPr>
          <w:sz w:val="24"/>
        </w:rPr>
        <w:t>线性表不存在！</w:t>
      </w:r>
      <w:r w:rsidRPr="00EC7110">
        <w:rPr>
          <w:sz w:val="24"/>
        </w:rPr>
        <w:t>\n"); }</w:t>
      </w:r>
    </w:p>
    <w:p w14:paraId="1DE18C1F" w14:textId="77777777" w:rsidR="00EC7110" w:rsidRPr="00EC7110" w:rsidRDefault="00EC7110" w:rsidP="00EC7110">
      <w:pPr>
        <w:rPr>
          <w:sz w:val="24"/>
        </w:rPr>
      </w:pPr>
      <w:r w:rsidRPr="00EC7110">
        <w:rPr>
          <w:sz w:val="24"/>
        </w:rPr>
        <w:tab/>
      </w:r>
      <w:r w:rsidRPr="00EC7110">
        <w:rPr>
          <w:sz w:val="24"/>
        </w:rPr>
        <w:tab/>
      </w:r>
      <w:r w:rsidRPr="00EC7110">
        <w:rPr>
          <w:sz w:val="24"/>
        </w:rPr>
        <w:tab/>
        <w:t>else if (flag10 == ERROR) { printf("</w:t>
      </w:r>
      <w:r w:rsidRPr="00EC7110">
        <w:rPr>
          <w:sz w:val="24"/>
        </w:rPr>
        <w:t>插入位置错误！</w:t>
      </w:r>
      <w:r w:rsidRPr="00EC7110">
        <w:rPr>
          <w:sz w:val="24"/>
        </w:rPr>
        <w:t>\n"); }</w:t>
      </w:r>
    </w:p>
    <w:p w14:paraId="70C94DC3"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已插入成功！</w:t>
      </w:r>
      <w:r w:rsidRPr="00EC7110">
        <w:rPr>
          <w:sz w:val="24"/>
        </w:rPr>
        <w:t>\n"); }</w:t>
      </w:r>
    </w:p>
    <w:p w14:paraId="75B91D22"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599FA5C0"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5CA68F17" w14:textId="77777777" w:rsidR="00EC7110" w:rsidRPr="00EC7110" w:rsidRDefault="00EC7110" w:rsidP="00EC7110">
      <w:pPr>
        <w:rPr>
          <w:sz w:val="24"/>
        </w:rPr>
      </w:pPr>
      <w:r w:rsidRPr="00EC7110">
        <w:rPr>
          <w:sz w:val="24"/>
        </w:rPr>
        <w:tab/>
      </w:r>
      <w:r w:rsidRPr="00EC7110">
        <w:rPr>
          <w:sz w:val="24"/>
        </w:rPr>
        <w:tab/>
        <w:t>case 11:</w:t>
      </w:r>
    </w:p>
    <w:p w14:paraId="7CCC451C" w14:textId="77777777" w:rsidR="00EC7110" w:rsidRPr="00EC7110" w:rsidRDefault="00EC7110" w:rsidP="00EC7110">
      <w:pPr>
        <w:rPr>
          <w:sz w:val="24"/>
        </w:rPr>
      </w:pPr>
      <w:r w:rsidRPr="00EC7110">
        <w:rPr>
          <w:sz w:val="24"/>
        </w:rPr>
        <w:tab/>
      </w:r>
      <w:r w:rsidRPr="00EC7110">
        <w:rPr>
          <w:sz w:val="24"/>
        </w:rPr>
        <w:tab/>
      </w:r>
      <w:r w:rsidRPr="00EC7110">
        <w:rPr>
          <w:sz w:val="24"/>
        </w:rPr>
        <w:tab/>
        <w:t>int i11,flag11;</w:t>
      </w:r>
    </w:p>
    <w:p w14:paraId="4384489F"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删除位置：</w:t>
      </w:r>
      <w:r w:rsidRPr="00EC7110">
        <w:rPr>
          <w:sz w:val="24"/>
        </w:rPr>
        <w:t>"); scanf("%d", &amp;i11);</w:t>
      </w:r>
    </w:p>
    <w:p w14:paraId="44E2C292" w14:textId="77777777" w:rsidR="00EC7110" w:rsidRPr="00EC7110" w:rsidRDefault="00EC7110" w:rsidP="00EC7110">
      <w:pPr>
        <w:rPr>
          <w:sz w:val="24"/>
        </w:rPr>
      </w:pPr>
      <w:r w:rsidRPr="00EC7110">
        <w:rPr>
          <w:sz w:val="24"/>
        </w:rPr>
        <w:tab/>
      </w:r>
      <w:r w:rsidRPr="00EC7110">
        <w:rPr>
          <w:sz w:val="24"/>
        </w:rPr>
        <w:tab/>
      </w:r>
      <w:r w:rsidRPr="00EC7110">
        <w:rPr>
          <w:sz w:val="24"/>
        </w:rPr>
        <w:tab/>
        <w:t>if ((flag11=ListDelete(L, i11, e)) == INFEASIBLE) { printf("</w:t>
      </w:r>
      <w:r w:rsidRPr="00EC7110">
        <w:rPr>
          <w:sz w:val="24"/>
        </w:rPr>
        <w:t>线性表不存在！</w:t>
      </w:r>
      <w:r w:rsidRPr="00EC7110">
        <w:rPr>
          <w:sz w:val="24"/>
        </w:rPr>
        <w:t>\n"); }</w:t>
      </w:r>
    </w:p>
    <w:p w14:paraId="4A4F2777" w14:textId="77777777" w:rsidR="00EC7110" w:rsidRPr="00EC7110" w:rsidRDefault="00EC7110" w:rsidP="00EC7110">
      <w:pPr>
        <w:rPr>
          <w:sz w:val="24"/>
        </w:rPr>
      </w:pPr>
      <w:r w:rsidRPr="00EC7110">
        <w:rPr>
          <w:sz w:val="24"/>
        </w:rPr>
        <w:tab/>
      </w:r>
      <w:r w:rsidRPr="00EC7110">
        <w:rPr>
          <w:sz w:val="24"/>
        </w:rPr>
        <w:tab/>
      </w:r>
      <w:r w:rsidRPr="00EC7110">
        <w:rPr>
          <w:sz w:val="24"/>
        </w:rPr>
        <w:tab/>
        <w:t>else if (flag11== ERROR) { printf("</w:t>
      </w:r>
      <w:r w:rsidRPr="00EC7110">
        <w:rPr>
          <w:sz w:val="24"/>
        </w:rPr>
        <w:t>删除位置错误！</w:t>
      </w:r>
      <w:r w:rsidRPr="00EC7110">
        <w:rPr>
          <w:sz w:val="24"/>
        </w:rPr>
        <w:t>\n"); }</w:t>
      </w:r>
    </w:p>
    <w:p w14:paraId="59A9E48F"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已删除成功！</w:t>
      </w:r>
      <w:r w:rsidRPr="00EC7110">
        <w:rPr>
          <w:sz w:val="24"/>
        </w:rPr>
        <w:t>\n"); }</w:t>
      </w:r>
    </w:p>
    <w:p w14:paraId="65B2241A"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7E1FF7B2"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2B6E6A57" w14:textId="77777777" w:rsidR="00EC7110" w:rsidRPr="00EC7110" w:rsidRDefault="00EC7110" w:rsidP="00EC7110">
      <w:pPr>
        <w:rPr>
          <w:sz w:val="24"/>
        </w:rPr>
      </w:pPr>
      <w:r w:rsidRPr="00EC7110">
        <w:rPr>
          <w:sz w:val="24"/>
        </w:rPr>
        <w:tab/>
      </w:r>
      <w:r w:rsidRPr="00EC7110">
        <w:rPr>
          <w:sz w:val="24"/>
        </w:rPr>
        <w:tab/>
        <w:t>case 12:</w:t>
      </w:r>
    </w:p>
    <w:p w14:paraId="45F25D0D" w14:textId="77777777" w:rsidR="00EC7110" w:rsidRPr="00EC7110" w:rsidRDefault="00EC7110" w:rsidP="00EC7110">
      <w:pPr>
        <w:rPr>
          <w:sz w:val="24"/>
        </w:rPr>
      </w:pPr>
      <w:r w:rsidRPr="00EC7110">
        <w:rPr>
          <w:sz w:val="24"/>
        </w:rPr>
        <w:tab/>
      </w:r>
      <w:r w:rsidRPr="00EC7110">
        <w:rPr>
          <w:sz w:val="24"/>
        </w:rPr>
        <w:tab/>
      </w:r>
      <w:r w:rsidRPr="00EC7110">
        <w:rPr>
          <w:sz w:val="24"/>
        </w:rPr>
        <w:tab/>
        <w:t>if (ListTrabverse(L)==INFEASIBLE) printf("</w:t>
      </w:r>
      <w:r w:rsidRPr="00EC7110">
        <w:rPr>
          <w:sz w:val="24"/>
        </w:rPr>
        <w:t>线性表是空表！</w:t>
      </w:r>
      <w:r w:rsidRPr="00EC7110">
        <w:rPr>
          <w:sz w:val="24"/>
        </w:rPr>
        <w:t>\n");</w:t>
      </w:r>
    </w:p>
    <w:p w14:paraId="7DE8A691"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614B09A0"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16BD3032" w14:textId="77777777" w:rsidR="00EC7110" w:rsidRPr="00EC7110" w:rsidRDefault="00EC7110" w:rsidP="00EC7110">
      <w:pPr>
        <w:rPr>
          <w:sz w:val="24"/>
        </w:rPr>
      </w:pPr>
      <w:r w:rsidRPr="00EC7110">
        <w:rPr>
          <w:sz w:val="24"/>
        </w:rPr>
        <w:tab/>
      </w:r>
      <w:r w:rsidRPr="00EC7110">
        <w:rPr>
          <w:sz w:val="24"/>
        </w:rPr>
        <w:tab/>
        <w:t>case 13:</w:t>
      </w:r>
    </w:p>
    <w:p w14:paraId="72EEA54F"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文件名称：</w:t>
      </w:r>
      <w:r w:rsidRPr="00EC7110">
        <w:rPr>
          <w:sz w:val="24"/>
        </w:rPr>
        <w:t>");</w:t>
      </w:r>
    </w:p>
    <w:p w14:paraId="4848BBEA" w14:textId="77777777" w:rsidR="00EC7110" w:rsidRPr="00EC7110" w:rsidRDefault="00EC7110" w:rsidP="00EC7110">
      <w:pPr>
        <w:rPr>
          <w:sz w:val="24"/>
        </w:rPr>
      </w:pPr>
      <w:r w:rsidRPr="00EC7110">
        <w:rPr>
          <w:sz w:val="24"/>
        </w:rPr>
        <w:tab/>
      </w:r>
      <w:r w:rsidRPr="00EC7110">
        <w:rPr>
          <w:sz w:val="24"/>
        </w:rPr>
        <w:tab/>
      </w:r>
      <w:r w:rsidRPr="00EC7110">
        <w:rPr>
          <w:sz w:val="24"/>
        </w:rPr>
        <w:tab/>
        <w:t>scanf("%s", filename);</w:t>
      </w:r>
    </w:p>
    <w:p w14:paraId="295DCF5C" w14:textId="77777777" w:rsidR="00EC7110" w:rsidRPr="00EC7110" w:rsidRDefault="00EC7110" w:rsidP="00EC7110">
      <w:pPr>
        <w:rPr>
          <w:sz w:val="24"/>
        </w:rPr>
      </w:pPr>
      <w:r w:rsidRPr="00EC7110">
        <w:rPr>
          <w:sz w:val="24"/>
        </w:rPr>
        <w:lastRenderedPageBreak/>
        <w:tab/>
      </w:r>
      <w:r w:rsidRPr="00EC7110">
        <w:rPr>
          <w:sz w:val="24"/>
        </w:rPr>
        <w:tab/>
      </w:r>
      <w:r w:rsidRPr="00EC7110">
        <w:rPr>
          <w:sz w:val="24"/>
        </w:rPr>
        <w:tab/>
        <w:t>if (SaveList(L, filename) == INFEASIBLE) { printf("</w:t>
      </w:r>
      <w:r w:rsidRPr="00EC7110">
        <w:rPr>
          <w:sz w:val="24"/>
        </w:rPr>
        <w:t>线性表不存在！</w:t>
      </w:r>
      <w:r w:rsidRPr="00EC7110">
        <w:rPr>
          <w:sz w:val="24"/>
        </w:rPr>
        <w:t>\n"); }</w:t>
      </w:r>
    </w:p>
    <w:p w14:paraId="0EE8BD9D"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线性表元素已写入文件</w:t>
      </w:r>
      <w:r w:rsidRPr="00EC7110">
        <w:rPr>
          <w:sz w:val="24"/>
        </w:rPr>
        <w:t>\n"); }</w:t>
      </w:r>
    </w:p>
    <w:p w14:paraId="11BEE490"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63532873"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0843B034" w14:textId="77777777" w:rsidR="00EC7110" w:rsidRPr="00EC7110" w:rsidRDefault="00EC7110" w:rsidP="00EC7110">
      <w:pPr>
        <w:rPr>
          <w:sz w:val="24"/>
        </w:rPr>
      </w:pPr>
      <w:r w:rsidRPr="00EC7110">
        <w:rPr>
          <w:sz w:val="24"/>
        </w:rPr>
        <w:tab/>
      </w:r>
      <w:r w:rsidRPr="00EC7110">
        <w:rPr>
          <w:sz w:val="24"/>
        </w:rPr>
        <w:tab/>
        <w:t>case 14:</w:t>
      </w:r>
    </w:p>
    <w:p w14:paraId="27CB6800"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文件名称：</w:t>
      </w:r>
      <w:r w:rsidRPr="00EC7110">
        <w:rPr>
          <w:sz w:val="24"/>
        </w:rPr>
        <w:t>");</w:t>
      </w:r>
    </w:p>
    <w:p w14:paraId="416188D0" w14:textId="77777777" w:rsidR="00EC7110" w:rsidRPr="00EC7110" w:rsidRDefault="00EC7110" w:rsidP="00EC7110">
      <w:pPr>
        <w:rPr>
          <w:sz w:val="24"/>
        </w:rPr>
      </w:pPr>
      <w:r w:rsidRPr="00EC7110">
        <w:rPr>
          <w:sz w:val="24"/>
        </w:rPr>
        <w:tab/>
      </w:r>
      <w:r w:rsidRPr="00EC7110">
        <w:rPr>
          <w:sz w:val="24"/>
        </w:rPr>
        <w:tab/>
      </w:r>
      <w:r w:rsidRPr="00EC7110">
        <w:rPr>
          <w:sz w:val="24"/>
        </w:rPr>
        <w:tab/>
        <w:t>scanf("%s", filename);</w:t>
      </w:r>
    </w:p>
    <w:p w14:paraId="55CA71F9" w14:textId="77777777" w:rsidR="00EC7110" w:rsidRPr="00EC7110" w:rsidRDefault="00EC7110" w:rsidP="00EC7110">
      <w:pPr>
        <w:rPr>
          <w:sz w:val="24"/>
        </w:rPr>
      </w:pPr>
      <w:r w:rsidRPr="00EC7110">
        <w:rPr>
          <w:sz w:val="24"/>
        </w:rPr>
        <w:tab/>
      </w:r>
      <w:r w:rsidRPr="00EC7110">
        <w:rPr>
          <w:sz w:val="24"/>
        </w:rPr>
        <w:tab/>
      </w:r>
      <w:r w:rsidRPr="00EC7110">
        <w:rPr>
          <w:sz w:val="24"/>
        </w:rPr>
        <w:tab/>
        <w:t>if (LoadList(L, filename) == INFEASIBLE) { printf("</w:t>
      </w:r>
      <w:r w:rsidRPr="00EC7110">
        <w:rPr>
          <w:sz w:val="24"/>
        </w:rPr>
        <w:t>线性表已经存在！</w:t>
      </w:r>
      <w:r w:rsidRPr="00EC7110">
        <w:rPr>
          <w:sz w:val="24"/>
        </w:rPr>
        <w:t>\n"); }</w:t>
      </w:r>
    </w:p>
    <w:p w14:paraId="52833233"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线性表已读取文件</w:t>
      </w:r>
      <w:r w:rsidRPr="00EC7110">
        <w:rPr>
          <w:sz w:val="24"/>
        </w:rPr>
        <w:t>\n"); }</w:t>
      </w:r>
    </w:p>
    <w:p w14:paraId="0E29B914"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71ADF2FA"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394F624C" w14:textId="77777777" w:rsidR="00EC7110" w:rsidRPr="00EC7110" w:rsidRDefault="00EC7110" w:rsidP="00EC7110">
      <w:pPr>
        <w:rPr>
          <w:sz w:val="24"/>
        </w:rPr>
      </w:pPr>
      <w:r w:rsidRPr="00EC7110">
        <w:rPr>
          <w:sz w:val="24"/>
        </w:rPr>
        <w:tab/>
      </w:r>
      <w:r w:rsidRPr="00EC7110">
        <w:rPr>
          <w:sz w:val="24"/>
        </w:rPr>
        <w:tab/>
        <w:t>case 15:</w:t>
      </w:r>
    </w:p>
    <w:p w14:paraId="357AD2A7" w14:textId="77777777" w:rsidR="00EC7110" w:rsidRPr="00EC7110" w:rsidRDefault="00EC7110" w:rsidP="00EC7110">
      <w:pPr>
        <w:rPr>
          <w:sz w:val="24"/>
        </w:rPr>
      </w:pPr>
      <w:r w:rsidRPr="00EC7110">
        <w:rPr>
          <w:sz w:val="24"/>
        </w:rPr>
        <w:tab/>
      </w:r>
      <w:r w:rsidRPr="00EC7110">
        <w:rPr>
          <w:sz w:val="24"/>
        </w:rPr>
        <w:tab/>
      </w:r>
      <w:r w:rsidRPr="00EC7110">
        <w:rPr>
          <w:sz w:val="24"/>
        </w:rPr>
        <w:tab/>
        <w:t>char newlistname[30];</w:t>
      </w:r>
    </w:p>
    <w:p w14:paraId="43F030BA"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新线性表的名称：</w:t>
      </w:r>
      <w:r w:rsidRPr="00EC7110">
        <w:rPr>
          <w:sz w:val="24"/>
        </w:rPr>
        <w:t>");</w:t>
      </w:r>
    </w:p>
    <w:p w14:paraId="708A2429" w14:textId="77777777" w:rsidR="00EC7110" w:rsidRPr="00EC7110" w:rsidRDefault="00EC7110" w:rsidP="00EC7110">
      <w:pPr>
        <w:rPr>
          <w:sz w:val="24"/>
        </w:rPr>
      </w:pPr>
      <w:r w:rsidRPr="00EC7110">
        <w:rPr>
          <w:sz w:val="24"/>
        </w:rPr>
        <w:tab/>
      </w:r>
      <w:r w:rsidRPr="00EC7110">
        <w:rPr>
          <w:sz w:val="24"/>
        </w:rPr>
        <w:tab/>
      </w:r>
      <w:r w:rsidRPr="00EC7110">
        <w:rPr>
          <w:sz w:val="24"/>
        </w:rPr>
        <w:tab/>
        <w:t>scanf("%s", newlistname);</w:t>
      </w:r>
    </w:p>
    <w:p w14:paraId="7E9A3BDE" w14:textId="77777777" w:rsidR="00EC7110" w:rsidRPr="00EC7110" w:rsidRDefault="00EC7110" w:rsidP="00EC7110">
      <w:pPr>
        <w:rPr>
          <w:sz w:val="24"/>
        </w:rPr>
      </w:pPr>
      <w:r w:rsidRPr="00EC7110">
        <w:rPr>
          <w:sz w:val="24"/>
        </w:rPr>
        <w:tab/>
      </w:r>
      <w:r w:rsidRPr="00EC7110">
        <w:rPr>
          <w:sz w:val="24"/>
        </w:rPr>
        <w:tab/>
      </w:r>
      <w:r w:rsidRPr="00EC7110">
        <w:rPr>
          <w:sz w:val="24"/>
        </w:rPr>
        <w:tab/>
        <w:t>if (AddList(Lists, newlistname)) { printf("</w:t>
      </w:r>
      <w:r w:rsidRPr="00EC7110">
        <w:rPr>
          <w:sz w:val="24"/>
        </w:rPr>
        <w:t>线性表创建成功！</w:t>
      </w:r>
      <w:r w:rsidRPr="00EC7110">
        <w:rPr>
          <w:sz w:val="24"/>
        </w:rPr>
        <w:t>\n"); }</w:t>
      </w:r>
    </w:p>
    <w:p w14:paraId="7DF7A0F7"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1FE72489"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0171588A" w14:textId="77777777" w:rsidR="00EC7110" w:rsidRPr="00EC7110" w:rsidRDefault="00EC7110" w:rsidP="00EC7110">
      <w:pPr>
        <w:rPr>
          <w:sz w:val="24"/>
        </w:rPr>
      </w:pPr>
      <w:r w:rsidRPr="00EC7110">
        <w:rPr>
          <w:sz w:val="24"/>
        </w:rPr>
        <w:tab/>
      </w:r>
      <w:r w:rsidRPr="00EC7110">
        <w:rPr>
          <w:sz w:val="24"/>
        </w:rPr>
        <w:tab/>
        <w:t>case 16:</w:t>
      </w:r>
    </w:p>
    <w:p w14:paraId="745E6585" w14:textId="77777777" w:rsidR="00EC7110" w:rsidRPr="00EC7110" w:rsidRDefault="00EC7110" w:rsidP="00EC7110">
      <w:pPr>
        <w:rPr>
          <w:sz w:val="24"/>
        </w:rPr>
      </w:pPr>
      <w:r w:rsidRPr="00EC7110">
        <w:rPr>
          <w:sz w:val="24"/>
        </w:rPr>
        <w:tab/>
      </w:r>
      <w:r w:rsidRPr="00EC7110">
        <w:rPr>
          <w:sz w:val="24"/>
        </w:rPr>
        <w:tab/>
      </w:r>
      <w:r w:rsidRPr="00EC7110">
        <w:rPr>
          <w:sz w:val="24"/>
        </w:rPr>
        <w:tab/>
        <w:t>char dename[30];</w:t>
      </w:r>
    </w:p>
    <w:p w14:paraId="646992C8"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删除的线性表的名称：</w:t>
      </w:r>
      <w:r w:rsidRPr="00EC7110">
        <w:rPr>
          <w:sz w:val="24"/>
        </w:rPr>
        <w:t>");</w:t>
      </w:r>
    </w:p>
    <w:p w14:paraId="4130E496" w14:textId="77777777" w:rsidR="00EC7110" w:rsidRPr="00EC7110" w:rsidRDefault="00EC7110" w:rsidP="00EC7110">
      <w:pPr>
        <w:rPr>
          <w:sz w:val="24"/>
        </w:rPr>
      </w:pPr>
      <w:r w:rsidRPr="00EC7110">
        <w:rPr>
          <w:sz w:val="24"/>
        </w:rPr>
        <w:tab/>
      </w:r>
      <w:r w:rsidRPr="00EC7110">
        <w:rPr>
          <w:sz w:val="24"/>
        </w:rPr>
        <w:tab/>
      </w:r>
      <w:r w:rsidRPr="00EC7110">
        <w:rPr>
          <w:sz w:val="24"/>
        </w:rPr>
        <w:tab/>
        <w:t>scanf("%s", dename);</w:t>
      </w:r>
    </w:p>
    <w:p w14:paraId="0BBE37D8" w14:textId="77777777" w:rsidR="00EC7110" w:rsidRPr="00EC7110" w:rsidRDefault="00EC7110" w:rsidP="00EC7110">
      <w:pPr>
        <w:rPr>
          <w:sz w:val="24"/>
        </w:rPr>
      </w:pPr>
      <w:r w:rsidRPr="00EC7110">
        <w:rPr>
          <w:sz w:val="24"/>
        </w:rPr>
        <w:tab/>
      </w:r>
      <w:r w:rsidRPr="00EC7110">
        <w:rPr>
          <w:sz w:val="24"/>
        </w:rPr>
        <w:tab/>
      </w:r>
      <w:r w:rsidRPr="00EC7110">
        <w:rPr>
          <w:sz w:val="24"/>
        </w:rPr>
        <w:tab/>
        <w:t>if (RemoveList(Lists, dename) == ERROR) { printf("</w:t>
      </w:r>
      <w:r w:rsidRPr="00EC7110">
        <w:rPr>
          <w:sz w:val="24"/>
        </w:rPr>
        <w:t>删除失败！</w:t>
      </w:r>
      <w:r w:rsidRPr="00EC7110">
        <w:rPr>
          <w:sz w:val="24"/>
        </w:rPr>
        <w:t>\n"); }</w:t>
      </w:r>
    </w:p>
    <w:p w14:paraId="1B711BC8"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删除成功！</w:t>
      </w:r>
      <w:r w:rsidRPr="00EC7110">
        <w:rPr>
          <w:sz w:val="24"/>
        </w:rPr>
        <w:t>\n"); }</w:t>
      </w:r>
    </w:p>
    <w:p w14:paraId="5D4397FA"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052A473D"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41FB947A" w14:textId="77777777" w:rsidR="00EC7110" w:rsidRPr="00EC7110" w:rsidRDefault="00EC7110" w:rsidP="00EC7110">
      <w:pPr>
        <w:rPr>
          <w:sz w:val="24"/>
        </w:rPr>
      </w:pPr>
      <w:r w:rsidRPr="00EC7110">
        <w:rPr>
          <w:sz w:val="24"/>
        </w:rPr>
        <w:tab/>
      </w:r>
      <w:r w:rsidRPr="00EC7110">
        <w:rPr>
          <w:sz w:val="24"/>
        </w:rPr>
        <w:tab/>
        <w:t>case 17:</w:t>
      </w:r>
    </w:p>
    <w:p w14:paraId="6B7BD154" w14:textId="77777777" w:rsidR="00EC7110" w:rsidRPr="00EC7110" w:rsidRDefault="00EC7110" w:rsidP="00EC7110">
      <w:pPr>
        <w:rPr>
          <w:sz w:val="24"/>
        </w:rPr>
      </w:pPr>
      <w:r w:rsidRPr="00EC7110">
        <w:rPr>
          <w:sz w:val="24"/>
        </w:rPr>
        <w:tab/>
      </w:r>
      <w:r w:rsidRPr="00EC7110">
        <w:rPr>
          <w:sz w:val="24"/>
        </w:rPr>
        <w:tab/>
      </w:r>
      <w:r w:rsidRPr="00EC7110">
        <w:rPr>
          <w:sz w:val="24"/>
        </w:rPr>
        <w:tab/>
        <w:t>char findname[30];</w:t>
      </w:r>
    </w:p>
    <w:p w14:paraId="081A6886" w14:textId="77777777" w:rsidR="00EC7110" w:rsidRPr="00EC7110" w:rsidRDefault="00EC7110" w:rsidP="00EC7110">
      <w:pPr>
        <w:rPr>
          <w:sz w:val="24"/>
        </w:rPr>
      </w:pPr>
      <w:r w:rsidRPr="00EC7110">
        <w:rPr>
          <w:sz w:val="24"/>
        </w:rPr>
        <w:tab/>
      </w:r>
      <w:r w:rsidRPr="00EC7110">
        <w:rPr>
          <w:sz w:val="24"/>
        </w:rPr>
        <w:tab/>
      </w:r>
      <w:r w:rsidRPr="00EC7110">
        <w:rPr>
          <w:sz w:val="24"/>
        </w:rPr>
        <w:tab/>
        <w:t>int flag17;</w:t>
      </w:r>
    </w:p>
    <w:p w14:paraId="78288A75"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查找的线性表的名称：</w:t>
      </w:r>
      <w:r w:rsidRPr="00EC7110">
        <w:rPr>
          <w:sz w:val="24"/>
        </w:rPr>
        <w:t>");</w:t>
      </w:r>
    </w:p>
    <w:p w14:paraId="4654AA08" w14:textId="77777777" w:rsidR="00EC7110" w:rsidRPr="00EC7110" w:rsidRDefault="00EC7110" w:rsidP="00EC7110">
      <w:pPr>
        <w:rPr>
          <w:sz w:val="24"/>
        </w:rPr>
      </w:pPr>
      <w:r w:rsidRPr="00EC7110">
        <w:rPr>
          <w:sz w:val="24"/>
        </w:rPr>
        <w:tab/>
      </w:r>
      <w:r w:rsidRPr="00EC7110">
        <w:rPr>
          <w:sz w:val="24"/>
        </w:rPr>
        <w:tab/>
      </w:r>
      <w:r w:rsidRPr="00EC7110">
        <w:rPr>
          <w:sz w:val="24"/>
        </w:rPr>
        <w:tab/>
        <w:t>scanf("%s", findname);</w:t>
      </w:r>
    </w:p>
    <w:p w14:paraId="390BD4BE" w14:textId="77777777" w:rsidR="00EC7110" w:rsidRPr="00EC7110" w:rsidRDefault="00EC7110" w:rsidP="00EC7110">
      <w:pPr>
        <w:rPr>
          <w:sz w:val="24"/>
        </w:rPr>
      </w:pPr>
      <w:r w:rsidRPr="00EC7110">
        <w:rPr>
          <w:sz w:val="24"/>
        </w:rPr>
        <w:tab/>
      </w:r>
      <w:r w:rsidRPr="00EC7110">
        <w:rPr>
          <w:sz w:val="24"/>
        </w:rPr>
        <w:tab/>
      </w:r>
      <w:r w:rsidRPr="00EC7110">
        <w:rPr>
          <w:sz w:val="24"/>
        </w:rPr>
        <w:tab/>
        <w:t>flag17=LocateList(Lists, findname);</w:t>
      </w:r>
    </w:p>
    <w:p w14:paraId="15ED3CB7" w14:textId="77777777" w:rsidR="00EC7110" w:rsidRPr="00EC7110" w:rsidRDefault="00EC7110" w:rsidP="00EC7110">
      <w:pPr>
        <w:rPr>
          <w:sz w:val="24"/>
        </w:rPr>
      </w:pPr>
      <w:r w:rsidRPr="00EC7110">
        <w:rPr>
          <w:sz w:val="24"/>
        </w:rPr>
        <w:tab/>
      </w:r>
      <w:r w:rsidRPr="00EC7110">
        <w:rPr>
          <w:sz w:val="24"/>
        </w:rPr>
        <w:tab/>
      </w:r>
      <w:r w:rsidRPr="00EC7110">
        <w:rPr>
          <w:sz w:val="24"/>
        </w:rPr>
        <w:tab/>
        <w:t>if(flag17){ printf("</w:t>
      </w:r>
      <w:r w:rsidRPr="00EC7110">
        <w:rPr>
          <w:sz w:val="24"/>
        </w:rPr>
        <w:t>该线性表是第</w:t>
      </w:r>
      <w:r w:rsidRPr="00EC7110">
        <w:rPr>
          <w:sz w:val="24"/>
        </w:rPr>
        <w:t>%d</w:t>
      </w:r>
      <w:r w:rsidRPr="00EC7110">
        <w:rPr>
          <w:sz w:val="24"/>
        </w:rPr>
        <w:t>个线性表</w:t>
      </w:r>
      <w:r w:rsidRPr="00EC7110">
        <w:rPr>
          <w:sz w:val="24"/>
        </w:rPr>
        <w:t>\n", flag17); }</w:t>
      </w:r>
    </w:p>
    <w:p w14:paraId="493EFB17"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未找到该线性表！</w:t>
      </w:r>
      <w:r w:rsidRPr="00EC7110">
        <w:rPr>
          <w:sz w:val="24"/>
        </w:rPr>
        <w:t>\n"); }</w:t>
      </w:r>
    </w:p>
    <w:p w14:paraId="10338D8E"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24CA3F27"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7DE58857" w14:textId="77777777" w:rsidR="00EC7110" w:rsidRPr="00EC7110" w:rsidRDefault="00EC7110" w:rsidP="00EC7110">
      <w:pPr>
        <w:rPr>
          <w:sz w:val="24"/>
        </w:rPr>
      </w:pPr>
      <w:r w:rsidRPr="00EC7110">
        <w:rPr>
          <w:sz w:val="24"/>
        </w:rPr>
        <w:tab/>
      </w:r>
      <w:r w:rsidRPr="00EC7110">
        <w:rPr>
          <w:sz w:val="24"/>
        </w:rPr>
        <w:tab/>
        <w:t>case 18:</w:t>
      </w:r>
    </w:p>
    <w:p w14:paraId="69AC7541" w14:textId="77777777" w:rsidR="00EC7110" w:rsidRPr="00EC7110" w:rsidRDefault="00EC7110" w:rsidP="00EC7110">
      <w:pPr>
        <w:rPr>
          <w:sz w:val="24"/>
        </w:rPr>
      </w:pPr>
      <w:r w:rsidRPr="00EC7110">
        <w:rPr>
          <w:sz w:val="24"/>
        </w:rPr>
        <w:tab/>
      </w:r>
      <w:r w:rsidRPr="00EC7110">
        <w:rPr>
          <w:sz w:val="24"/>
        </w:rPr>
        <w:tab/>
      </w:r>
      <w:r w:rsidRPr="00EC7110">
        <w:rPr>
          <w:sz w:val="24"/>
        </w:rPr>
        <w:tab/>
        <w:t>int i181,i182,flag18;</w:t>
      </w:r>
    </w:p>
    <w:p w14:paraId="181B1E00"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插入的线性表序号：</w:t>
      </w:r>
      <w:r w:rsidRPr="00EC7110">
        <w:rPr>
          <w:sz w:val="24"/>
        </w:rPr>
        <w:t>");</w:t>
      </w:r>
    </w:p>
    <w:p w14:paraId="635AA23E" w14:textId="77777777" w:rsidR="00EC7110" w:rsidRPr="00EC7110" w:rsidRDefault="00EC7110" w:rsidP="00EC7110">
      <w:pPr>
        <w:rPr>
          <w:sz w:val="24"/>
        </w:rPr>
      </w:pPr>
      <w:r w:rsidRPr="00EC7110">
        <w:rPr>
          <w:sz w:val="24"/>
        </w:rPr>
        <w:tab/>
      </w:r>
      <w:r w:rsidRPr="00EC7110">
        <w:rPr>
          <w:sz w:val="24"/>
        </w:rPr>
        <w:tab/>
      </w:r>
      <w:r w:rsidRPr="00EC7110">
        <w:rPr>
          <w:sz w:val="24"/>
        </w:rPr>
        <w:tab/>
        <w:t>scanf("%d", &amp;i181);</w:t>
      </w:r>
    </w:p>
    <w:p w14:paraId="270EFFDD" w14:textId="77777777" w:rsidR="00EC7110" w:rsidRPr="00EC7110" w:rsidRDefault="00EC7110" w:rsidP="00EC7110">
      <w:pPr>
        <w:rPr>
          <w:sz w:val="24"/>
        </w:rPr>
      </w:pPr>
      <w:r w:rsidRPr="00EC7110">
        <w:rPr>
          <w:sz w:val="24"/>
        </w:rPr>
        <w:tab/>
      </w:r>
      <w:r w:rsidRPr="00EC7110">
        <w:rPr>
          <w:sz w:val="24"/>
        </w:rPr>
        <w:tab/>
      </w:r>
      <w:r w:rsidRPr="00EC7110">
        <w:rPr>
          <w:sz w:val="24"/>
        </w:rPr>
        <w:tab/>
        <w:t>i181--;</w:t>
      </w:r>
    </w:p>
    <w:p w14:paraId="057A84E0"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插入的元素：</w:t>
      </w:r>
      <w:r w:rsidRPr="00EC7110">
        <w:rPr>
          <w:sz w:val="24"/>
        </w:rPr>
        <w:t>"); scanf("%d", &amp;e);</w:t>
      </w:r>
    </w:p>
    <w:p w14:paraId="484832B5" w14:textId="77777777" w:rsidR="00EC7110" w:rsidRPr="00EC7110" w:rsidRDefault="00EC7110" w:rsidP="00EC7110">
      <w:pPr>
        <w:rPr>
          <w:sz w:val="24"/>
        </w:rPr>
      </w:pPr>
      <w:r w:rsidRPr="00EC7110">
        <w:rPr>
          <w:sz w:val="24"/>
        </w:rPr>
        <w:lastRenderedPageBreak/>
        <w:tab/>
      </w:r>
      <w:r w:rsidRPr="00EC7110">
        <w:rPr>
          <w:sz w:val="24"/>
        </w:rPr>
        <w:tab/>
      </w:r>
      <w:r w:rsidRPr="00EC7110">
        <w:rPr>
          <w:sz w:val="24"/>
        </w:rPr>
        <w:tab/>
        <w:t>printf("</w:t>
      </w:r>
      <w:r w:rsidRPr="00EC7110">
        <w:rPr>
          <w:sz w:val="24"/>
        </w:rPr>
        <w:t>请输入插入位置：</w:t>
      </w:r>
      <w:r w:rsidRPr="00EC7110">
        <w:rPr>
          <w:sz w:val="24"/>
        </w:rPr>
        <w:t>"); scanf("%d", &amp;i182);</w:t>
      </w:r>
    </w:p>
    <w:p w14:paraId="14CE1F7A" w14:textId="77777777" w:rsidR="00EC7110" w:rsidRPr="00EC7110" w:rsidRDefault="00EC7110" w:rsidP="00EC7110">
      <w:pPr>
        <w:rPr>
          <w:sz w:val="24"/>
        </w:rPr>
      </w:pPr>
      <w:r w:rsidRPr="00EC7110">
        <w:rPr>
          <w:sz w:val="24"/>
        </w:rPr>
        <w:tab/>
      </w:r>
      <w:r w:rsidRPr="00EC7110">
        <w:rPr>
          <w:sz w:val="24"/>
        </w:rPr>
        <w:tab/>
      </w:r>
      <w:r w:rsidRPr="00EC7110">
        <w:rPr>
          <w:sz w:val="24"/>
        </w:rPr>
        <w:tab/>
        <w:t>if ((flag18 = ListInsert(Lists.elem[i181].L, i182, e)) == INFEASIBLE) { printf("</w:t>
      </w:r>
      <w:r w:rsidRPr="00EC7110">
        <w:rPr>
          <w:sz w:val="24"/>
        </w:rPr>
        <w:t>线性表不存在！</w:t>
      </w:r>
      <w:r w:rsidRPr="00EC7110">
        <w:rPr>
          <w:sz w:val="24"/>
        </w:rPr>
        <w:t>\n"); }</w:t>
      </w:r>
    </w:p>
    <w:p w14:paraId="429A3701" w14:textId="77777777" w:rsidR="00EC7110" w:rsidRPr="00EC7110" w:rsidRDefault="00EC7110" w:rsidP="00EC7110">
      <w:pPr>
        <w:rPr>
          <w:sz w:val="24"/>
        </w:rPr>
      </w:pPr>
      <w:r w:rsidRPr="00EC7110">
        <w:rPr>
          <w:sz w:val="24"/>
        </w:rPr>
        <w:tab/>
      </w:r>
      <w:r w:rsidRPr="00EC7110">
        <w:rPr>
          <w:sz w:val="24"/>
        </w:rPr>
        <w:tab/>
      </w:r>
      <w:r w:rsidRPr="00EC7110">
        <w:rPr>
          <w:sz w:val="24"/>
        </w:rPr>
        <w:tab/>
        <w:t>else if (flag18 == ERROR) { printf("</w:t>
      </w:r>
      <w:r w:rsidRPr="00EC7110">
        <w:rPr>
          <w:sz w:val="24"/>
        </w:rPr>
        <w:t>插入位置错误！</w:t>
      </w:r>
      <w:r w:rsidRPr="00EC7110">
        <w:rPr>
          <w:sz w:val="24"/>
        </w:rPr>
        <w:t>\n"); }</w:t>
      </w:r>
    </w:p>
    <w:p w14:paraId="313CF73B"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已插入成功！</w:t>
      </w:r>
      <w:r w:rsidRPr="00EC7110">
        <w:rPr>
          <w:sz w:val="24"/>
        </w:rPr>
        <w:t>\n"); }</w:t>
      </w:r>
    </w:p>
    <w:p w14:paraId="0AE5726C"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1F634080"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3DAE28DF" w14:textId="77777777" w:rsidR="00EC7110" w:rsidRPr="00EC7110" w:rsidRDefault="00EC7110" w:rsidP="00EC7110">
      <w:pPr>
        <w:rPr>
          <w:sz w:val="24"/>
        </w:rPr>
      </w:pPr>
      <w:r w:rsidRPr="00EC7110">
        <w:rPr>
          <w:sz w:val="24"/>
        </w:rPr>
        <w:tab/>
      </w:r>
      <w:r w:rsidRPr="00EC7110">
        <w:rPr>
          <w:sz w:val="24"/>
        </w:rPr>
        <w:tab/>
        <w:t>case 19:</w:t>
      </w:r>
    </w:p>
    <w:p w14:paraId="5D62B998" w14:textId="77777777" w:rsidR="00EC7110" w:rsidRPr="00EC7110" w:rsidRDefault="00EC7110" w:rsidP="00EC7110">
      <w:pPr>
        <w:rPr>
          <w:sz w:val="24"/>
        </w:rPr>
      </w:pPr>
      <w:r w:rsidRPr="00EC7110">
        <w:rPr>
          <w:sz w:val="24"/>
        </w:rPr>
        <w:tab/>
      </w:r>
      <w:r w:rsidRPr="00EC7110">
        <w:rPr>
          <w:sz w:val="24"/>
        </w:rPr>
        <w:tab/>
      </w:r>
      <w:r w:rsidRPr="00EC7110">
        <w:rPr>
          <w:sz w:val="24"/>
        </w:rPr>
        <w:tab/>
        <w:t>int i191, i192,flag19;</w:t>
      </w:r>
    </w:p>
    <w:p w14:paraId="2F76DA1B"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删除的线性表序号：</w:t>
      </w:r>
      <w:r w:rsidRPr="00EC7110">
        <w:rPr>
          <w:sz w:val="24"/>
        </w:rPr>
        <w:t>");</w:t>
      </w:r>
    </w:p>
    <w:p w14:paraId="7D9A0822" w14:textId="77777777" w:rsidR="00EC7110" w:rsidRPr="00EC7110" w:rsidRDefault="00EC7110" w:rsidP="00EC7110">
      <w:pPr>
        <w:rPr>
          <w:sz w:val="24"/>
        </w:rPr>
      </w:pPr>
      <w:r w:rsidRPr="00EC7110">
        <w:rPr>
          <w:sz w:val="24"/>
        </w:rPr>
        <w:tab/>
      </w:r>
      <w:r w:rsidRPr="00EC7110">
        <w:rPr>
          <w:sz w:val="24"/>
        </w:rPr>
        <w:tab/>
      </w:r>
      <w:r w:rsidRPr="00EC7110">
        <w:rPr>
          <w:sz w:val="24"/>
        </w:rPr>
        <w:tab/>
        <w:t>scanf("%d", &amp;i191);</w:t>
      </w:r>
    </w:p>
    <w:p w14:paraId="193707C0" w14:textId="77777777" w:rsidR="00EC7110" w:rsidRPr="00EC7110" w:rsidRDefault="00EC7110" w:rsidP="00EC7110">
      <w:pPr>
        <w:rPr>
          <w:sz w:val="24"/>
        </w:rPr>
      </w:pPr>
      <w:r w:rsidRPr="00EC7110">
        <w:rPr>
          <w:sz w:val="24"/>
        </w:rPr>
        <w:tab/>
      </w:r>
      <w:r w:rsidRPr="00EC7110">
        <w:rPr>
          <w:sz w:val="24"/>
        </w:rPr>
        <w:tab/>
      </w:r>
      <w:r w:rsidRPr="00EC7110">
        <w:rPr>
          <w:sz w:val="24"/>
        </w:rPr>
        <w:tab/>
        <w:t>i191--;</w:t>
      </w:r>
    </w:p>
    <w:p w14:paraId="6F310CEA"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删除位置：</w:t>
      </w:r>
      <w:r w:rsidRPr="00EC7110">
        <w:rPr>
          <w:sz w:val="24"/>
        </w:rPr>
        <w:t>"); scanf("%d", &amp;i192);</w:t>
      </w:r>
    </w:p>
    <w:p w14:paraId="47C967BD" w14:textId="77777777" w:rsidR="00EC7110" w:rsidRPr="00EC7110" w:rsidRDefault="00EC7110" w:rsidP="00EC7110">
      <w:pPr>
        <w:rPr>
          <w:sz w:val="24"/>
        </w:rPr>
      </w:pPr>
      <w:r w:rsidRPr="00EC7110">
        <w:rPr>
          <w:sz w:val="24"/>
        </w:rPr>
        <w:tab/>
      </w:r>
      <w:r w:rsidRPr="00EC7110">
        <w:rPr>
          <w:sz w:val="24"/>
        </w:rPr>
        <w:tab/>
      </w:r>
      <w:r w:rsidRPr="00EC7110">
        <w:rPr>
          <w:sz w:val="24"/>
        </w:rPr>
        <w:tab/>
        <w:t>if ((flag19 = ListDelete(Lists.elem[i191].L, i192, e)) == INFEASIBLE) { printf("</w:t>
      </w:r>
      <w:r w:rsidRPr="00EC7110">
        <w:rPr>
          <w:sz w:val="24"/>
        </w:rPr>
        <w:t>线性表不存在！</w:t>
      </w:r>
      <w:r w:rsidRPr="00EC7110">
        <w:rPr>
          <w:sz w:val="24"/>
        </w:rPr>
        <w:t>\n"); }</w:t>
      </w:r>
    </w:p>
    <w:p w14:paraId="149DABE2" w14:textId="77777777" w:rsidR="00EC7110" w:rsidRPr="00EC7110" w:rsidRDefault="00EC7110" w:rsidP="00EC7110">
      <w:pPr>
        <w:rPr>
          <w:sz w:val="24"/>
        </w:rPr>
      </w:pPr>
      <w:r w:rsidRPr="00EC7110">
        <w:rPr>
          <w:sz w:val="24"/>
        </w:rPr>
        <w:tab/>
      </w:r>
      <w:r w:rsidRPr="00EC7110">
        <w:rPr>
          <w:sz w:val="24"/>
        </w:rPr>
        <w:tab/>
      </w:r>
      <w:r w:rsidRPr="00EC7110">
        <w:rPr>
          <w:sz w:val="24"/>
        </w:rPr>
        <w:tab/>
        <w:t>else if (flag19 == ERROR) { printf("</w:t>
      </w:r>
      <w:r w:rsidRPr="00EC7110">
        <w:rPr>
          <w:sz w:val="24"/>
        </w:rPr>
        <w:t>删除位置错误！</w:t>
      </w:r>
      <w:r w:rsidRPr="00EC7110">
        <w:rPr>
          <w:sz w:val="24"/>
        </w:rPr>
        <w:t>\n"); }</w:t>
      </w:r>
    </w:p>
    <w:p w14:paraId="7FD7B7FE"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已删除成功！</w:t>
      </w:r>
      <w:r w:rsidRPr="00EC7110">
        <w:rPr>
          <w:sz w:val="24"/>
        </w:rPr>
        <w:t>\n"); }</w:t>
      </w:r>
    </w:p>
    <w:p w14:paraId="11BA82A3"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3B326854"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17D93270" w14:textId="77777777" w:rsidR="00EC7110" w:rsidRPr="00EC7110" w:rsidRDefault="00EC7110" w:rsidP="00EC7110">
      <w:pPr>
        <w:rPr>
          <w:sz w:val="24"/>
        </w:rPr>
      </w:pPr>
      <w:r w:rsidRPr="00EC7110">
        <w:rPr>
          <w:sz w:val="24"/>
        </w:rPr>
        <w:tab/>
      </w:r>
      <w:r w:rsidRPr="00EC7110">
        <w:rPr>
          <w:sz w:val="24"/>
        </w:rPr>
        <w:tab/>
        <w:t>case 20:</w:t>
      </w:r>
    </w:p>
    <w:p w14:paraId="0270B6F4" w14:textId="77777777" w:rsidR="00EC7110" w:rsidRPr="00EC7110" w:rsidRDefault="00EC7110" w:rsidP="00EC7110">
      <w:pPr>
        <w:rPr>
          <w:sz w:val="24"/>
        </w:rPr>
      </w:pPr>
      <w:r w:rsidRPr="00EC7110">
        <w:rPr>
          <w:sz w:val="24"/>
        </w:rPr>
        <w:tab/>
      </w:r>
      <w:r w:rsidRPr="00EC7110">
        <w:rPr>
          <w:sz w:val="24"/>
        </w:rPr>
        <w:tab/>
      </w:r>
      <w:r w:rsidRPr="00EC7110">
        <w:rPr>
          <w:sz w:val="24"/>
        </w:rPr>
        <w:tab/>
        <w:t>int i20;</w:t>
      </w:r>
    </w:p>
    <w:p w14:paraId="39274DF6"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遍历的线性表序号：</w:t>
      </w:r>
      <w:r w:rsidRPr="00EC7110">
        <w:rPr>
          <w:sz w:val="24"/>
        </w:rPr>
        <w:t>");</w:t>
      </w:r>
    </w:p>
    <w:p w14:paraId="33E6AD5D" w14:textId="77777777" w:rsidR="00EC7110" w:rsidRPr="00EC7110" w:rsidRDefault="00EC7110" w:rsidP="00EC7110">
      <w:pPr>
        <w:rPr>
          <w:sz w:val="24"/>
        </w:rPr>
      </w:pPr>
      <w:r w:rsidRPr="00EC7110">
        <w:rPr>
          <w:sz w:val="24"/>
        </w:rPr>
        <w:tab/>
      </w:r>
      <w:r w:rsidRPr="00EC7110">
        <w:rPr>
          <w:sz w:val="24"/>
        </w:rPr>
        <w:tab/>
      </w:r>
      <w:r w:rsidRPr="00EC7110">
        <w:rPr>
          <w:sz w:val="24"/>
        </w:rPr>
        <w:tab/>
        <w:t>scanf("%d", &amp;i20);</w:t>
      </w:r>
    </w:p>
    <w:p w14:paraId="33958ED8" w14:textId="77777777" w:rsidR="00EC7110" w:rsidRPr="00EC7110" w:rsidRDefault="00EC7110" w:rsidP="00EC7110">
      <w:pPr>
        <w:rPr>
          <w:sz w:val="24"/>
        </w:rPr>
      </w:pPr>
      <w:r w:rsidRPr="00EC7110">
        <w:rPr>
          <w:sz w:val="24"/>
        </w:rPr>
        <w:tab/>
      </w:r>
      <w:r w:rsidRPr="00EC7110">
        <w:rPr>
          <w:sz w:val="24"/>
        </w:rPr>
        <w:tab/>
      </w:r>
      <w:r w:rsidRPr="00EC7110">
        <w:rPr>
          <w:sz w:val="24"/>
        </w:rPr>
        <w:tab/>
        <w:t>i20--;</w:t>
      </w:r>
    </w:p>
    <w:p w14:paraId="0B95C7F1"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该线性表名称为：</w:t>
      </w:r>
      <w:r w:rsidRPr="00EC7110">
        <w:rPr>
          <w:sz w:val="24"/>
        </w:rPr>
        <w:t>%s",Lists.elem[i20].name );</w:t>
      </w:r>
    </w:p>
    <w:p w14:paraId="0C24295E" w14:textId="77777777" w:rsidR="00EC7110" w:rsidRPr="00EC7110" w:rsidRDefault="00EC7110" w:rsidP="00EC7110">
      <w:pPr>
        <w:rPr>
          <w:sz w:val="24"/>
        </w:rPr>
      </w:pPr>
      <w:r w:rsidRPr="00EC7110">
        <w:rPr>
          <w:sz w:val="24"/>
        </w:rPr>
        <w:tab/>
      </w:r>
      <w:r w:rsidRPr="00EC7110">
        <w:rPr>
          <w:sz w:val="24"/>
        </w:rPr>
        <w:tab/>
      </w:r>
      <w:r w:rsidRPr="00EC7110">
        <w:rPr>
          <w:sz w:val="24"/>
        </w:rPr>
        <w:tab/>
        <w:t>if (ListTrabverse(Lists.elem[i20].L) == INFEASIBLE) printf("</w:t>
      </w:r>
      <w:r w:rsidRPr="00EC7110">
        <w:rPr>
          <w:sz w:val="24"/>
        </w:rPr>
        <w:t>线性表是空表！</w:t>
      </w:r>
      <w:r w:rsidRPr="00EC7110">
        <w:rPr>
          <w:sz w:val="24"/>
        </w:rPr>
        <w:t>\n");</w:t>
      </w:r>
    </w:p>
    <w:p w14:paraId="6253B331"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400E59E9"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019C03D5" w14:textId="77777777" w:rsidR="00EC7110" w:rsidRPr="00EC7110" w:rsidRDefault="00EC7110" w:rsidP="00EC7110">
      <w:pPr>
        <w:rPr>
          <w:sz w:val="24"/>
        </w:rPr>
      </w:pPr>
      <w:r w:rsidRPr="00EC7110">
        <w:rPr>
          <w:sz w:val="24"/>
        </w:rPr>
        <w:tab/>
      </w:r>
      <w:r w:rsidRPr="00EC7110">
        <w:rPr>
          <w:sz w:val="24"/>
        </w:rPr>
        <w:tab/>
        <w:t>case 21:</w:t>
      </w:r>
    </w:p>
    <w:p w14:paraId="594BC118" w14:textId="77777777" w:rsidR="00EC7110" w:rsidRPr="00EC7110" w:rsidRDefault="00EC7110" w:rsidP="00EC7110">
      <w:pPr>
        <w:rPr>
          <w:sz w:val="24"/>
        </w:rPr>
      </w:pPr>
      <w:r w:rsidRPr="00EC7110">
        <w:rPr>
          <w:sz w:val="24"/>
        </w:rPr>
        <w:tab/>
      </w:r>
      <w:r w:rsidRPr="00EC7110">
        <w:rPr>
          <w:sz w:val="24"/>
        </w:rPr>
        <w:tab/>
      </w:r>
      <w:r w:rsidRPr="00EC7110">
        <w:rPr>
          <w:sz w:val="24"/>
        </w:rPr>
        <w:tab/>
        <w:t>int i21;</w:t>
      </w:r>
    </w:p>
    <w:p w14:paraId="4A3B90D5"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需要写入文件的线性表序号：</w:t>
      </w:r>
      <w:r w:rsidRPr="00EC7110">
        <w:rPr>
          <w:sz w:val="24"/>
        </w:rPr>
        <w:t>");</w:t>
      </w:r>
    </w:p>
    <w:p w14:paraId="6A301BE2" w14:textId="77777777" w:rsidR="00EC7110" w:rsidRPr="00EC7110" w:rsidRDefault="00EC7110" w:rsidP="00EC7110">
      <w:pPr>
        <w:rPr>
          <w:sz w:val="24"/>
        </w:rPr>
      </w:pPr>
      <w:r w:rsidRPr="00EC7110">
        <w:rPr>
          <w:sz w:val="24"/>
        </w:rPr>
        <w:tab/>
      </w:r>
      <w:r w:rsidRPr="00EC7110">
        <w:rPr>
          <w:sz w:val="24"/>
        </w:rPr>
        <w:tab/>
      </w:r>
      <w:r w:rsidRPr="00EC7110">
        <w:rPr>
          <w:sz w:val="24"/>
        </w:rPr>
        <w:tab/>
        <w:t>scanf("%d", &amp;i21);</w:t>
      </w:r>
    </w:p>
    <w:p w14:paraId="52AAAB81" w14:textId="77777777" w:rsidR="00EC7110" w:rsidRPr="00EC7110" w:rsidRDefault="00EC7110" w:rsidP="00EC7110">
      <w:pPr>
        <w:rPr>
          <w:sz w:val="24"/>
        </w:rPr>
      </w:pPr>
      <w:r w:rsidRPr="00EC7110">
        <w:rPr>
          <w:sz w:val="24"/>
        </w:rPr>
        <w:tab/>
      </w:r>
      <w:r w:rsidRPr="00EC7110">
        <w:rPr>
          <w:sz w:val="24"/>
        </w:rPr>
        <w:tab/>
      </w:r>
      <w:r w:rsidRPr="00EC7110">
        <w:rPr>
          <w:sz w:val="24"/>
        </w:rPr>
        <w:tab/>
        <w:t>i21--;</w:t>
      </w:r>
    </w:p>
    <w:p w14:paraId="78825E1C"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输入文件名称：</w:t>
      </w:r>
      <w:r w:rsidRPr="00EC7110">
        <w:rPr>
          <w:sz w:val="24"/>
        </w:rPr>
        <w:t>");</w:t>
      </w:r>
    </w:p>
    <w:p w14:paraId="3C6147BE" w14:textId="77777777" w:rsidR="00EC7110" w:rsidRPr="00EC7110" w:rsidRDefault="00EC7110" w:rsidP="00EC7110">
      <w:pPr>
        <w:rPr>
          <w:sz w:val="24"/>
        </w:rPr>
      </w:pPr>
      <w:r w:rsidRPr="00EC7110">
        <w:rPr>
          <w:sz w:val="24"/>
        </w:rPr>
        <w:tab/>
      </w:r>
      <w:r w:rsidRPr="00EC7110">
        <w:rPr>
          <w:sz w:val="24"/>
        </w:rPr>
        <w:tab/>
      </w:r>
      <w:r w:rsidRPr="00EC7110">
        <w:rPr>
          <w:sz w:val="24"/>
        </w:rPr>
        <w:tab/>
        <w:t>scanf("%s", filename);</w:t>
      </w:r>
    </w:p>
    <w:p w14:paraId="7B0A0954" w14:textId="77777777" w:rsidR="00EC7110" w:rsidRPr="00EC7110" w:rsidRDefault="00EC7110" w:rsidP="00EC7110">
      <w:pPr>
        <w:rPr>
          <w:sz w:val="24"/>
        </w:rPr>
      </w:pPr>
      <w:r w:rsidRPr="00EC7110">
        <w:rPr>
          <w:sz w:val="24"/>
        </w:rPr>
        <w:tab/>
      </w:r>
      <w:r w:rsidRPr="00EC7110">
        <w:rPr>
          <w:sz w:val="24"/>
        </w:rPr>
        <w:tab/>
      </w:r>
      <w:r w:rsidRPr="00EC7110">
        <w:rPr>
          <w:sz w:val="24"/>
        </w:rPr>
        <w:tab/>
        <w:t>if (SaveList(Lists.elem[i21].L, filename) == INFEASIBLE) { printf("</w:t>
      </w:r>
      <w:r w:rsidRPr="00EC7110">
        <w:rPr>
          <w:sz w:val="24"/>
        </w:rPr>
        <w:t>线性表不存在！</w:t>
      </w:r>
      <w:r w:rsidRPr="00EC7110">
        <w:rPr>
          <w:sz w:val="24"/>
        </w:rPr>
        <w:t>\n"); }</w:t>
      </w:r>
    </w:p>
    <w:p w14:paraId="4B14DC64" w14:textId="77777777" w:rsidR="00EC7110" w:rsidRPr="00EC7110" w:rsidRDefault="00EC7110" w:rsidP="00EC7110">
      <w:pPr>
        <w:rPr>
          <w:sz w:val="24"/>
        </w:rPr>
      </w:pPr>
      <w:r w:rsidRPr="00EC7110">
        <w:rPr>
          <w:sz w:val="24"/>
        </w:rPr>
        <w:tab/>
      </w:r>
      <w:r w:rsidRPr="00EC7110">
        <w:rPr>
          <w:sz w:val="24"/>
        </w:rPr>
        <w:tab/>
      </w:r>
      <w:r w:rsidRPr="00EC7110">
        <w:rPr>
          <w:sz w:val="24"/>
        </w:rPr>
        <w:tab/>
        <w:t>else { printf("</w:t>
      </w:r>
      <w:r w:rsidRPr="00EC7110">
        <w:rPr>
          <w:sz w:val="24"/>
        </w:rPr>
        <w:t>线性表元素已写入文件</w:t>
      </w:r>
      <w:r w:rsidRPr="00EC7110">
        <w:rPr>
          <w:sz w:val="24"/>
        </w:rPr>
        <w:t>\n"); }</w:t>
      </w:r>
    </w:p>
    <w:p w14:paraId="7A57D259"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162DA15D"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6F94182B" w14:textId="77777777" w:rsidR="00EC7110" w:rsidRPr="00EC7110" w:rsidRDefault="00EC7110" w:rsidP="00EC7110">
      <w:pPr>
        <w:rPr>
          <w:sz w:val="24"/>
        </w:rPr>
      </w:pPr>
      <w:r w:rsidRPr="00EC7110">
        <w:rPr>
          <w:sz w:val="24"/>
        </w:rPr>
        <w:tab/>
      </w:r>
      <w:r w:rsidRPr="00EC7110">
        <w:rPr>
          <w:sz w:val="24"/>
        </w:rPr>
        <w:tab/>
        <w:t>case 22:</w:t>
      </w:r>
    </w:p>
    <w:p w14:paraId="1F7009FB" w14:textId="77777777" w:rsidR="00EC7110" w:rsidRPr="00EC7110" w:rsidRDefault="00EC7110" w:rsidP="00EC7110">
      <w:pPr>
        <w:rPr>
          <w:sz w:val="24"/>
        </w:rPr>
      </w:pPr>
      <w:r w:rsidRPr="00EC7110">
        <w:rPr>
          <w:sz w:val="24"/>
        </w:rPr>
        <w:tab/>
      </w:r>
      <w:r w:rsidRPr="00EC7110">
        <w:rPr>
          <w:sz w:val="24"/>
        </w:rPr>
        <w:tab/>
      </w:r>
      <w:r w:rsidRPr="00EC7110">
        <w:rPr>
          <w:sz w:val="24"/>
        </w:rPr>
        <w:tab/>
        <w:t>int flag22, i22;</w:t>
      </w:r>
    </w:p>
    <w:p w14:paraId="283BAC70" w14:textId="77777777" w:rsidR="00EC7110" w:rsidRPr="00EC7110" w:rsidRDefault="00EC7110" w:rsidP="00EC7110">
      <w:pPr>
        <w:rPr>
          <w:sz w:val="24"/>
        </w:rPr>
      </w:pPr>
      <w:r w:rsidRPr="00EC7110">
        <w:rPr>
          <w:sz w:val="24"/>
        </w:rPr>
        <w:tab/>
      </w:r>
      <w:r w:rsidRPr="00EC7110">
        <w:rPr>
          <w:sz w:val="24"/>
        </w:rPr>
        <w:tab/>
      </w:r>
      <w:r w:rsidRPr="00EC7110">
        <w:rPr>
          <w:sz w:val="24"/>
        </w:rPr>
        <w:tab/>
        <w:t>char FileName22[30];</w:t>
      </w:r>
    </w:p>
    <w:p w14:paraId="14531EC1" w14:textId="77777777" w:rsidR="00EC7110" w:rsidRPr="00EC7110" w:rsidRDefault="00EC7110" w:rsidP="00EC7110">
      <w:pPr>
        <w:rPr>
          <w:sz w:val="24"/>
        </w:rPr>
      </w:pPr>
      <w:r w:rsidRPr="00EC7110">
        <w:rPr>
          <w:sz w:val="24"/>
        </w:rPr>
        <w:lastRenderedPageBreak/>
        <w:tab/>
      </w:r>
      <w:r w:rsidRPr="00EC7110">
        <w:rPr>
          <w:sz w:val="24"/>
        </w:rPr>
        <w:tab/>
      </w:r>
      <w:r w:rsidRPr="00EC7110">
        <w:rPr>
          <w:sz w:val="24"/>
        </w:rPr>
        <w:tab/>
        <w:t>printf("</w:t>
      </w:r>
      <w:r w:rsidRPr="00EC7110">
        <w:rPr>
          <w:sz w:val="24"/>
        </w:rPr>
        <w:t>请输入文件名称：</w:t>
      </w:r>
      <w:r w:rsidRPr="00EC7110">
        <w:rPr>
          <w:sz w:val="24"/>
        </w:rPr>
        <w:t>");</w:t>
      </w:r>
    </w:p>
    <w:p w14:paraId="53CF9253" w14:textId="77777777" w:rsidR="00EC7110" w:rsidRPr="00EC7110" w:rsidRDefault="00EC7110" w:rsidP="00EC7110">
      <w:pPr>
        <w:rPr>
          <w:sz w:val="24"/>
        </w:rPr>
      </w:pPr>
      <w:r w:rsidRPr="00EC7110">
        <w:rPr>
          <w:sz w:val="24"/>
        </w:rPr>
        <w:tab/>
      </w:r>
      <w:r w:rsidRPr="00EC7110">
        <w:rPr>
          <w:sz w:val="24"/>
        </w:rPr>
        <w:tab/>
      </w:r>
      <w:r w:rsidRPr="00EC7110">
        <w:rPr>
          <w:sz w:val="24"/>
        </w:rPr>
        <w:tab/>
        <w:t>scanf("%s", FileName22);</w:t>
      </w:r>
    </w:p>
    <w:p w14:paraId="5D2D6D8A" w14:textId="77777777" w:rsidR="00EC7110" w:rsidRPr="00EC7110" w:rsidRDefault="00EC7110" w:rsidP="00EC7110">
      <w:pPr>
        <w:rPr>
          <w:sz w:val="24"/>
        </w:rPr>
      </w:pPr>
      <w:r w:rsidRPr="00EC7110">
        <w:rPr>
          <w:sz w:val="24"/>
        </w:rPr>
        <w:tab/>
      </w:r>
      <w:r w:rsidRPr="00EC7110">
        <w:rPr>
          <w:sz w:val="24"/>
        </w:rPr>
        <w:tab/>
      </w:r>
      <w:r w:rsidRPr="00EC7110">
        <w:rPr>
          <w:sz w:val="24"/>
        </w:rPr>
        <w:tab/>
        <w:t>printf("</w:t>
      </w:r>
      <w:r w:rsidRPr="00EC7110">
        <w:rPr>
          <w:sz w:val="24"/>
        </w:rPr>
        <w:t>请选择：覆盖已有的线性表（输入</w:t>
      </w:r>
      <w:r w:rsidRPr="00EC7110">
        <w:rPr>
          <w:sz w:val="24"/>
        </w:rPr>
        <w:t>1</w:t>
      </w:r>
      <w:r w:rsidRPr="00EC7110">
        <w:rPr>
          <w:sz w:val="24"/>
        </w:rPr>
        <w:t>）</w:t>
      </w:r>
      <w:r w:rsidRPr="00EC7110">
        <w:rPr>
          <w:sz w:val="24"/>
        </w:rPr>
        <w:t xml:space="preserve">   </w:t>
      </w:r>
      <w:r w:rsidRPr="00EC7110">
        <w:rPr>
          <w:sz w:val="24"/>
        </w:rPr>
        <w:t>集合内新建一个线性表（输入</w:t>
      </w:r>
      <w:r w:rsidRPr="00EC7110">
        <w:rPr>
          <w:sz w:val="24"/>
        </w:rPr>
        <w:t>2</w:t>
      </w:r>
      <w:r w:rsidRPr="00EC7110">
        <w:rPr>
          <w:sz w:val="24"/>
        </w:rPr>
        <w:t>）</w:t>
      </w:r>
      <w:r w:rsidRPr="00EC7110">
        <w:rPr>
          <w:sz w:val="24"/>
        </w:rPr>
        <w:t>\n");</w:t>
      </w:r>
    </w:p>
    <w:p w14:paraId="32D03CD9" w14:textId="77777777" w:rsidR="00EC7110" w:rsidRPr="00EC7110" w:rsidRDefault="00EC7110" w:rsidP="00EC7110">
      <w:pPr>
        <w:rPr>
          <w:sz w:val="24"/>
        </w:rPr>
      </w:pPr>
      <w:r w:rsidRPr="00EC7110">
        <w:rPr>
          <w:sz w:val="24"/>
        </w:rPr>
        <w:tab/>
      </w:r>
      <w:r w:rsidRPr="00EC7110">
        <w:rPr>
          <w:sz w:val="24"/>
        </w:rPr>
        <w:tab/>
      </w:r>
      <w:r w:rsidRPr="00EC7110">
        <w:rPr>
          <w:sz w:val="24"/>
        </w:rPr>
        <w:tab/>
        <w:t>scanf("%d", &amp;flag22);</w:t>
      </w:r>
    </w:p>
    <w:p w14:paraId="79BB1204" w14:textId="77777777" w:rsidR="00EC7110" w:rsidRPr="00EC7110" w:rsidRDefault="00EC7110" w:rsidP="00EC7110">
      <w:pPr>
        <w:rPr>
          <w:sz w:val="24"/>
        </w:rPr>
      </w:pPr>
      <w:r w:rsidRPr="00EC7110">
        <w:rPr>
          <w:sz w:val="24"/>
        </w:rPr>
        <w:tab/>
      </w:r>
      <w:r w:rsidRPr="00EC7110">
        <w:rPr>
          <w:sz w:val="24"/>
        </w:rPr>
        <w:tab/>
      </w:r>
      <w:r w:rsidRPr="00EC7110">
        <w:rPr>
          <w:sz w:val="24"/>
        </w:rPr>
        <w:tab/>
        <w:t>if (flag22 == 2) {</w:t>
      </w:r>
    </w:p>
    <w:p w14:paraId="18AF24B5"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if (LoadList(Lists.elem[Lists.length].L, FileName22)) {</w:t>
      </w:r>
    </w:p>
    <w:p w14:paraId="121FF3F8"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Lists.length++;</w:t>
      </w:r>
    </w:p>
    <w:p w14:paraId="6EDF3E1E"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printf("</w:t>
      </w:r>
      <w:r w:rsidRPr="00EC7110">
        <w:rPr>
          <w:sz w:val="24"/>
        </w:rPr>
        <w:t>线性表读取成功，新线性表为线性表集合中第</w:t>
      </w:r>
      <w:r w:rsidRPr="00EC7110">
        <w:rPr>
          <w:sz w:val="24"/>
        </w:rPr>
        <w:t>%d</w:t>
      </w:r>
      <w:r w:rsidRPr="00EC7110">
        <w:rPr>
          <w:sz w:val="24"/>
        </w:rPr>
        <w:t>个</w:t>
      </w:r>
      <w:r w:rsidRPr="00EC7110">
        <w:rPr>
          <w:sz w:val="24"/>
        </w:rPr>
        <w:t>\n", Lists.length);</w:t>
      </w:r>
    </w:p>
    <w:p w14:paraId="055EFA9D"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w:t>
      </w:r>
    </w:p>
    <w:p w14:paraId="27C11A4D" w14:textId="77777777" w:rsidR="00EC7110" w:rsidRPr="00EC7110" w:rsidRDefault="00EC7110" w:rsidP="00EC7110">
      <w:pPr>
        <w:rPr>
          <w:sz w:val="24"/>
        </w:rPr>
      </w:pPr>
      <w:r w:rsidRPr="00EC7110">
        <w:rPr>
          <w:sz w:val="24"/>
        </w:rPr>
        <w:tab/>
      </w:r>
      <w:r w:rsidRPr="00EC7110">
        <w:rPr>
          <w:sz w:val="24"/>
        </w:rPr>
        <w:tab/>
      </w:r>
      <w:r w:rsidRPr="00EC7110">
        <w:rPr>
          <w:sz w:val="24"/>
        </w:rPr>
        <w:tab/>
        <w:t>}</w:t>
      </w:r>
    </w:p>
    <w:p w14:paraId="361AB777" w14:textId="77777777" w:rsidR="00EC7110" w:rsidRPr="00EC7110" w:rsidRDefault="00EC7110" w:rsidP="00EC7110">
      <w:pPr>
        <w:rPr>
          <w:sz w:val="24"/>
        </w:rPr>
      </w:pPr>
      <w:r w:rsidRPr="00EC7110">
        <w:rPr>
          <w:sz w:val="24"/>
        </w:rPr>
        <w:tab/>
      </w:r>
      <w:r w:rsidRPr="00EC7110">
        <w:rPr>
          <w:sz w:val="24"/>
        </w:rPr>
        <w:tab/>
      </w:r>
      <w:r w:rsidRPr="00EC7110">
        <w:rPr>
          <w:sz w:val="24"/>
        </w:rPr>
        <w:tab/>
        <w:t>if (flag22 == 1) {</w:t>
      </w:r>
    </w:p>
    <w:p w14:paraId="39FD329D"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printf("</w:t>
      </w:r>
      <w:r w:rsidRPr="00EC7110">
        <w:rPr>
          <w:sz w:val="24"/>
        </w:rPr>
        <w:t>请输入需要覆盖的线性表序号：</w:t>
      </w:r>
      <w:r w:rsidRPr="00EC7110">
        <w:rPr>
          <w:sz w:val="24"/>
        </w:rPr>
        <w:t>");</w:t>
      </w:r>
    </w:p>
    <w:p w14:paraId="418B7778"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scanf("%d", &amp;i22);</w:t>
      </w:r>
    </w:p>
    <w:p w14:paraId="1E73068B"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if (i22 &gt; Lists.length || i22 &lt; 1) { printf("</w:t>
      </w:r>
      <w:r w:rsidRPr="00EC7110">
        <w:rPr>
          <w:sz w:val="24"/>
        </w:rPr>
        <w:t>该线性表不存在</w:t>
      </w:r>
      <w:r w:rsidRPr="00EC7110">
        <w:rPr>
          <w:sz w:val="24"/>
        </w:rPr>
        <w:t>\n"); }</w:t>
      </w:r>
    </w:p>
    <w:p w14:paraId="3DCED511"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else {</w:t>
      </w:r>
    </w:p>
    <w:p w14:paraId="42D0CD75"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i22--;</w:t>
      </w:r>
    </w:p>
    <w:p w14:paraId="5F66EB00"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ClearList(Lists.elem[i22].L);</w:t>
      </w:r>
    </w:p>
    <w:p w14:paraId="0A52559D"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 xml:space="preserve">int i221 = 0; </w:t>
      </w:r>
    </w:p>
    <w:p w14:paraId="13AB301F"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FILE* fp22;</w:t>
      </w:r>
    </w:p>
    <w:p w14:paraId="2961BEB3"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fp22 = fopen(FileName22, "r");</w:t>
      </w:r>
    </w:p>
    <w:p w14:paraId="25DD9DAA"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while (fscanf(fp22, "%d", Lists.elem[i22].L.elem + i221) != -1) { i221++; Lists.elem[i22].L.length++; }</w:t>
      </w:r>
    </w:p>
    <w:p w14:paraId="41F644EB"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fclose(fp22);</w:t>
      </w:r>
    </w:p>
    <w:p w14:paraId="1FBED420"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r>
      <w:r w:rsidRPr="00EC7110">
        <w:rPr>
          <w:sz w:val="24"/>
        </w:rPr>
        <w:tab/>
        <w:t>printf("</w:t>
      </w:r>
      <w:r w:rsidRPr="00EC7110">
        <w:rPr>
          <w:sz w:val="24"/>
        </w:rPr>
        <w:t>覆盖成功！</w:t>
      </w:r>
      <w:r w:rsidRPr="00EC7110">
        <w:rPr>
          <w:sz w:val="24"/>
        </w:rPr>
        <w:t>\n");</w:t>
      </w:r>
    </w:p>
    <w:p w14:paraId="76DC808D" w14:textId="77777777" w:rsidR="00EC7110" w:rsidRPr="00EC7110" w:rsidRDefault="00EC7110" w:rsidP="00EC7110">
      <w:pPr>
        <w:rPr>
          <w:sz w:val="24"/>
        </w:rPr>
      </w:pPr>
      <w:r w:rsidRPr="00EC7110">
        <w:rPr>
          <w:sz w:val="24"/>
        </w:rPr>
        <w:tab/>
      </w:r>
      <w:r w:rsidRPr="00EC7110">
        <w:rPr>
          <w:sz w:val="24"/>
        </w:rPr>
        <w:tab/>
      </w:r>
      <w:r w:rsidRPr="00EC7110">
        <w:rPr>
          <w:sz w:val="24"/>
        </w:rPr>
        <w:tab/>
      </w:r>
      <w:r w:rsidRPr="00EC7110">
        <w:rPr>
          <w:sz w:val="24"/>
        </w:rPr>
        <w:tab/>
        <w:t>}</w:t>
      </w:r>
    </w:p>
    <w:p w14:paraId="043C9285" w14:textId="77777777" w:rsidR="00EC7110" w:rsidRPr="00EC7110" w:rsidRDefault="00EC7110" w:rsidP="00EC7110">
      <w:pPr>
        <w:rPr>
          <w:sz w:val="24"/>
        </w:rPr>
      </w:pPr>
      <w:r w:rsidRPr="00EC7110">
        <w:rPr>
          <w:sz w:val="24"/>
        </w:rPr>
        <w:tab/>
      </w:r>
      <w:r w:rsidRPr="00EC7110">
        <w:rPr>
          <w:sz w:val="24"/>
        </w:rPr>
        <w:tab/>
      </w:r>
      <w:r w:rsidRPr="00EC7110">
        <w:rPr>
          <w:sz w:val="24"/>
        </w:rPr>
        <w:tab/>
        <w:t>}</w:t>
      </w:r>
    </w:p>
    <w:p w14:paraId="22CD9E02" w14:textId="77777777" w:rsidR="00EC7110" w:rsidRPr="00EC7110" w:rsidRDefault="00EC7110" w:rsidP="00EC7110">
      <w:pPr>
        <w:rPr>
          <w:sz w:val="24"/>
        </w:rPr>
      </w:pPr>
      <w:r w:rsidRPr="00EC7110">
        <w:rPr>
          <w:sz w:val="24"/>
        </w:rPr>
        <w:tab/>
      </w:r>
      <w:r w:rsidRPr="00EC7110">
        <w:rPr>
          <w:sz w:val="24"/>
        </w:rPr>
        <w:tab/>
      </w:r>
      <w:r w:rsidRPr="00EC7110">
        <w:rPr>
          <w:sz w:val="24"/>
        </w:rPr>
        <w:tab/>
        <w:t>getchar(); getchar();</w:t>
      </w:r>
    </w:p>
    <w:p w14:paraId="45337437"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61FE3260" w14:textId="77777777" w:rsidR="00EC7110" w:rsidRPr="00EC7110" w:rsidRDefault="00EC7110" w:rsidP="00EC7110">
      <w:pPr>
        <w:rPr>
          <w:sz w:val="24"/>
        </w:rPr>
      </w:pPr>
      <w:r w:rsidRPr="00EC7110">
        <w:rPr>
          <w:sz w:val="24"/>
        </w:rPr>
        <w:tab/>
      </w:r>
      <w:r w:rsidRPr="00EC7110">
        <w:rPr>
          <w:sz w:val="24"/>
        </w:rPr>
        <w:tab/>
        <w:t>case 0:</w:t>
      </w:r>
    </w:p>
    <w:p w14:paraId="6FDF8941" w14:textId="77777777" w:rsidR="00EC7110" w:rsidRPr="00EC7110" w:rsidRDefault="00EC7110" w:rsidP="00EC7110">
      <w:pPr>
        <w:rPr>
          <w:sz w:val="24"/>
        </w:rPr>
      </w:pPr>
      <w:r w:rsidRPr="00EC7110">
        <w:rPr>
          <w:sz w:val="24"/>
        </w:rPr>
        <w:tab/>
      </w:r>
      <w:r w:rsidRPr="00EC7110">
        <w:rPr>
          <w:sz w:val="24"/>
        </w:rPr>
        <w:tab/>
      </w:r>
      <w:r w:rsidRPr="00EC7110">
        <w:rPr>
          <w:sz w:val="24"/>
        </w:rPr>
        <w:tab/>
        <w:t>getchar();</w:t>
      </w:r>
    </w:p>
    <w:p w14:paraId="6DA17088" w14:textId="77777777" w:rsidR="00EC7110" w:rsidRPr="00EC7110" w:rsidRDefault="00EC7110" w:rsidP="00EC7110">
      <w:pPr>
        <w:rPr>
          <w:sz w:val="24"/>
        </w:rPr>
      </w:pPr>
      <w:r w:rsidRPr="00EC7110">
        <w:rPr>
          <w:sz w:val="24"/>
        </w:rPr>
        <w:tab/>
      </w:r>
      <w:r w:rsidRPr="00EC7110">
        <w:rPr>
          <w:sz w:val="24"/>
        </w:rPr>
        <w:tab/>
      </w:r>
      <w:r w:rsidRPr="00EC7110">
        <w:rPr>
          <w:sz w:val="24"/>
        </w:rPr>
        <w:tab/>
        <w:t>break;</w:t>
      </w:r>
    </w:p>
    <w:p w14:paraId="6566FD3A" w14:textId="77777777" w:rsidR="00EC7110" w:rsidRPr="00EC7110" w:rsidRDefault="00EC7110" w:rsidP="00EC7110">
      <w:pPr>
        <w:rPr>
          <w:sz w:val="24"/>
        </w:rPr>
      </w:pPr>
      <w:r w:rsidRPr="00EC7110">
        <w:rPr>
          <w:sz w:val="24"/>
        </w:rPr>
        <w:tab/>
      </w:r>
      <w:r w:rsidRPr="00EC7110">
        <w:rPr>
          <w:sz w:val="24"/>
        </w:rPr>
        <w:tab/>
        <w:t>}//end of switch</w:t>
      </w:r>
    </w:p>
    <w:p w14:paraId="3B0D8299" w14:textId="77777777" w:rsidR="00EC7110" w:rsidRPr="00EC7110" w:rsidRDefault="00EC7110" w:rsidP="00EC7110">
      <w:pPr>
        <w:rPr>
          <w:sz w:val="24"/>
        </w:rPr>
      </w:pPr>
      <w:r w:rsidRPr="00EC7110">
        <w:rPr>
          <w:sz w:val="24"/>
        </w:rPr>
        <w:tab/>
        <w:t>}//end of while</w:t>
      </w:r>
    </w:p>
    <w:p w14:paraId="1057E9F9" w14:textId="77777777" w:rsidR="00EC7110" w:rsidRPr="00EC7110" w:rsidRDefault="00EC7110" w:rsidP="00EC7110">
      <w:pPr>
        <w:rPr>
          <w:sz w:val="24"/>
        </w:rPr>
      </w:pPr>
      <w:r w:rsidRPr="00EC7110">
        <w:rPr>
          <w:sz w:val="24"/>
        </w:rPr>
        <w:tab/>
        <w:t>printf("</w:t>
      </w:r>
      <w:r w:rsidRPr="00EC7110">
        <w:rPr>
          <w:sz w:val="24"/>
        </w:rPr>
        <w:t>欢迎下次再使用本系统！</w:t>
      </w:r>
      <w:r w:rsidRPr="00EC7110">
        <w:rPr>
          <w:sz w:val="24"/>
        </w:rPr>
        <w:t>\n");</w:t>
      </w:r>
    </w:p>
    <w:p w14:paraId="05B9303B" w14:textId="17B7A663" w:rsidR="00EC7110" w:rsidRPr="00EC7110" w:rsidRDefault="00EC7110" w:rsidP="00EC7110">
      <w:pPr>
        <w:rPr>
          <w:sz w:val="24"/>
        </w:rPr>
      </w:pPr>
      <w:r w:rsidRPr="00EC7110">
        <w:rPr>
          <w:sz w:val="24"/>
        </w:rPr>
        <w:t>}//end of main()</w:t>
      </w:r>
    </w:p>
    <w:p w14:paraId="0A252844" w14:textId="5A107F06" w:rsidR="00EC7110" w:rsidRDefault="00EC7110" w:rsidP="00EC7110">
      <w:pPr>
        <w:pStyle w:val="1"/>
        <w:spacing w:beforeLines="50" w:before="156" w:afterLines="50" w:after="156" w:line="240" w:lineRule="auto"/>
        <w:jc w:val="center"/>
        <w:rPr>
          <w:rFonts w:ascii="黑体" w:eastAsia="黑体" w:hAnsi="黑体"/>
          <w:sz w:val="36"/>
          <w:szCs w:val="36"/>
        </w:rPr>
      </w:pPr>
      <w:bookmarkStart w:id="54" w:name="_Toc440806763"/>
      <w:bookmarkStart w:id="55" w:name="_Toc75344685"/>
      <w:bookmarkStart w:id="56" w:name="_GoBack"/>
      <w:bookmarkEnd w:id="56"/>
      <w:r>
        <w:rPr>
          <w:rFonts w:ascii="黑体" w:eastAsia="黑体" w:hAnsi="黑体" w:hint="eastAsia"/>
          <w:sz w:val="36"/>
          <w:szCs w:val="36"/>
        </w:rPr>
        <w:t>附录</w:t>
      </w:r>
      <w:r>
        <w:rPr>
          <w:rFonts w:ascii="黑体" w:eastAsia="黑体" w:hAnsi="黑体"/>
          <w:sz w:val="36"/>
          <w:szCs w:val="36"/>
        </w:rPr>
        <w:t xml:space="preserve">B </w:t>
      </w:r>
      <w:r>
        <w:rPr>
          <w:rFonts w:ascii="黑体" w:eastAsia="黑体" w:hAnsi="黑体" w:hint="eastAsia"/>
          <w:sz w:val="36"/>
          <w:szCs w:val="36"/>
        </w:rPr>
        <w:t>基于链式存储结构线性表实现的源程序</w:t>
      </w:r>
      <w:bookmarkEnd w:id="54"/>
      <w:bookmarkEnd w:id="55"/>
    </w:p>
    <w:p w14:paraId="3984A652" w14:textId="34CAAF76" w:rsidR="00EC7110" w:rsidRPr="00B02C76" w:rsidRDefault="00EC7110" w:rsidP="00B02C76">
      <w:pPr>
        <w:rPr>
          <w:sz w:val="24"/>
        </w:rPr>
      </w:pPr>
      <w:r w:rsidRPr="00B02C76">
        <w:rPr>
          <w:sz w:val="24"/>
        </w:rPr>
        <w:t>#include &lt;stdio.h&gt;</w:t>
      </w:r>
    </w:p>
    <w:p w14:paraId="30ED62F2" w14:textId="77777777" w:rsidR="00EC7110" w:rsidRPr="00B02C76" w:rsidRDefault="00EC7110" w:rsidP="00B02C76">
      <w:pPr>
        <w:rPr>
          <w:sz w:val="24"/>
        </w:rPr>
      </w:pPr>
      <w:r w:rsidRPr="00B02C76">
        <w:rPr>
          <w:sz w:val="24"/>
        </w:rPr>
        <w:t>#include &lt;malloc.h&gt;</w:t>
      </w:r>
    </w:p>
    <w:p w14:paraId="1DF99883" w14:textId="77777777" w:rsidR="00EC7110" w:rsidRPr="00B02C76" w:rsidRDefault="00EC7110" w:rsidP="00B02C76">
      <w:pPr>
        <w:rPr>
          <w:sz w:val="24"/>
        </w:rPr>
      </w:pPr>
      <w:r w:rsidRPr="00B02C76">
        <w:rPr>
          <w:sz w:val="24"/>
        </w:rPr>
        <w:t>#include &lt;stdlib.h&gt;</w:t>
      </w:r>
    </w:p>
    <w:p w14:paraId="0B5C8EB8" w14:textId="77777777" w:rsidR="00EC7110" w:rsidRPr="00B02C76" w:rsidRDefault="00EC7110" w:rsidP="00B02C76">
      <w:pPr>
        <w:rPr>
          <w:sz w:val="24"/>
        </w:rPr>
      </w:pPr>
      <w:r w:rsidRPr="00B02C76">
        <w:rPr>
          <w:sz w:val="24"/>
        </w:rPr>
        <w:t>#include&lt;string.h&gt;</w:t>
      </w:r>
    </w:p>
    <w:p w14:paraId="78DBD400" w14:textId="77777777" w:rsidR="00EC7110" w:rsidRPr="00B02C76" w:rsidRDefault="00EC7110" w:rsidP="00B02C76">
      <w:pPr>
        <w:rPr>
          <w:sz w:val="24"/>
        </w:rPr>
      </w:pPr>
      <w:r w:rsidRPr="00B02C76">
        <w:rPr>
          <w:sz w:val="24"/>
        </w:rPr>
        <w:lastRenderedPageBreak/>
        <w:t>#define TRUE 1</w:t>
      </w:r>
    </w:p>
    <w:p w14:paraId="2460F5D1" w14:textId="77777777" w:rsidR="00EC7110" w:rsidRPr="00B02C76" w:rsidRDefault="00EC7110" w:rsidP="00B02C76">
      <w:pPr>
        <w:rPr>
          <w:sz w:val="24"/>
        </w:rPr>
      </w:pPr>
      <w:r w:rsidRPr="00B02C76">
        <w:rPr>
          <w:sz w:val="24"/>
        </w:rPr>
        <w:t>#define FALSE 0</w:t>
      </w:r>
    </w:p>
    <w:p w14:paraId="36C32978" w14:textId="77777777" w:rsidR="00EC7110" w:rsidRPr="00B02C76" w:rsidRDefault="00EC7110" w:rsidP="00B02C76">
      <w:pPr>
        <w:rPr>
          <w:sz w:val="24"/>
        </w:rPr>
      </w:pPr>
      <w:r w:rsidRPr="00B02C76">
        <w:rPr>
          <w:sz w:val="24"/>
        </w:rPr>
        <w:t>#define OK 1</w:t>
      </w:r>
    </w:p>
    <w:p w14:paraId="781AB290" w14:textId="77777777" w:rsidR="00EC7110" w:rsidRPr="00B02C76" w:rsidRDefault="00EC7110" w:rsidP="00B02C76">
      <w:pPr>
        <w:rPr>
          <w:sz w:val="24"/>
        </w:rPr>
      </w:pPr>
      <w:r w:rsidRPr="00B02C76">
        <w:rPr>
          <w:sz w:val="24"/>
        </w:rPr>
        <w:t>#define ERROR 0</w:t>
      </w:r>
    </w:p>
    <w:p w14:paraId="33413394" w14:textId="77777777" w:rsidR="00EC7110" w:rsidRPr="00B02C76" w:rsidRDefault="00EC7110" w:rsidP="00B02C76">
      <w:pPr>
        <w:rPr>
          <w:sz w:val="24"/>
        </w:rPr>
      </w:pPr>
      <w:r w:rsidRPr="00B02C76">
        <w:rPr>
          <w:sz w:val="24"/>
        </w:rPr>
        <w:t>#define INFEASIBLE -1</w:t>
      </w:r>
    </w:p>
    <w:p w14:paraId="67647294" w14:textId="77777777" w:rsidR="00EC7110" w:rsidRPr="00B02C76" w:rsidRDefault="00EC7110" w:rsidP="00B02C76">
      <w:pPr>
        <w:rPr>
          <w:sz w:val="24"/>
        </w:rPr>
      </w:pPr>
      <w:r w:rsidRPr="00B02C76">
        <w:rPr>
          <w:sz w:val="24"/>
        </w:rPr>
        <w:t>#define OVERFLOW -2</w:t>
      </w:r>
    </w:p>
    <w:p w14:paraId="138C925A" w14:textId="77777777" w:rsidR="00EC7110" w:rsidRPr="00B02C76" w:rsidRDefault="00EC7110" w:rsidP="00B02C76">
      <w:pPr>
        <w:rPr>
          <w:sz w:val="24"/>
        </w:rPr>
      </w:pPr>
      <w:r w:rsidRPr="00B02C76">
        <w:rPr>
          <w:sz w:val="24"/>
        </w:rPr>
        <w:t>typedef int status;</w:t>
      </w:r>
    </w:p>
    <w:p w14:paraId="12D74078" w14:textId="77777777" w:rsidR="00EC7110" w:rsidRPr="00B02C76" w:rsidRDefault="00EC7110" w:rsidP="00B02C76">
      <w:pPr>
        <w:rPr>
          <w:sz w:val="24"/>
        </w:rPr>
      </w:pPr>
      <w:r w:rsidRPr="00B02C76">
        <w:rPr>
          <w:sz w:val="24"/>
        </w:rPr>
        <w:t>typedef int ElemType; //</w:t>
      </w:r>
      <w:r w:rsidRPr="00B02C76">
        <w:rPr>
          <w:sz w:val="24"/>
        </w:rPr>
        <w:t>数据元素类型定义</w:t>
      </w:r>
    </w:p>
    <w:p w14:paraId="66D0F0CA" w14:textId="77777777" w:rsidR="00EC7110" w:rsidRPr="00B02C76" w:rsidRDefault="00EC7110" w:rsidP="00B02C76">
      <w:pPr>
        <w:rPr>
          <w:sz w:val="24"/>
        </w:rPr>
      </w:pPr>
      <w:r w:rsidRPr="00B02C76">
        <w:rPr>
          <w:sz w:val="24"/>
        </w:rPr>
        <w:t>#define LIST_INIT_SIZE 100</w:t>
      </w:r>
    </w:p>
    <w:p w14:paraId="78B2743C" w14:textId="77777777" w:rsidR="00EC7110" w:rsidRPr="00B02C76" w:rsidRDefault="00EC7110" w:rsidP="00B02C76">
      <w:pPr>
        <w:rPr>
          <w:sz w:val="24"/>
        </w:rPr>
      </w:pPr>
      <w:r w:rsidRPr="00B02C76">
        <w:rPr>
          <w:sz w:val="24"/>
        </w:rPr>
        <w:t>#define LISTINCREMENT  10</w:t>
      </w:r>
    </w:p>
    <w:p w14:paraId="71220F7D" w14:textId="77777777" w:rsidR="00EC7110" w:rsidRPr="00B02C76" w:rsidRDefault="00EC7110" w:rsidP="00B02C76">
      <w:pPr>
        <w:rPr>
          <w:sz w:val="24"/>
        </w:rPr>
      </w:pPr>
      <w:r w:rsidRPr="00B02C76">
        <w:rPr>
          <w:sz w:val="24"/>
        </w:rPr>
        <w:t>typedef int ElemType;</w:t>
      </w:r>
    </w:p>
    <w:p w14:paraId="42B92B9E" w14:textId="77777777" w:rsidR="00EC7110" w:rsidRPr="00B02C76" w:rsidRDefault="00EC7110" w:rsidP="00B02C76">
      <w:pPr>
        <w:rPr>
          <w:sz w:val="24"/>
        </w:rPr>
      </w:pPr>
    </w:p>
    <w:p w14:paraId="54CB13F4" w14:textId="77777777" w:rsidR="00EC7110" w:rsidRPr="00B02C76" w:rsidRDefault="00EC7110" w:rsidP="00B02C76">
      <w:pPr>
        <w:rPr>
          <w:sz w:val="24"/>
        </w:rPr>
      </w:pPr>
      <w:r w:rsidRPr="00B02C76">
        <w:rPr>
          <w:sz w:val="24"/>
        </w:rPr>
        <w:t>typedef struct LNode {  //</w:t>
      </w:r>
      <w:r w:rsidRPr="00B02C76">
        <w:rPr>
          <w:sz w:val="24"/>
        </w:rPr>
        <w:t>单链表（链式结构）结点的定义</w:t>
      </w:r>
    </w:p>
    <w:p w14:paraId="0DC96364" w14:textId="77777777" w:rsidR="00EC7110" w:rsidRPr="00B02C76" w:rsidRDefault="00EC7110" w:rsidP="00B02C76">
      <w:pPr>
        <w:rPr>
          <w:sz w:val="24"/>
        </w:rPr>
      </w:pPr>
      <w:r w:rsidRPr="00B02C76">
        <w:rPr>
          <w:sz w:val="24"/>
        </w:rPr>
        <w:tab/>
        <w:t>ElemType data;</w:t>
      </w:r>
    </w:p>
    <w:p w14:paraId="01F6AE73" w14:textId="77777777" w:rsidR="00EC7110" w:rsidRPr="00B02C76" w:rsidRDefault="00EC7110" w:rsidP="00B02C76">
      <w:pPr>
        <w:rPr>
          <w:sz w:val="24"/>
        </w:rPr>
      </w:pPr>
      <w:r w:rsidRPr="00B02C76">
        <w:rPr>
          <w:sz w:val="24"/>
        </w:rPr>
        <w:tab/>
        <w:t>struct LNode* next;</w:t>
      </w:r>
    </w:p>
    <w:p w14:paraId="6F8F3150" w14:textId="77777777" w:rsidR="00EC7110" w:rsidRPr="00B02C76" w:rsidRDefault="00EC7110" w:rsidP="00B02C76">
      <w:pPr>
        <w:rPr>
          <w:sz w:val="24"/>
        </w:rPr>
      </w:pPr>
      <w:r w:rsidRPr="00B02C76">
        <w:rPr>
          <w:sz w:val="24"/>
        </w:rPr>
        <w:t>}LNode, * LinkList;</w:t>
      </w:r>
    </w:p>
    <w:p w14:paraId="6363CB77" w14:textId="77777777" w:rsidR="00EC7110" w:rsidRPr="00B02C76" w:rsidRDefault="00EC7110" w:rsidP="00B02C76">
      <w:pPr>
        <w:rPr>
          <w:sz w:val="24"/>
        </w:rPr>
      </w:pPr>
      <w:r w:rsidRPr="00B02C76">
        <w:rPr>
          <w:sz w:val="24"/>
        </w:rPr>
        <w:t>typedef struct {  //</w:t>
      </w:r>
      <w:r w:rsidRPr="00B02C76">
        <w:rPr>
          <w:sz w:val="24"/>
        </w:rPr>
        <w:t>线性表的集合类型定义</w:t>
      </w:r>
    </w:p>
    <w:p w14:paraId="06817950" w14:textId="77777777" w:rsidR="00EC7110" w:rsidRPr="00B02C76" w:rsidRDefault="00EC7110" w:rsidP="00B02C76">
      <w:pPr>
        <w:rPr>
          <w:sz w:val="24"/>
        </w:rPr>
      </w:pPr>
      <w:r w:rsidRPr="00B02C76">
        <w:rPr>
          <w:sz w:val="24"/>
        </w:rPr>
        <w:tab/>
        <w:t>struct {</w:t>
      </w:r>
    </w:p>
    <w:p w14:paraId="3017A6D0" w14:textId="77777777" w:rsidR="00EC7110" w:rsidRPr="00B02C76" w:rsidRDefault="00EC7110" w:rsidP="00B02C76">
      <w:pPr>
        <w:rPr>
          <w:sz w:val="24"/>
        </w:rPr>
      </w:pPr>
      <w:r w:rsidRPr="00B02C76">
        <w:rPr>
          <w:sz w:val="24"/>
        </w:rPr>
        <w:tab/>
      </w:r>
      <w:r w:rsidRPr="00B02C76">
        <w:rPr>
          <w:sz w:val="24"/>
        </w:rPr>
        <w:tab/>
        <w:t>char name[30];</w:t>
      </w:r>
    </w:p>
    <w:p w14:paraId="16674E9C" w14:textId="77777777" w:rsidR="00EC7110" w:rsidRPr="00B02C76" w:rsidRDefault="00EC7110" w:rsidP="00B02C76">
      <w:pPr>
        <w:rPr>
          <w:sz w:val="24"/>
        </w:rPr>
      </w:pPr>
      <w:r w:rsidRPr="00B02C76">
        <w:rPr>
          <w:sz w:val="24"/>
        </w:rPr>
        <w:tab/>
      </w:r>
      <w:r w:rsidRPr="00B02C76">
        <w:rPr>
          <w:sz w:val="24"/>
        </w:rPr>
        <w:tab/>
        <w:t>LinkList L;</w:t>
      </w:r>
    </w:p>
    <w:p w14:paraId="143F705F" w14:textId="77777777" w:rsidR="00EC7110" w:rsidRPr="00B02C76" w:rsidRDefault="00EC7110" w:rsidP="00B02C76">
      <w:pPr>
        <w:rPr>
          <w:sz w:val="24"/>
        </w:rPr>
      </w:pPr>
      <w:r w:rsidRPr="00B02C76">
        <w:rPr>
          <w:sz w:val="24"/>
        </w:rPr>
        <w:tab/>
        <w:t>} elem[10];</w:t>
      </w:r>
    </w:p>
    <w:p w14:paraId="60C69ABE" w14:textId="77777777" w:rsidR="00EC7110" w:rsidRPr="00B02C76" w:rsidRDefault="00EC7110" w:rsidP="00B02C76">
      <w:pPr>
        <w:rPr>
          <w:sz w:val="24"/>
        </w:rPr>
      </w:pPr>
      <w:r w:rsidRPr="00B02C76">
        <w:rPr>
          <w:sz w:val="24"/>
        </w:rPr>
        <w:tab/>
        <w:t>int length;</w:t>
      </w:r>
    </w:p>
    <w:p w14:paraId="3E2B47A3" w14:textId="77777777" w:rsidR="00EC7110" w:rsidRPr="00B02C76" w:rsidRDefault="00EC7110" w:rsidP="00B02C76">
      <w:pPr>
        <w:rPr>
          <w:sz w:val="24"/>
        </w:rPr>
      </w:pPr>
      <w:r w:rsidRPr="00B02C76">
        <w:rPr>
          <w:sz w:val="24"/>
        </w:rPr>
        <w:t>}LISTS;</w:t>
      </w:r>
    </w:p>
    <w:p w14:paraId="1D67FF2D" w14:textId="77777777" w:rsidR="00EC7110" w:rsidRPr="00B02C76" w:rsidRDefault="00EC7110" w:rsidP="00B02C76">
      <w:pPr>
        <w:rPr>
          <w:sz w:val="24"/>
        </w:rPr>
      </w:pPr>
    </w:p>
    <w:p w14:paraId="39B51559" w14:textId="77777777" w:rsidR="00EC7110" w:rsidRPr="00B02C76" w:rsidRDefault="00EC7110" w:rsidP="00B02C76">
      <w:pPr>
        <w:rPr>
          <w:sz w:val="24"/>
        </w:rPr>
      </w:pPr>
      <w:r w:rsidRPr="00B02C76">
        <w:rPr>
          <w:sz w:val="24"/>
        </w:rPr>
        <w:t>//void free0(void* p);</w:t>
      </w:r>
    </w:p>
    <w:p w14:paraId="7300D36B" w14:textId="77777777" w:rsidR="00EC7110" w:rsidRPr="00B02C76" w:rsidRDefault="00EC7110" w:rsidP="00B02C76">
      <w:pPr>
        <w:rPr>
          <w:sz w:val="24"/>
        </w:rPr>
      </w:pPr>
      <w:r w:rsidRPr="00B02C76">
        <w:rPr>
          <w:sz w:val="24"/>
        </w:rPr>
        <w:t>int op = 1; ElemType e; LinkList L; int i;</w:t>
      </w:r>
    </w:p>
    <w:p w14:paraId="01BB92C8" w14:textId="77777777" w:rsidR="00EC7110" w:rsidRPr="00B02C76" w:rsidRDefault="00EC7110" w:rsidP="00B02C76">
      <w:pPr>
        <w:rPr>
          <w:sz w:val="24"/>
        </w:rPr>
      </w:pPr>
      <w:r w:rsidRPr="00B02C76">
        <w:rPr>
          <w:sz w:val="24"/>
        </w:rPr>
        <w:t>FILE* fp; char filename[30]; LISTS Lists;</w:t>
      </w:r>
    </w:p>
    <w:p w14:paraId="13FAAD25" w14:textId="77777777" w:rsidR="00EC7110" w:rsidRPr="00B02C76" w:rsidRDefault="00EC7110" w:rsidP="00B02C76">
      <w:pPr>
        <w:rPr>
          <w:sz w:val="24"/>
        </w:rPr>
      </w:pPr>
    </w:p>
    <w:p w14:paraId="12D1178C" w14:textId="77777777" w:rsidR="00EC7110" w:rsidRPr="00B02C76" w:rsidRDefault="00EC7110" w:rsidP="00B02C76">
      <w:pPr>
        <w:rPr>
          <w:sz w:val="24"/>
        </w:rPr>
      </w:pPr>
      <w:r w:rsidRPr="00B02C76">
        <w:rPr>
          <w:sz w:val="24"/>
        </w:rPr>
        <w:t>status InitList(LinkList&amp; L)</w:t>
      </w:r>
    </w:p>
    <w:p w14:paraId="7A811BB0" w14:textId="77777777" w:rsidR="00EC7110" w:rsidRPr="00B02C76" w:rsidRDefault="00EC7110" w:rsidP="00B02C76">
      <w:pPr>
        <w:rPr>
          <w:sz w:val="24"/>
        </w:rPr>
      </w:pPr>
      <w:r w:rsidRPr="00B02C76">
        <w:rPr>
          <w:sz w:val="24"/>
        </w:rPr>
        <w:t xml:space="preserve">// </w:t>
      </w:r>
      <w:r w:rsidRPr="00B02C76">
        <w:rPr>
          <w:sz w:val="24"/>
        </w:rPr>
        <w:t>线性表</w:t>
      </w:r>
      <w:r w:rsidRPr="00B02C76">
        <w:rPr>
          <w:sz w:val="24"/>
        </w:rPr>
        <w:t>L</w:t>
      </w:r>
      <w:r w:rsidRPr="00B02C76">
        <w:rPr>
          <w:sz w:val="24"/>
        </w:rPr>
        <w:t>不存在，构造一个空的线性表，返回</w:t>
      </w:r>
      <w:r w:rsidRPr="00B02C76">
        <w:rPr>
          <w:sz w:val="24"/>
        </w:rPr>
        <w:t>OK</w:t>
      </w:r>
      <w:r w:rsidRPr="00B02C76">
        <w:rPr>
          <w:sz w:val="24"/>
        </w:rPr>
        <w:t>，否则返回</w:t>
      </w:r>
      <w:r w:rsidRPr="00B02C76">
        <w:rPr>
          <w:sz w:val="24"/>
        </w:rPr>
        <w:t>INFEASIBLE</w:t>
      </w:r>
      <w:r w:rsidRPr="00B02C76">
        <w:rPr>
          <w:sz w:val="24"/>
        </w:rPr>
        <w:t>。</w:t>
      </w:r>
    </w:p>
    <w:p w14:paraId="46103A3B" w14:textId="77777777" w:rsidR="00EC7110" w:rsidRPr="00B02C76" w:rsidRDefault="00EC7110" w:rsidP="00B02C76">
      <w:pPr>
        <w:rPr>
          <w:sz w:val="24"/>
        </w:rPr>
      </w:pPr>
      <w:r w:rsidRPr="00B02C76">
        <w:rPr>
          <w:sz w:val="24"/>
        </w:rPr>
        <w:t>{</w:t>
      </w:r>
    </w:p>
    <w:p w14:paraId="7796B6AE"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6BEB3BD3" w14:textId="77777777" w:rsidR="00EC7110" w:rsidRPr="00B02C76" w:rsidRDefault="00EC7110" w:rsidP="00B02C76">
      <w:pPr>
        <w:rPr>
          <w:sz w:val="24"/>
        </w:rPr>
      </w:pPr>
      <w:r w:rsidRPr="00B02C76">
        <w:rPr>
          <w:sz w:val="24"/>
        </w:rPr>
        <w:tab/>
        <w:t>/********** Begin *********/</w:t>
      </w:r>
    </w:p>
    <w:p w14:paraId="3A630F5B" w14:textId="77777777" w:rsidR="00EC7110" w:rsidRPr="00B02C76" w:rsidRDefault="00EC7110" w:rsidP="00B02C76">
      <w:pPr>
        <w:rPr>
          <w:sz w:val="24"/>
        </w:rPr>
      </w:pPr>
      <w:r w:rsidRPr="00B02C76">
        <w:rPr>
          <w:sz w:val="24"/>
        </w:rPr>
        <w:tab/>
        <w:t>if (L) { return INFEASIBLE; }</w:t>
      </w:r>
    </w:p>
    <w:p w14:paraId="0550D9B9" w14:textId="77777777" w:rsidR="00EC7110" w:rsidRPr="00B02C76" w:rsidRDefault="00EC7110" w:rsidP="00B02C76">
      <w:pPr>
        <w:rPr>
          <w:sz w:val="24"/>
        </w:rPr>
      </w:pPr>
      <w:r w:rsidRPr="00B02C76">
        <w:rPr>
          <w:sz w:val="24"/>
        </w:rPr>
        <w:tab/>
        <w:t>L = (LinkList)malloc(sizeof(LNode));</w:t>
      </w:r>
    </w:p>
    <w:p w14:paraId="09BD4283" w14:textId="77777777" w:rsidR="00EC7110" w:rsidRPr="00B02C76" w:rsidRDefault="00EC7110" w:rsidP="00B02C76">
      <w:pPr>
        <w:rPr>
          <w:sz w:val="24"/>
        </w:rPr>
      </w:pPr>
      <w:r w:rsidRPr="00B02C76">
        <w:rPr>
          <w:sz w:val="24"/>
        </w:rPr>
        <w:tab/>
        <w:t>L-&gt;next = NULL;</w:t>
      </w:r>
    </w:p>
    <w:p w14:paraId="3CAD46D3" w14:textId="77777777" w:rsidR="00EC7110" w:rsidRPr="00B02C76" w:rsidRDefault="00EC7110" w:rsidP="00B02C76">
      <w:pPr>
        <w:rPr>
          <w:sz w:val="24"/>
        </w:rPr>
      </w:pPr>
      <w:r w:rsidRPr="00B02C76">
        <w:rPr>
          <w:sz w:val="24"/>
        </w:rPr>
        <w:tab/>
        <w:t>return OK;</w:t>
      </w:r>
    </w:p>
    <w:p w14:paraId="5E82DF12" w14:textId="77777777" w:rsidR="00EC7110" w:rsidRPr="00B02C76" w:rsidRDefault="00EC7110" w:rsidP="00B02C76">
      <w:pPr>
        <w:rPr>
          <w:sz w:val="24"/>
        </w:rPr>
      </w:pPr>
      <w:r w:rsidRPr="00B02C76">
        <w:rPr>
          <w:sz w:val="24"/>
        </w:rPr>
        <w:tab/>
        <w:t>/********** End **********/</w:t>
      </w:r>
    </w:p>
    <w:p w14:paraId="5DB4AE3F" w14:textId="77777777" w:rsidR="00EC7110" w:rsidRPr="00B02C76" w:rsidRDefault="00EC7110" w:rsidP="00B02C76">
      <w:pPr>
        <w:rPr>
          <w:sz w:val="24"/>
        </w:rPr>
      </w:pPr>
      <w:r w:rsidRPr="00B02C76">
        <w:rPr>
          <w:sz w:val="24"/>
        </w:rPr>
        <w:t>}</w:t>
      </w:r>
    </w:p>
    <w:p w14:paraId="778D98A0" w14:textId="77777777" w:rsidR="00EC7110" w:rsidRPr="00B02C76" w:rsidRDefault="00EC7110" w:rsidP="00B02C76">
      <w:pPr>
        <w:rPr>
          <w:sz w:val="24"/>
        </w:rPr>
      </w:pPr>
    </w:p>
    <w:p w14:paraId="0E2527FE" w14:textId="77777777" w:rsidR="00EC7110" w:rsidRPr="00B02C76" w:rsidRDefault="00EC7110" w:rsidP="00B02C76">
      <w:pPr>
        <w:rPr>
          <w:sz w:val="24"/>
        </w:rPr>
      </w:pPr>
      <w:r w:rsidRPr="00B02C76">
        <w:rPr>
          <w:sz w:val="24"/>
        </w:rPr>
        <w:t>status DestroyList(LinkList&amp; L)</w:t>
      </w:r>
    </w:p>
    <w:p w14:paraId="427BE41C"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销毁线性表</w:t>
      </w:r>
      <w:r w:rsidRPr="00B02C76">
        <w:rPr>
          <w:sz w:val="24"/>
        </w:rPr>
        <w:t>L</w:t>
      </w:r>
      <w:r w:rsidRPr="00B02C76">
        <w:rPr>
          <w:sz w:val="24"/>
        </w:rPr>
        <w:t>，释放数据元素的空间，返回</w:t>
      </w:r>
      <w:r w:rsidRPr="00B02C76">
        <w:rPr>
          <w:sz w:val="24"/>
        </w:rPr>
        <w:t>OK</w:t>
      </w:r>
      <w:r w:rsidRPr="00B02C76">
        <w:rPr>
          <w:sz w:val="24"/>
        </w:rPr>
        <w:t>，否则返回</w:t>
      </w:r>
      <w:r w:rsidRPr="00B02C76">
        <w:rPr>
          <w:sz w:val="24"/>
        </w:rPr>
        <w:t>INFEASIBLE</w:t>
      </w:r>
      <w:r w:rsidRPr="00B02C76">
        <w:rPr>
          <w:sz w:val="24"/>
        </w:rPr>
        <w:t>。</w:t>
      </w:r>
    </w:p>
    <w:p w14:paraId="25EADFCA" w14:textId="77777777" w:rsidR="00EC7110" w:rsidRPr="00B02C76" w:rsidRDefault="00EC7110" w:rsidP="00B02C76">
      <w:pPr>
        <w:rPr>
          <w:sz w:val="24"/>
        </w:rPr>
      </w:pPr>
      <w:r w:rsidRPr="00B02C76">
        <w:rPr>
          <w:sz w:val="24"/>
        </w:rPr>
        <w:t>{</w:t>
      </w:r>
    </w:p>
    <w:p w14:paraId="3E980526" w14:textId="77777777" w:rsidR="00EC7110" w:rsidRPr="00B02C76" w:rsidRDefault="00EC7110" w:rsidP="00B02C76">
      <w:pPr>
        <w:rPr>
          <w:sz w:val="24"/>
        </w:rPr>
      </w:pPr>
      <w:r w:rsidRPr="00B02C76">
        <w:rPr>
          <w:sz w:val="24"/>
        </w:rPr>
        <w:lastRenderedPageBreak/>
        <w:tab/>
        <w:t xml:space="preserve">// </w:t>
      </w:r>
      <w:r w:rsidRPr="00B02C76">
        <w:rPr>
          <w:sz w:val="24"/>
        </w:rPr>
        <w:t>请在这里补充代码，完成本关任务</w:t>
      </w:r>
    </w:p>
    <w:p w14:paraId="690A688E" w14:textId="77777777" w:rsidR="00EC7110" w:rsidRPr="00B02C76" w:rsidRDefault="00EC7110" w:rsidP="00B02C76">
      <w:pPr>
        <w:rPr>
          <w:sz w:val="24"/>
        </w:rPr>
      </w:pPr>
      <w:r w:rsidRPr="00B02C76">
        <w:rPr>
          <w:sz w:val="24"/>
        </w:rPr>
        <w:tab/>
        <w:t>/********** Begin *********/</w:t>
      </w:r>
    </w:p>
    <w:p w14:paraId="4F5A030D" w14:textId="77777777" w:rsidR="00EC7110" w:rsidRPr="00B02C76" w:rsidRDefault="00EC7110" w:rsidP="00B02C76">
      <w:pPr>
        <w:rPr>
          <w:sz w:val="24"/>
        </w:rPr>
      </w:pPr>
      <w:r w:rsidRPr="00B02C76">
        <w:rPr>
          <w:sz w:val="24"/>
        </w:rPr>
        <w:tab/>
        <w:t>if (!L) { return INFEASIBLE; }</w:t>
      </w:r>
    </w:p>
    <w:p w14:paraId="4B33E00A" w14:textId="77777777" w:rsidR="00EC7110" w:rsidRPr="00B02C76" w:rsidRDefault="00EC7110" w:rsidP="00B02C76">
      <w:pPr>
        <w:rPr>
          <w:sz w:val="24"/>
        </w:rPr>
      </w:pPr>
      <w:r w:rsidRPr="00B02C76">
        <w:rPr>
          <w:sz w:val="24"/>
        </w:rPr>
        <w:tab/>
        <w:t>LinkList p;</w:t>
      </w:r>
    </w:p>
    <w:p w14:paraId="2026C311" w14:textId="77777777" w:rsidR="00EC7110" w:rsidRPr="00B02C76" w:rsidRDefault="00EC7110" w:rsidP="00B02C76">
      <w:pPr>
        <w:rPr>
          <w:sz w:val="24"/>
        </w:rPr>
      </w:pPr>
      <w:r w:rsidRPr="00B02C76">
        <w:rPr>
          <w:sz w:val="24"/>
        </w:rPr>
        <w:tab/>
        <w:t>while (L) {</w:t>
      </w:r>
    </w:p>
    <w:p w14:paraId="0A161814" w14:textId="77777777" w:rsidR="00EC7110" w:rsidRPr="00B02C76" w:rsidRDefault="00EC7110" w:rsidP="00B02C76">
      <w:pPr>
        <w:rPr>
          <w:sz w:val="24"/>
        </w:rPr>
      </w:pPr>
      <w:r w:rsidRPr="00B02C76">
        <w:rPr>
          <w:sz w:val="24"/>
        </w:rPr>
        <w:tab/>
      </w:r>
      <w:r w:rsidRPr="00B02C76">
        <w:rPr>
          <w:sz w:val="24"/>
        </w:rPr>
        <w:tab/>
        <w:t>p = L-&gt;next;</w:t>
      </w:r>
    </w:p>
    <w:p w14:paraId="0CA673E3" w14:textId="77777777" w:rsidR="00EC7110" w:rsidRPr="00B02C76" w:rsidRDefault="00EC7110" w:rsidP="00B02C76">
      <w:pPr>
        <w:rPr>
          <w:sz w:val="24"/>
        </w:rPr>
      </w:pPr>
      <w:r w:rsidRPr="00B02C76">
        <w:rPr>
          <w:sz w:val="24"/>
        </w:rPr>
        <w:tab/>
      </w:r>
      <w:r w:rsidRPr="00B02C76">
        <w:rPr>
          <w:sz w:val="24"/>
        </w:rPr>
        <w:tab/>
        <w:t>free(L);</w:t>
      </w:r>
    </w:p>
    <w:p w14:paraId="68B87CEA" w14:textId="77777777" w:rsidR="00EC7110" w:rsidRPr="00B02C76" w:rsidRDefault="00EC7110" w:rsidP="00B02C76">
      <w:pPr>
        <w:rPr>
          <w:sz w:val="24"/>
        </w:rPr>
      </w:pPr>
      <w:r w:rsidRPr="00B02C76">
        <w:rPr>
          <w:sz w:val="24"/>
        </w:rPr>
        <w:tab/>
      </w:r>
      <w:r w:rsidRPr="00B02C76">
        <w:rPr>
          <w:sz w:val="24"/>
        </w:rPr>
        <w:tab/>
        <w:t>L = p;</w:t>
      </w:r>
    </w:p>
    <w:p w14:paraId="089D18B8" w14:textId="77777777" w:rsidR="00EC7110" w:rsidRPr="00B02C76" w:rsidRDefault="00EC7110" w:rsidP="00B02C76">
      <w:pPr>
        <w:rPr>
          <w:sz w:val="24"/>
        </w:rPr>
      </w:pPr>
      <w:r w:rsidRPr="00B02C76">
        <w:rPr>
          <w:sz w:val="24"/>
        </w:rPr>
        <w:tab/>
        <w:t>}</w:t>
      </w:r>
    </w:p>
    <w:p w14:paraId="0DC9FA0D" w14:textId="77777777" w:rsidR="00EC7110" w:rsidRPr="00B02C76" w:rsidRDefault="00EC7110" w:rsidP="00B02C76">
      <w:pPr>
        <w:rPr>
          <w:sz w:val="24"/>
        </w:rPr>
      </w:pPr>
      <w:r w:rsidRPr="00B02C76">
        <w:rPr>
          <w:sz w:val="24"/>
        </w:rPr>
        <w:tab/>
        <w:t>return OK;</w:t>
      </w:r>
    </w:p>
    <w:p w14:paraId="188A88D6" w14:textId="77777777" w:rsidR="00EC7110" w:rsidRPr="00B02C76" w:rsidRDefault="00EC7110" w:rsidP="00B02C76">
      <w:pPr>
        <w:rPr>
          <w:sz w:val="24"/>
        </w:rPr>
      </w:pPr>
      <w:r w:rsidRPr="00B02C76">
        <w:rPr>
          <w:sz w:val="24"/>
        </w:rPr>
        <w:tab/>
        <w:t>/********** End **********/</w:t>
      </w:r>
    </w:p>
    <w:p w14:paraId="15B0317E" w14:textId="77777777" w:rsidR="00EC7110" w:rsidRPr="00B02C76" w:rsidRDefault="00EC7110" w:rsidP="00B02C76">
      <w:pPr>
        <w:rPr>
          <w:sz w:val="24"/>
        </w:rPr>
      </w:pPr>
      <w:r w:rsidRPr="00B02C76">
        <w:rPr>
          <w:sz w:val="24"/>
        </w:rPr>
        <w:t>}</w:t>
      </w:r>
    </w:p>
    <w:p w14:paraId="236767A5" w14:textId="77777777" w:rsidR="00EC7110" w:rsidRPr="00B02C76" w:rsidRDefault="00EC7110" w:rsidP="00B02C76">
      <w:pPr>
        <w:rPr>
          <w:sz w:val="24"/>
        </w:rPr>
      </w:pPr>
    </w:p>
    <w:p w14:paraId="50FFF99C" w14:textId="77777777" w:rsidR="00EC7110" w:rsidRPr="00B02C76" w:rsidRDefault="00EC7110" w:rsidP="00B02C76">
      <w:pPr>
        <w:rPr>
          <w:sz w:val="24"/>
        </w:rPr>
      </w:pPr>
      <w:r w:rsidRPr="00B02C76">
        <w:rPr>
          <w:sz w:val="24"/>
        </w:rPr>
        <w:t>status ClearList(LinkList&amp; L)</w:t>
      </w:r>
    </w:p>
    <w:p w14:paraId="0717B941"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删除线性表</w:t>
      </w:r>
      <w:r w:rsidRPr="00B02C76">
        <w:rPr>
          <w:sz w:val="24"/>
        </w:rPr>
        <w:t>L</w:t>
      </w:r>
      <w:r w:rsidRPr="00B02C76">
        <w:rPr>
          <w:sz w:val="24"/>
        </w:rPr>
        <w:t>中的所有元素，返回</w:t>
      </w:r>
      <w:r w:rsidRPr="00B02C76">
        <w:rPr>
          <w:sz w:val="24"/>
        </w:rPr>
        <w:t>OK</w:t>
      </w:r>
      <w:r w:rsidRPr="00B02C76">
        <w:rPr>
          <w:sz w:val="24"/>
        </w:rPr>
        <w:t>，否则返回</w:t>
      </w:r>
      <w:r w:rsidRPr="00B02C76">
        <w:rPr>
          <w:sz w:val="24"/>
        </w:rPr>
        <w:t>INFEASIBLE</w:t>
      </w:r>
      <w:r w:rsidRPr="00B02C76">
        <w:rPr>
          <w:sz w:val="24"/>
        </w:rPr>
        <w:t>。</w:t>
      </w:r>
    </w:p>
    <w:p w14:paraId="342AB573" w14:textId="77777777" w:rsidR="00EC7110" w:rsidRPr="00B02C76" w:rsidRDefault="00EC7110" w:rsidP="00B02C76">
      <w:pPr>
        <w:rPr>
          <w:sz w:val="24"/>
        </w:rPr>
      </w:pPr>
      <w:r w:rsidRPr="00B02C76">
        <w:rPr>
          <w:sz w:val="24"/>
        </w:rPr>
        <w:t>{</w:t>
      </w:r>
    </w:p>
    <w:p w14:paraId="657FD783"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747BBB84" w14:textId="77777777" w:rsidR="00EC7110" w:rsidRPr="00B02C76" w:rsidRDefault="00EC7110" w:rsidP="00B02C76">
      <w:pPr>
        <w:rPr>
          <w:sz w:val="24"/>
        </w:rPr>
      </w:pPr>
      <w:r w:rsidRPr="00B02C76">
        <w:rPr>
          <w:sz w:val="24"/>
        </w:rPr>
        <w:tab/>
        <w:t>/********** Begin *********/</w:t>
      </w:r>
    </w:p>
    <w:p w14:paraId="49D5AB9E" w14:textId="77777777" w:rsidR="00EC7110" w:rsidRPr="00B02C76" w:rsidRDefault="00EC7110" w:rsidP="00B02C76">
      <w:pPr>
        <w:rPr>
          <w:sz w:val="24"/>
        </w:rPr>
      </w:pPr>
      <w:r w:rsidRPr="00B02C76">
        <w:rPr>
          <w:sz w:val="24"/>
        </w:rPr>
        <w:tab/>
        <w:t>if (!L) { return INFEASIBLE; }</w:t>
      </w:r>
    </w:p>
    <w:p w14:paraId="25259F32" w14:textId="77777777" w:rsidR="00EC7110" w:rsidRPr="00B02C76" w:rsidRDefault="00EC7110" w:rsidP="00B02C76">
      <w:pPr>
        <w:rPr>
          <w:sz w:val="24"/>
        </w:rPr>
      </w:pPr>
      <w:r w:rsidRPr="00B02C76">
        <w:rPr>
          <w:sz w:val="24"/>
        </w:rPr>
        <w:tab/>
        <w:t>LinkList p, q;</w:t>
      </w:r>
    </w:p>
    <w:p w14:paraId="2F590FFD" w14:textId="77777777" w:rsidR="00EC7110" w:rsidRPr="00B02C76" w:rsidRDefault="00EC7110" w:rsidP="00B02C76">
      <w:pPr>
        <w:rPr>
          <w:sz w:val="24"/>
        </w:rPr>
      </w:pPr>
      <w:r w:rsidRPr="00B02C76">
        <w:rPr>
          <w:sz w:val="24"/>
        </w:rPr>
        <w:tab/>
        <w:t>p = L-&gt;next;</w:t>
      </w:r>
    </w:p>
    <w:p w14:paraId="06C73A0D" w14:textId="77777777" w:rsidR="00EC7110" w:rsidRPr="00B02C76" w:rsidRDefault="00EC7110" w:rsidP="00B02C76">
      <w:pPr>
        <w:rPr>
          <w:sz w:val="24"/>
        </w:rPr>
      </w:pPr>
      <w:r w:rsidRPr="00B02C76">
        <w:rPr>
          <w:sz w:val="24"/>
        </w:rPr>
        <w:tab/>
        <w:t>while (p){</w:t>
      </w:r>
    </w:p>
    <w:p w14:paraId="240AAFBC" w14:textId="77777777" w:rsidR="00EC7110" w:rsidRPr="00B02C76" w:rsidRDefault="00EC7110" w:rsidP="00B02C76">
      <w:pPr>
        <w:rPr>
          <w:sz w:val="24"/>
        </w:rPr>
      </w:pPr>
      <w:r w:rsidRPr="00B02C76">
        <w:rPr>
          <w:sz w:val="24"/>
        </w:rPr>
        <w:tab/>
      </w:r>
      <w:r w:rsidRPr="00B02C76">
        <w:rPr>
          <w:sz w:val="24"/>
        </w:rPr>
        <w:tab/>
        <w:t>q = p-&gt;next;</w:t>
      </w:r>
    </w:p>
    <w:p w14:paraId="49047CD0" w14:textId="77777777" w:rsidR="00EC7110" w:rsidRPr="00B02C76" w:rsidRDefault="00EC7110" w:rsidP="00B02C76">
      <w:pPr>
        <w:rPr>
          <w:sz w:val="24"/>
        </w:rPr>
      </w:pPr>
      <w:r w:rsidRPr="00B02C76">
        <w:rPr>
          <w:sz w:val="24"/>
        </w:rPr>
        <w:tab/>
      </w:r>
      <w:r w:rsidRPr="00B02C76">
        <w:rPr>
          <w:sz w:val="24"/>
        </w:rPr>
        <w:tab/>
        <w:t>free(p);</w:t>
      </w:r>
    </w:p>
    <w:p w14:paraId="4C351645" w14:textId="77777777" w:rsidR="00EC7110" w:rsidRPr="00B02C76" w:rsidRDefault="00EC7110" w:rsidP="00B02C76">
      <w:pPr>
        <w:rPr>
          <w:sz w:val="24"/>
        </w:rPr>
      </w:pPr>
      <w:r w:rsidRPr="00B02C76">
        <w:rPr>
          <w:sz w:val="24"/>
        </w:rPr>
        <w:tab/>
      </w:r>
      <w:r w:rsidRPr="00B02C76">
        <w:rPr>
          <w:sz w:val="24"/>
        </w:rPr>
        <w:tab/>
        <w:t>p = q;</w:t>
      </w:r>
    </w:p>
    <w:p w14:paraId="2BA445AF" w14:textId="77777777" w:rsidR="00EC7110" w:rsidRPr="00B02C76" w:rsidRDefault="00EC7110" w:rsidP="00B02C76">
      <w:pPr>
        <w:rPr>
          <w:sz w:val="24"/>
        </w:rPr>
      </w:pPr>
      <w:r w:rsidRPr="00B02C76">
        <w:rPr>
          <w:sz w:val="24"/>
        </w:rPr>
        <w:tab/>
        <w:t>}</w:t>
      </w:r>
    </w:p>
    <w:p w14:paraId="581224A3" w14:textId="77777777" w:rsidR="00EC7110" w:rsidRPr="00B02C76" w:rsidRDefault="00EC7110" w:rsidP="00B02C76">
      <w:pPr>
        <w:rPr>
          <w:sz w:val="24"/>
        </w:rPr>
      </w:pPr>
      <w:r w:rsidRPr="00B02C76">
        <w:rPr>
          <w:sz w:val="24"/>
        </w:rPr>
        <w:tab/>
        <w:t>L-&gt;next = NULL;</w:t>
      </w:r>
    </w:p>
    <w:p w14:paraId="4B1467CB" w14:textId="77777777" w:rsidR="00EC7110" w:rsidRPr="00B02C76" w:rsidRDefault="00EC7110" w:rsidP="00B02C76">
      <w:pPr>
        <w:rPr>
          <w:sz w:val="24"/>
        </w:rPr>
      </w:pPr>
      <w:r w:rsidRPr="00B02C76">
        <w:rPr>
          <w:sz w:val="24"/>
        </w:rPr>
        <w:tab/>
        <w:t>return OK;</w:t>
      </w:r>
    </w:p>
    <w:p w14:paraId="68DEA3C5" w14:textId="77777777" w:rsidR="00EC7110" w:rsidRPr="00B02C76" w:rsidRDefault="00EC7110" w:rsidP="00B02C76">
      <w:pPr>
        <w:rPr>
          <w:sz w:val="24"/>
        </w:rPr>
      </w:pPr>
      <w:r w:rsidRPr="00B02C76">
        <w:rPr>
          <w:sz w:val="24"/>
        </w:rPr>
        <w:tab/>
        <w:t>/********** End **********/</w:t>
      </w:r>
    </w:p>
    <w:p w14:paraId="403DB247" w14:textId="77777777" w:rsidR="00EC7110" w:rsidRPr="00B02C76" w:rsidRDefault="00EC7110" w:rsidP="00B02C76">
      <w:pPr>
        <w:rPr>
          <w:sz w:val="24"/>
        </w:rPr>
      </w:pPr>
      <w:r w:rsidRPr="00B02C76">
        <w:rPr>
          <w:sz w:val="24"/>
        </w:rPr>
        <w:t>}</w:t>
      </w:r>
    </w:p>
    <w:p w14:paraId="19ED3559" w14:textId="77777777" w:rsidR="00EC7110" w:rsidRPr="00B02C76" w:rsidRDefault="00EC7110" w:rsidP="00B02C76">
      <w:pPr>
        <w:rPr>
          <w:sz w:val="24"/>
        </w:rPr>
      </w:pPr>
    </w:p>
    <w:p w14:paraId="3C244BDB" w14:textId="77777777" w:rsidR="00EC7110" w:rsidRPr="00B02C76" w:rsidRDefault="00EC7110" w:rsidP="00B02C76">
      <w:pPr>
        <w:rPr>
          <w:sz w:val="24"/>
        </w:rPr>
      </w:pPr>
      <w:r w:rsidRPr="00B02C76">
        <w:rPr>
          <w:sz w:val="24"/>
        </w:rPr>
        <w:t>status ListEmpty(LinkList L)</w:t>
      </w:r>
    </w:p>
    <w:p w14:paraId="577EF70F"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判断线性表</w:t>
      </w:r>
      <w:r w:rsidRPr="00B02C76">
        <w:rPr>
          <w:sz w:val="24"/>
        </w:rPr>
        <w:t>L</w:t>
      </w:r>
      <w:r w:rsidRPr="00B02C76">
        <w:rPr>
          <w:sz w:val="24"/>
        </w:rPr>
        <w:t>是否为空，空就返回</w:t>
      </w:r>
      <w:r w:rsidRPr="00B02C76">
        <w:rPr>
          <w:sz w:val="24"/>
        </w:rPr>
        <w:t>TRUE</w:t>
      </w:r>
      <w:r w:rsidRPr="00B02C76">
        <w:rPr>
          <w:sz w:val="24"/>
        </w:rPr>
        <w:t>，否则返回</w:t>
      </w:r>
      <w:r w:rsidRPr="00B02C76">
        <w:rPr>
          <w:sz w:val="24"/>
        </w:rPr>
        <w:t>FALSE</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3CD8E6DF" w14:textId="77777777" w:rsidR="00EC7110" w:rsidRPr="00B02C76" w:rsidRDefault="00EC7110" w:rsidP="00B02C76">
      <w:pPr>
        <w:rPr>
          <w:sz w:val="24"/>
        </w:rPr>
      </w:pPr>
      <w:r w:rsidRPr="00B02C76">
        <w:rPr>
          <w:sz w:val="24"/>
        </w:rPr>
        <w:t>{</w:t>
      </w:r>
    </w:p>
    <w:p w14:paraId="681DCC7B"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5A3A71DC" w14:textId="77777777" w:rsidR="00EC7110" w:rsidRPr="00B02C76" w:rsidRDefault="00EC7110" w:rsidP="00B02C76">
      <w:pPr>
        <w:rPr>
          <w:sz w:val="24"/>
        </w:rPr>
      </w:pPr>
      <w:r w:rsidRPr="00B02C76">
        <w:rPr>
          <w:sz w:val="24"/>
        </w:rPr>
        <w:tab/>
        <w:t>/********** Begin *********/</w:t>
      </w:r>
    </w:p>
    <w:p w14:paraId="0F2EE356" w14:textId="77777777" w:rsidR="00EC7110" w:rsidRPr="00B02C76" w:rsidRDefault="00EC7110" w:rsidP="00B02C76">
      <w:pPr>
        <w:rPr>
          <w:sz w:val="24"/>
        </w:rPr>
      </w:pPr>
      <w:r w:rsidRPr="00B02C76">
        <w:rPr>
          <w:sz w:val="24"/>
        </w:rPr>
        <w:tab/>
        <w:t>if (!L) { return INFEASIBLE; }</w:t>
      </w:r>
    </w:p>
    <w:p w14:paraId="14D408A0" w14:textId="77777777" w:rsidR="00EC7110" w:rsidRPr="00B02C76" w:rsidRDefault="00EC7110" w:rsidP="00B02C76">
      <w:pPr>
        <w:rPr>
          <w:sz w:val="24"/>
        </w:rPr>
      </w:pPr>
      <w:r w:rsidRPr="00B02C76">
        <w:rPr>
          <w:sz w:val="24"/>
        </w:rPr>
        <w:tab/>
        <w:t>if (!L-&gt;next) { return OK; }</w:t>
      </w:r>
    </w:p>
    <w:p w14:paraId="255BA650" w14:textId="77777777" w:rsidR="00EC7110" w:rsidRPr="00B02C76" w:rsidRDefault="00EC7110" w:rsidP="00B02C76">
      <w:pPr>
        <w:rPr>
          <w:sz w:val="24"/>
        </w:rPr>
      </w:pPr>
      <w:r w:rsidRPr="00B02C76">
        <w:rPr>
          <w:sz w:val="24"/>
        </w:rPr>
        <w:tab/>
        <w:t>else { return FALSE; }</w:t>
      </w:r>
    </w:p>
    <w:p w14:paraId="480809C7" w14:textId="77777777" w:rsidR="00EC7110" w:rsidRPr="00B02C76" w:rsidRDefault="00EC7110" w:rsidP="00B02C76">
      <w:pPr>
        <w:rPr>
          <w:sz w:val="24"/>
        </w:rPr>
      </w:pPr>
      <w:r w:rsidRPr="00B02C76">
        <w:rPr>
          <w:sz w:val="24"/>
        </w:rPr>
        <w:tab/>
        <w:t>/********** End **********/</w:t>
      </w:r>
    </w:p>
    <w:p w14:paraId="776BF267" w14:textId="77777777" w:rsidR="00EC7110" w:rsidRPr="00B02C76" w:rsidRDefault="00EC7110" w:rsidP="00B02C76">
      <w:pPr>
        <w:rPr>
          <w:sz w:val="24"/>
        </w:rPr>
      </w:pPr>
      <w:r w:rsidRPr="00B02C76">
        <w:rPr>
          <w:sz w:val="24"/>
        </w:rPr>
        <w:t>}</w:t>
      </w:r>
    </w:p>
    <w:p w14:paraId="033F54D4" w14:textId="77777777" w:rsidR="00EC7110" w:rsidRPr="00B02C76" w:rsidRDefault="00EC7110" w:rsidP="00B02C76">
      <w:pPr>
        <w:rPr>
          <w:sz w:val="24"/>
        </w:rPr>
      </w:pPr>
    </w:p>
    <w:p w14:paraId="2FA602C9" w14:textId="77777777" w:rsidR="00EC7110" w:rsidRPr="00B02C76" w:rsidRDefault="00EC7110" w:rsidP="00B02C76">
      <w:pPr>
        <w:rPr>
          <w:sz w:val="24"/>
        </w:rPr>
      </w:pPr>
      <w:r w:rsidRPr="00B02C76">
        <w:rPr>
          <w:sz w:val="24"/>
        </w:rPr>
        <w:lastRenderedPageBreak/>
        <w:t>int ListLength(LinkList L)</w:t>
      </w:r>
    </w:p>
    <w:p w14:paraId="0EC5B496"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返回线性表</w:t>
      </w:r>
      <w:r w:rsidRPr="00B02C76">
        <w:rPr>
          <w:sz w:val="24"/>
        </w:rPr>
        <w:t>L</w:t>
      </w:r>
      <w:r w:rsidRPr="00B02C76">
        <w:rPr>
          <w:sz w:val="24"/>
        </w:rPr>
        <w:t>的长度，否则返回</w:t>
      </w:r>
      <w:r w:rsidRPr="00B02C76">
        <w:rPr>
          <w:sz w:val="24"/>
        </w:rPr>
        <w:t>INFEASIBLE</w:t>
      </w:r>
      <w:r w:rsidRPr="00B02C76">
        <w:rPr>
          <w:sz w:val="24"/>
        </w:rPr>
        <w:t>。</w:t>
      </w:r>
    </w:p>
    <w:p w14:paraId="51ADA79F" w14:textId="77777777" w:rsidR="00EC7110" w:rsidRPr="00B02C76" w:rsidRDefault="00EC7110" w:rsidP="00B02C76">
      <w:pPr>
        <w:rPr>
          <w:sz w:val="24"/>
        </w:rPr>
      </w:pPr>
      <w:r w:rsidRPr="00B02C76">
        <w:rPr>
          <w:sz w:val="24"/>
        </w:rPr>
        <w:t>{</w:t>
      </w:r>
    </w:p>
    <w:p w14:paraId="0E046365"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5965CAFE" w14:textId="77777777" w:rsidR="00EC7110" w:rsidRPr="00B02C76" w:rsidRDefault="00EC7110" w:rsidP="00B02C76">
      <w:pPr>
        <w:rPr>
          <w:sz w:val="24"/>
        </w:rPr>
      </w:pPr>
      <w:r w:rsidRPr="00B02C76">
        <w:rPr>
          <w:sz w:val="24"/>
        </w:rPr>
        <w:tab/>
        <w:t>/********** Begin *********/</w:t>
      </w:r>
    </w:p>
    <w:p w14:paraId="3129600B" w14:textId="77777777" w:rsidR="00EC7110" w:rsidRPr="00B02C76" w:rsidRDefault="00EC7110" w:rsidP="00B02C76">
      <w:pPr>
        <w:rPr>
          <w:sz w:val="24"/>
        </w:rPr>
      </w:pPr>
      <w:r w:rsidRPr="00B02C76">
        <w:rPr>
          <w:sz w:val="24"/>
        </w:rPr>
        <w:tab/>
        <w:t>if (!L) { return INFEASIBLE; }</w:t>
      </w:r>
    </w:p>
    <w:p w14:paraId="1B5663CF" w14:textId="77777777" w:rsidR="00EC7110" w:rsidRPr="00B02C76" w:rsidRDefault="00EC7110" w:rsidP="00B02C76">
      <w:pPr>
        <w:rPr>
          <w:sz w:val="24"/>
        </w:rPr>
      </w:pPr>
      <w:r w:rsidRPr="00B02C76">
        <w:rPr>
          <w:sz w:val="24"/>
        </w:rPr>
        <w:tab/>
        <w:t>int i = 0;</w:t>
      </w:r>
    </w:p>
    <w:p w14:paraId="5C3FBF8F" w14:textId="77777777" w:rsidR="00EC7110" w:rsidRPr="00B02C76" w:rsidRDefault="00EC7110" w:rsidP="00B02C76">
      <w:pPr>
        <w:rPr>
          <w:sz w:val="24"/>
        </w:rPr>
      </w:pPr>
      <w:r w:rsidRPr="00B02C76">
        <w:rPr>
          <w:sz w:val="24"/>
        </w:rPr>
        <w:tab/>
        <w:t>while (L-&gt;next) {</w:t>
      </w:r>
    </w:p>
    <w:p w14:paraId="14A4B61B" w14:textId="77777777" w:rsidR="00EC7110" w:rsidRPr="00B02C76" w:rsidRDefault="00EC7110" w:rsidP="00B02C76">
      <w:pPr>
        <w:rPr>
          <w:sz w:val="24"/>
        </w:rPr>
      </w:pPr>
      <w:r w:rsidRPr="00B02C76">
        <w:rPr>
          <w:sz w:val="24"/>
        </w:rPr>
        <w:tab/>
      </w:r>
      <w:r w:rsidRPr="00B02C76">
        <w:rPr>
          <w:sz w:val="24"/>
        </w:rPr>
        <w:tab/>
        <w:t>i++;</w:t>
      </w:r>
    </w:p>
    <w:p w14:paraId="0DEAE588" w14:textId="77777777" w:rsidR="00EC7110" w:rsidRPr="00B02C76" w:rsidRDefault="00EC7110" w:rsidP="00B02C76">
      <w:pPr>
        <w:rPr>
          <w:sz w:val="24"/>
        </w:rPr>
      </w:pPr>
      <w:r w:rsidRPr="00B02C76">
        <w:rPr>
          <w:sz w:val="24"/>
        </w:rPr>
        <w:tab/>
      </w:r>
      <w:r w:rsidRPr="00B02C76">
        <w:rPr>
          <w:sz w:val="24"/>
        </w:rPr>
        <w:tab/>
        <w:t>L = L-&gt;next;</w:t>
      </w:r>
    </w:p>
    <w:p w14:paraId="07743CF8" w14:textId="77777777" w:rsidR="00EC7110" w:rsidRPr="00B02C76" w:rsidRDefault="00EC7110" w:rsidP="00B02C76">
      <w:pPr>
        <w:rPr>
          <w:sz w:val="24"/>
        </w:rPr>
      </w:pPr>
      <w:r w:rsidRPr="00B02C76">
        <w:rPr>
          <w:sz w:val="24"/>
        </w:rPr>
        <w:tab/>
        <w:t>}</w:t>
      </w:r>
    </w:p>
    <w:p w14:paraId="1153B02B" w14:textId="77777777" w:rsidR="00EC7110" w:rsidRPr="00B02C76" w:rsidRDefault="00EC7110" w:rsidP="00B02C76">
      <w:pPr>
        <w:rPr>
          <w:sz w:val="24"/>
        </w:rPr>
      </w:pPr>
      <w:r w:rsidRPr="00B02C76">
        <w:rPr>
          <w:sz w:val="24"/>
        </w:rPr>
        <w:tab/>
        <w:t>return i;</w:t>
      </w:r>
    </w:p>
    <w:p w14:paraId="529A0C54" w14:textId="77777777" w:rsidR="00EC7110" w:rsidRPr="00B02C76" w:rsidRDefault="00EC7110" w:rsidP="00B02C76">
      <w:pPr>
        <w:rPr>
          <w:sz w:val="24"/>
        </w:rPr>
      </w:pPr>
      <w:r w:rsidRPr="00B02C76">
        <w:rPr>
          <w:sz w:val="24"/>
        </w:rPr>
        <w:tab/>
        <w:t>/********** End **********/</w:t>
      </w:r>
    </w:p>
    <w:p w14:paraId="7AD7E0E2" w14:textId="77777777" w:rsidR="00EC7110" w:rsidRPr="00B02C76" w:rsidRDefault="00EC7110" w:rsidP="00B02C76">
      <w:pPr>
        <w:rPr>
          <w:sz w:val="24"/>
        </w:rPr>
      </w:pPr>
      <w:r w:rsidRPr="00B02C76">
        <w:rPr>
          <w:sz w:val="24"/>
        </w:rPr>
        <w:t>}</w:t>
      </w:r>
    </w:p>
    <w:p w14:paraId="46DB2D4C" w14:textId="77777777" w:rsidR="00EC7110" w:rsidRPr="00B02C76" w:rsidRDefault="00EC7110" w:rsidP="00B02C76">
      <w:pPr>
        <w:rPr>
          <w:sz w:val="24"/>
        </w:rPr>
      </w:pPr>
    </w:p>
    <w:p w14:paraId="6165855D" w14:textId="77777777" w:rsidR="00EC7110" w:rsidRPr="00B02C76" w:rsidRDefault="00EC7110" w:rsidP="00B02C76">
      <w:pPr>
        <w:rPr>
          <w:sz w:val="24"/>
        </w:rPr>
      </w:pPr>
      <w:r w:rsidRPr="00B02C76">
        <w:rPr>
          <w:sz w:val="24"/>
        </w:rPr>
        <w:t>status GetElem(LinkList L, int i, ElemType&amp; e)</w:t>
      </w:r>
    </w:p>
    <w:p w14:paraId="0EBA28F0"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获取线性表</w:t>
      </w:r>
      <w:r w:rsidRPr="00B02C76">
        <w:rPr>
          <w:sz w:val="24"/>
        </w:rPr>
        <w:t>L</w:t>
      </w:r>
      <w:r w:rsidRPr="00B02C76">
        <w:rPr>
          <w:sz w:val="24"/>
        </w:rPr>
        <w:t>的第</w:t>
      </w:r>
      <w:r w:rsidRPr="00B02C76">
        <w:rPr>
          <w:sz w:val="24"/>
        </w:rPr>
        <w:t>i</w:t>
      </w:r>
      <w:r w:rsidRPr="00B02C76">
        <w:rPr>
          <w:sz w:val="24"/>
        </w:rPr>
        <w:t>个元素，保存在</w:t>
      </w:r>
      <w:r w:rsidRPr="00B02C76">
        <w:rPr>
          <w:sz w:val="24"/>
        </w:rPr>
        <w:t>e</w:t>
      </w:r>
      <w:r w:rsidRPr="00B02C76">
        <w:rPr>
          <w:sz w:val="24"/>
        </w:rPr>
        <w:t>中，返回</w:t>
      </w:r>
      <w:r w:rsidRPr="00B02C76">
        <w:rPr>
          <w:sz w:val="24"/>
        </w:rPr>
        <w:t>OK</w:t>
      </w:r>
      <w:r w:rsidRPr="00B02C76">
        <w:rPr>
          <w:sz w:val="24"/>
        </w:rPr>
        <w:t>；如果</w:t>
      </w:r>
      <w:r w:rsidRPr="00B02C76">
        <w:rPr>
          <w:sz w:val="24"/>
        </w:rPr>
        <w:t>i</w:t>
      </w:r>
      <w:r w:rsidRPr="00B02C76">
        <w:rPr>
          <w:sz w:val="24"/>
        </w:rPr>
        <w:t>不合法，返回</w:t>
      </w:r>
      <w:r w:rsidRPr="00B02C76">
        <w:rPr>
          <w:sz w:val="24"/>
        </w:rPr>
        <w:t>ERROR</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16C14519" w14:textId="77777777" w:rsidR="00EC7110" w:rsidRPr="00B02C76" w:rsidRDefault="00EC7110" w:rsidP="00B02C76">
      <w:pPr>
        <w:rPr>
          <w:sz w:val="24"/>
        </w:rPr>
      </w:pPr>
      <w:r w:rsidRPr="00B02C76">
        <w:rPr>
          <w:sz w:val="24"/>
        </w:rPr>
        <w:t>{</w:t>
      </w:r>
    </w:p>
    <w:p w14:paraId="0F84959E"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6C6C9773" w14:textId="77777777" w:rsidR="00EC7110" w:rsidRPr="00B02C76" w:rsidRDefault="00EC7110" w:rsidP="00B02C76">
      <w:pPr>
        <w:rPr>
          <w:sz w:val="24"/>
        </w:rPr>
      </w:pPr>
      <w:r w:rsidRPr="00B02C76">
        <w:rPr>
          <w:sz w:val="24"/>
        </w:rPr>
        <w:tab/>
        <w:t>/********** Begin *********/</w:t>
      </w:r>
    </w:p>
    <w:p w14:paraId="1CFB1ACE" w14:textId="77777777" w:rsidR="00EC7110" w:rsidRPr="00B02C76" w:rsidRDefault="00EC7110" w:rsidP="00B02C76">
      <w:pPr>
        <w:rPr>
          <w:sz w:val="24"/>
        </w:rPr>
      </w:pPr>
      <w:r w:rsidRPr="00B02C76">
        <w:rPr>
          <w:sz w:val="24"/>
        </w:rPr>
        <w:tab/>
        <w:t>if (!L) { return INFEASIBLE; }</w:t>
      </w:r>
    </w:p>
    <w:p w14:paraId="68400668" w14:textId="77777777" w:rsidR="00EC7110" w:rsidRPr="00B02C76" w:rsidRDefault="00EC7110" w:rsidP="00B02C76">
      <w:pPr>
        <w:rPr>
          <w:sz w:val="24"/>
        </w:rPr>
      </w:pPr>
      <w:r w:rsidRPr="00B02C76">
        <w:rPr>
          <w:sz w:val="24"/>
        </w:rPr>
        <w:tab/>
        <w:t>if (!i) { return ERROR; }</w:t>
      </w:r>
    </w:p>
    <w:p w14:paraId="7B42BF1C" w14:textId="77777777" w:rsidR="00EC7110" w:rsidRPr="00B02C76" w:rsidRDefault="00EC7110" w:rsidP="00B02C76">
      <w:pPr>
        <w:rPr>
          <w:sz w:val="24"/>
        </w:rPr>
      </w:pPr>
      <w:r w:rsidRPr="00B02C76">
        <w:rPr>
          <w:sz w:val="24"/>
        </w:rPr>
        <w:tab/>
        <w:t>int temp = 0;</w:t>
      </w:r>
    </w:p>
    <w:p w14:paraId="4AAA94A0" w14:textId="77777777" w:rsidR="00EC7110" w:rsidRPr="00B02C76" w:rsidRDefault="00EC7110" w:rsidP="00B02C76">
      <w:pPr>
        <w:rPr>
          <w:sz w:val="24"/>
        </w:rPr>
      </w:pPr>
      <w:r w:rsidRPr="00B02C76">
        <w:rPr>
          <w:sz w:val="24"/>
        </w:rPr>
        <w:tab/>
        <w:t>while (L) {</w:t>
      </w:r>
    </w:p>
    <w:p w14:paraId="0D1496EB" w14:textId="77777777" w:rsidR="00EC7110" w:rsidRPr="00B02C76" w:rsidRDefault="00EC7110" w:rsidP="00B02C76">
      <w:pPr>
        <w:rPr>
          <w:sz w:val="24"/>
        </w:rPr>
      </w:pPr>
      <w:r w:rsidRPr="00B02C76">
        <w:rPr>
          <w:sz w:val="24"/>
        </w:rPr>
        <w:tab/>
      </w:r>
      <w:r w:rsidRPr="00B02C76">
        <w:rPr>
          <w:sz w:val="24"/>
        </w:rPr>
        <w:tab/>
        <w:t>if (temp == i) {</w:t>
      </w:r>
    </w:p>
    <w:p w14:paraId="69EE7236" w14:textId="77777777" w:rsidR="00EC7110" w:rsidRPr="00B02C76" w:rsidRDefault="00EC7110" w:rsidP="00B02C76">
      <w:pPr>
        <w:rPr>
          <w:sz w:val="24"/>
        </w:rPr>
      </w:pPr>
      <w:r w:rsidRPr="00B02C76">
        <w:rPr>
          <w:sz w:val="24"/>
        </w:rPr>
        <w:tab/>
      </w:r>
      <w:r w:rsidRPr="00B02C76">
        <w:rPr>
          <w:sz w:val="24"/>
        </w:rPr>
        <w:tab/>
      </w:r>
      <w:r w:rsidRPr="00B02C76">
        <w:rPr>
          <w:sz w:val="24"/>
        </w:rPr>
        <w:tab/>
        <w:t>e = L-&gt;data;</w:t>
      </w:r>
    </w:p>
    <w:p w14:paraId="7BA06E56" w14:textId="77777777" w:rsidR="00EC7110" w:rsidRPr="00B02C76" w:rsidRDefault="00EC7110" w:rsidP="00B02C76">
      <w:pPr>
        <w:rPr>
          <w:sz w:val="24"/>
        </w:rPr>
      </w:pPr>
      <w:r w:rsidRPr="00B02C76">
        <w:rPr>
          <w:sz w:val="24"/>
        </w:rPr>
        <w:tab/>
      </w:r>
      <w:r w:rsidRPr="00B02C76">
        <w:rPr>
          <w:sz w:val="24"/>
        </w:rPr>
        <w:tab/>
      </w:r>
      <w:r w:rsidRPr="00B02C76">
        <w:rPr>
          <w:sz w:val="24"/>
        </w:rPr>
        <w:tab/>
        <w:t>return OK;</w:t>
      </w:r>
    </w:p>
    <w:p w14:paraId="54B5C896" w14:textId="77777777" w:rsidR="00EC7110" w:rsidRPr="00B02C76" w:rsidRDefault="00EC7110" w:rsidP="00B02C76">
      <w:pPr>
        <w:rPr>
          <w:sz w:val="24"/>
        </w:rPr>
      </w:pPr>
      <w:r w:rsidRPr="00B02C76">
        <w:rPr>
          <w:sz w:val="24"/>
        </w:rPr>
        <w:tab/>
      </w:r>
      <w:r w:rsidRPr="00B02C76">
        <w:rPr>
          <w:sz w:val="24"/>
        </w:rPr>
        <w:tab/>
        <w:t>}</w:t>
      </w:r>
    </w:p>
    <w:p w14:paraId="5CDCF955" w14:textId="77777777" w:rsidR="00EC7110" w:rsidRPr="00B02C76" w:rsidRDefault="00EC7110" w:rsidP="00B02C76">
      <w:pPr>
        <w:rPr>
          <w:sz w:val="24"/>
        </w:rPr>
      </w:pPr>
      <w:r w:rsidRPr="00B02C76">
        <w:rPr>
          <w:sz w:val="24"/>
        </w:rPr>
        <w:tab/>
      </w:r>
      <w:r w:rsidRPr="00B02C76">
        <w:rPr>
          <w:sz w:val="24"/>
        </w:rPr>
        <w:tab/>
        <w:t>temp++;</w:t>
      </w:r>
    </w:p>
    <w:p w14:paraId="24561FBA" w14:textId="77777777" w:rsidR="00EC7110" w:rsidRPr="00B02C76" w:rsidRDefault="00EC7110" w:rsidP="00B02C76">
      <w:pPr>
        <w:rPr>
          <w:sz w:val="24"/>
        </w:rPr>
      </w:pPr>
      <w:r w:rsidRPr="00B02C76">
        <w:rPr>
          <w:sz w:val="24"/>
        </w:rPr>
        <w:tab/>
      </w:r>
      <w:r w:rsidRPr="00B02C76">
        <w:rPr>
          <w:sz w:val="24"/>
        </w:rPr>
        <w:tab/>
        <w:t>L = L-&gt;next;</w:t>
      </w:r>
    </w:p>
    <w:p w14:paraId="170BE0FD" w14:textId="77777777" w:rsidR="00EC7110" w:rsidRPr="00B02C76" w:rsidRDefault="00EC7110" w:rsidP="00B02C76">
      <w:pPr>
        <w:rPr>
          <w:sz w:val="24"/>
        </w:rPr>
      </w:pPr>
      <w:r w:rsidRPr="00B02C76">
        <w:rPr>
          <w:sz w:val="24"/>
        </w:rPr>
        <w:tab/>
        <w:t>}</w:t>
      </w:r>
    </w:p>
    <w:p w14:paraId="3DC30926" w14:textId="77777777" w:rsidR="00EC7110" w:rsidRPr="00B02C76" w:rsidRDefault="00EC7110" w:rsidP="00B02C76">
      <w:pPr>
        <w:rPr>
          <w:sz w:val="24"/>
        </w:rPr>
      </w:pPr>
      <w:r w:rsidRPr="00B02C76">
        <w:rPr>
          <w:sz w:val="24"/>
        </w:rPr>
        <w:tab/>
        <w:t>return ERROR;</w:t>
      </w:r>
    </w:p>
    <w:p w14:paraId="7E42DC54" w14:textId="77777777" w:rsidR="00EC7110" w:rsidRPr="00B02C76" w:rsidRDefault="00EC7110" w:rsidP="00B02C76">
      <w:pPr>
        <w:rPr>
          <w:sz w:val="24"/>
        </w:rPr>
      </w:pPr>
      <w:r w:rsidRPr="00B02C76">
        <w:rPr>
          <w:sz w:val="24"/>
        </w:rPr>
        <w:tab/>
        <w:t>/********** End **********/</w:t>
      </w:r>
    </w:p>
    <w:p w14:paraId="660B8770" w14:textId="77777777" w:rsidR="00EC7110" w:rsidRPr="00B02C76" w:rsidRDefault="00EC7110" w:rsidP="00B02C76">
      <w:pPr>
        <w:rPr>
          <w:sz w:val="24"/>
        </w:rPr>
      </w:pPr>
      <w:r w:rsidRPr="00B02C76">
        <w:rPr>
          <w:sz w:val="24"/>
        </w:rPr>
        <w:t>}</w:t>
      </w:r>
    </w:p>
    <w:p w14:paraId="6357B684" w14:textId="77777777" w:rsidR="00EC7110" w:rsidRPr="00B02C76" w:rsidRDefault="00EC7110" w:rsidP="00B02C76">
      <w:pPr>
        <w:rPr>
          <w:sz w:val="24"/>
        </w:rPr>
      </w:pPr>
    </w:p>
    <w:p w14:paraId="3701D632" w14:textId="77777777" w:rsidR="00EC7110" w:rsidRPr="00B02C76" w:rsidRDefault="00EC7110" w:rsidP="00B02C76">
      <w:pPr>
        <w:rPr>
          <w:sz w:val="24"/>
        </w:rPr>
      </w:pPr>
      <w:r w:rsidRPr="00B02C76">
        <w:rPr>
          <w:sz w:val="24"/>
        </w:rPr>
        <w:t>status LocateElem(LinkList L, ElemType e)</w:t>
      </w:r>
    </w:p>
    <w:p w14:paraId="5C8319C0"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查找元素</w:t>
      </w:r>
      <w:r w:rsidRPr="00B02C76">
        <w:rPr>
          <w:sz w:val="24"/>
        </w:rPr>
        <w:t>e</w:t>
      </w:r>
      <w:r w:rsidRPr="00B02C76">
        <w:rPr>
          <w:sz w:val="24"/>
        </w:rPr>
        <w:t>在线性表</w:t>
      </w:r>
      <w:r w:rsidRPr="00B02C76">
        <w:rPr>
          <w:sz w:val="24"/>
        </w:rPr>
        <w:t>L</w:t>
      </w:r>
      <w:r w:rsidRPr="00B02C76">
        <w:rPr>
          <w:sz w:val="24"/>
        </w:rPr>
        <w:t>中的位置序号；如果</w:t>
      </w:r>
      <w:r w:rsidRPr="00B02C76">
        <w:rPr>
          <w:sz w:val="24"/>
        </w:rPr>
        <w:t>e</w:t>
      </w:r>
      <w:r w:rsidRPr="00B02C76">
        <w:rPr>
          <w:sz w:val="24"/>
        </w:rPr>
        <w:t>不存在，返回</w:t>
      </w:r>
      <w:r w:rsidRPr="00B02C76">
        <w:rPr>
          <w:sz w:val="24"/>
        </w:rPr>
        <w:t>ERROR</w:t>
      </w:r>
      <w:r w:rsidRPr="00B02C76">
        <w:rPr>
          <w:sz w:val="24"/>
        </w:rPr>
        <w:t>；当线性表</w:t>
      </w:r>
      <w:r w:rsidRPr="00B02C76">
        <w:rPr>
          <w:sz w:val="24"/>
        </w:rPr>
        <w:t>L</w:t>
      </w:r>
      <w:r w:rsidRPr="00B02C76">
        <w:rPr>
          <w:sz w:val="24"/>
        </w:rPr>
        <w:t>不存在时，返回</w:t>
      </w:r>
      <w:r w:rsidRPr="00B02C76">
        <w:rPr>
          <w:sz w:val="24"/>
        </w:rPr>
        <w:t>INFEASIBLE</w:t>
      </w:r>
      <w:r w:rsidRPr="00B02C76">
        <w:rPr>
          <w:sz w:val="24"/>
        </w:rPr>
        <w:t>。</w:t>
      </w:r>
    </w:p>
    <w:p w14:paraId="2C7FAF92" w14:textId="77777777" w:rsidR="00EC7110" w:rsidRPr="00B02C76" w:rsidRDefault="00EC7110" w:rsidP="00B02C76">
      <w:pPr>
        <w:rPr>
          <w:sz w:val="24"/>
        </w:rPr>
      </w:pPr>
      <w:r w:rsidRPr="00B02C76">
        <w:rPr>
          <w:sz w:val="24"/>
        </w:rPr>
        <w:t>{</w:t>
      </w:r>
    </w:p>
    <w:p w14:paraId="397F3F31"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61A81BC2" w14:textId="77777777" w:rsidR="00EC7110" w:rsidRPr="00B02C76" w:rsidRDefault="00EC7110" w:rsidP="00B02C76">
      <w:pPr>
        <w:rPr>
          <w:sz w:val="24"/>
        </w:rPr>
      </w:pPr>
      <w:r w:rsidRPr="00B02C76">
        <w:rPr>
          <w:sz w:val="24"/>
        </w:rPr>
        <w:tab/>
        <w:t>/********** Begin *********/</w:t>
      </w:r>
    </w:p>
    <w:p w14:paraId="093DBCF8" w14:textId="77777777" w:rsidR="00EC7110" w:rsidRPr="00B02C76" w:rsidRDefault="00EC7110" w:rsidP="00B02C76">
      <w:pPr>
        <w:rPr>
          <w:sz w:val="24"/>
        </w:rPr>
      </w:pPr>
      <w:r w:rsidRPr="00B02C76">
        <w:rPr>
          <w:sz w:val="24"/>
        </w:rPr>
        <w:tab/>
        <w:t>if (!L) { return INFEASIBLE; }</w:t>
      </w:r>
    </w:p>
    <w:p w14:paraId="20872141" w14:textId="77777777" w:rsidR="00EC7110" w:rsidRPr="00B02C76" w:rsidRDefault="00EC7110" w:rsidP="00B02C76">
      <w:pPr>
        <w:rPr>
          <w:sz w:val="24"/>
        </w:rPr>
      </w:pPr>
      <w:r w:rsidRPr="00B02C76">
        <w:rPr>
          <w:sz w:val="24"/>
        </w:rPr>
        <w:tab/>
        <w:t>int i = 0;</w:t>
      </w:r>
    </w:p>
    <w:p w14:paraId="7B138610" w14:textId="77777777" w:rsidR="00EC7110" w:rsidRPr="00B02C76" w:rsidRDefault="00EC7110" w:rsidP="00B02C76">
      <w:pPr>
        <w:rPr>
          <w:sz w:val="24"/>
        </w:rPr>
      </w:pPr>
      <w:r w:rsidRPr="00B02C76">
        <w:rPr>
          <w:sz w:val="24"/>
        </w:rPr>
        <w:lastRenderedPageBreak/>
        <w:tab/>
        <w:t>while (L) {</w:t>
      </w:r>
    </w:p>
    <w:p w14:paraId="370B10A5" w14:textId="77777777" w:rsidR="00EC7110" w:rsidRPr="00B02C76" w:rsidRDefault="00EC7110" w:rsidP="00B02C76">
      <w:pPr>
        <w:rPr>
          <w:sz w:val="24"/>
        </w:rPr>
      </w:pPr>
      <w:r w:rsidRPr="00B02C76">
        <w:rPr>
          <w:sz w:val="24"/>
        </w:rPr>
        <w:tab/>
      </w:r>
      <w:r w:rsidRPr="00B02C76">
        <w:rPr>
          <w:sz w:val="24"/>
        </w:rPr>
        <w:tab/>
        <w:t>if (L-&gt;data == e) { return i; }</w:t>
      </w:r>
    </w:p>
    <w:p w14:paraId="3E8A5518" w14:textId="77777777" w:rsidR="00EC7110" w:rsidRPr="00B02C76" w:rsidRDefault="00EC7110" w:rsidP="00B02C76">
      <w:pPr>
        <w:rPr>
          <w:sz w:val="24"/>
        </w:rPr>
      </w:pPr>
      <w:r w:rsidRPr="00B02C76">
        <w:rPr>
          <w:sz w:val="24"/>
        </w:rPr>
        <w:tab/>
      </w:r>
      <w:r w:rsidRPr="00B02C76">
        <w:rPr>
          <w:sz w:val="24"/>
        </w:rPr>
        <w:tab/>
        <w:t>i++;</w:t>
      </w:r>
    </w:p>
    <w:p w14:paraId="5BEF5AAD" w14:textId="77777777" w:rsidR="00EC7110" w:rsidRPr="00B02C76" w:rsidRDefault="00EC7110" w:rsidP="00B02C76">
      <w:pPr>
        <w:rPr>
          <w:sz w:val="24"/>
        </w:rPr>
      </w:pPr>
      <w:r w:rsidRPr="00B02C76">
        <w:rPr>
          <w:sz w:val="24"/>
        </w:rPr>
        <w:tab/>
      </w:r>
      <w:r w:rsidRPr="00B02C76">
        <w:rPr>
          <w:sz w:val="24"/>
        </w:rPr>
        <w:tab/>
        <w:t>L = L-&gt;next;</w:t>
      </w:r>
    </w:p>
    <w:p w14:paraId="08767A57" w14:textId="77777777" w:rsidR="00EC7110" w:rsidRPr="00B02C76" w:rsidRDefault="00EC7110" w:rsidP="00B02C76">
      <w:pPr>
        <w:rPr>
          <w:sz w:val="24"/>
        </w:rPr>
      </w:pPr>
      <w:r w:rsidRPr="00B02C76">
        <w:rPr>
          <w:sz w:val="24"/>
        </w:rPr>
        <w:tab/>
        <w:t>}</w:t>
      </w:r>
    </w:p>
    <w:p w14:paraId="444006C4" w14:textId="77777777" w:rsidR="00EC7110" w:rsidRPr="00B02C76" w:rsidRDefault="00EC7110" w:rsidP="00B02C76">
      <w:pPr>
        <w:rPr>
          <w:sz w:val="24"/>
        </w:rPr>
      </w:pPr>
      <w:r w:rsidRPr="00B02C76">
        <w:rPr>
          <w:sz w:val="24"/>
        </w:rPr>
        <w:tab/>
        <w:t>return ERROR;</w:t>
      </w:r>
    </w:p>
    <w:p w14:paraId="675058A7" w14:textId="77777777" w:rsidR="00EC7110" w:rsidRPr="00B02C76" w:rsidRDefault="00EC7110" w:rsidP="00B02C76">
      <w:pPr>
        <w:rPr>
          <w:sz w:val="24"/>
        </w:rPr>
      </w:pPr>
      <w:r w:rsidRPr="00B02C76">
        <w:rPr>
          <w:sz w:val="24"/>
        </w:rPr>
        <w:tab/>
        <w:t>/********** End **********/</w:t>
      </w:r>
    </w:p>
    <w:p w14:paraId="1065FB80" w14:textId="77777777" w:rsidR="00EC7110" w:rsidRPr="00B02C76" w:rsidRDefault="00EC7110" w:rsidP="00B02C76">
      <w:pPr>
        <w:rPr>
          <w:sz w:val="24"/>
        </w:rPr>
      </w:pPr>
      <w:r w:rsidRPr="00B02C76">
        <w:rPr>
          <w:sz w:val="24"/>
        </w:rPr>
        <w:t>}</w:t>
      </w:r>
    </w:p>
    <w:p w14:paraId="336E2881" w14:textId="77777777" w:rsidR="00EC7110" w:rsidRPr="00B02C76" w:rsidRDefault="00EC7110" w:rsidP="00B02C76">
      <w:pPr>
        <w:rPr>
          <w:sz w:val="24"/>
        </w:rPr>
      </w:pPr>
    </w:p>
    <w:p w14:paraId="2414AFE3" w14:textId="77777777" w:rsidR="00EC7110" w:rsidRPr="00B02C76" w:rsidRDefault="00EC7110" w:rsidP="00B02C76">
      <w:pPr>
        <w:rPr>
          <w:sz w:val="24"/>
        </w:rPr>
      </w:pPr>
      <w:r w:rsidRPr="00B02C76">
        <w:rPr>
          <w:sz w:val="24"/>
        </w:rPr>
        <w:t>status PriorElem(LinkList L, ElemType e, ElemType&amp; pre)</w:t>
      </w:r>
    </w:p>
    <w:p w14:paraId="48AC54D5"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获取线性表</w:t>
      </w:r>
      <w:r w:rsidRPr="00B02C76">
        <w:rPr>
          <w:sz w:val="24"/>
        </w:rPr>
        <w:t>L</w:t>
      </w:r>
      <w:r w:rsidRPr="00B02C76">
        <w:rPr>
          <w:sz w:val="24"/>
        </w:rPr>
        <w:t>中元素</w:t>
      </w:r>
      <w:r w:rsidRPr="00B02C76">
        <w:rPr>
          <w:sz w:val="24"/>
        </w:rPr>
        <w:t>e</w:t>
      </w:r>
      <w:r w:rsidRPr="00B02C76">
        <w:rPr>
          <w:sz w:val="24"/>
        </w:rPr>
        <w:t>的前驱，保存在</w:t>
      </w:r>
      <w:r w:rsidRPr="00B02C76">
        <w:rPr>
          <w:sz w:val="24"/>
        </w:rPr>
        <w:t>pre</w:t>
      </w:r>
      <w:r w:rsidRPr="00B02C76">
        <w:rPr>
          <w:sz w:val="24"/>
        </w:rPr>
        <w:t>中，返回</w:t>
      </w:r>
      <w:r w:rsidRPr="00B02C76">
        <w:rPr>
          <w:sz w:val="24"/>
        </w:rPr>
        <w:t>OK</w:t>
      </w:r>
      <w:r w:rsidRPr="00B02C76">
        <w:rPr>
          <w:sz w:val="24"/>
        </w:rPr>
        <w:t>；如果没有前驱，返回</w:t>
      </w:r>
      <w:r w:rsidRPr="00B02C76">
        <w:rPr>
          <w:sz w:val="24"/>
        </w:rPr>
        <w:t>ERROR</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163F4028" w14:textId="77777777" w:rsidR="00EC7110" w:rsidRPr="00B02C76" w:rsidRDefault="00EC7110" w:rsidP="00B02C76">
      <w:pPr>
        <w:rPr>
          <w:sz w:val="24"/>
        </w:rPr>
      </w:pPr>
      <w:r w:rsidRPr="00B02C76">
        <w:rPr>
          <w:sz w:val="24"/>
        </w:rPr>
        <w:t>{</w:t>
      </w:r>
    </w:p>
    <w:p w14:paraId="138CEAAB"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20135513" w14:textId="77777777" w:rsidR="00EC7110" w:rsidRPr="00B02C76" w:rsidRDefault="00EC7110" w:rsidP="00B02C76">
      <w:pPr>
        <w:rPr>
          <w:sz w:val="24"/>
        </w:rPr>
      </w:pPr>
      <w:r w:rsidRPr="00B02C76">
        <w:rPr>
          <w:sz w:val="24"/>
        </w:rPr>
        <w:tab/>
        <w:t>/********** Begin *********/</w:t>
      </w:r>
    </w:p>
    <w:p w14:paraId="20B38129" w14:textId="77777777" w:rsidR="00EC7110" w:rsidRPr="00B02C76" w:rsidRDefault="00EC7110" w:rsidP="00B02C76">
      <w:pPr>
        <w:rPr>
          <w:sz w:val="24"/>
        </w:rPr>
      </w:pPr>
      <w:r w:rsidRPr="00B02C76">
        <w:rPr>
          <w:sz w:val="24"/>
        </w:rPr>
        <w:tab/>
        <w:t>if (!L) { return INFEASIBLE; }</w:t>
      </w:r>
    </w:p>
    <w:p w14:paraId="216ED1C5" w14:textId="77777777" w:rsidR="00EC7110" w:rsidRPr="00B02C76" w:rsidRDefault="00EC7110" w:rsidP="00B02C76">
      <w:pPr>
        <w:rPr>
          <w:sz w:val="24"/>
        </w:rPr>
      </w:pPr>
      <w:r w:rsidRPr="00B02C76">
        <w:rPr>
          <w:sz w:val="24"/>
        </w:rPr>
        <w:tab/>
        <w:t>if (!L-&gt;next) { return ERROR; }</w:t>
      </w:r>
    </w:p>
    <w:p w14:paraId="33723E2C" w14:textId="77777777" w:rsidR="00EC7110" w:rsidRPr="00B02C76" w:rsidRDefault="00EC7110" w:rsidP="00B02C76">
      <w:pPr>
        <w:rPr>
          <w:sz w:val="24"/>
        </w:rPr>
      </w:pPr>
      <w:r w:rsidRPr="00B02C76">
        <w:rPr>
          <w:sz w:val="24"/>
        </w:rPr>
        <w:tab/>
        <w:t>if (L-&gt;next-&gt;data == e) { return ERROR; }</w:t>
      </w:r>
    </w:p>
    <w:p w14:paraId="40C7DC06" w14:textId="77777777" w:rsidR="00EC7110" w:rsidRPr="00B02C76" w:rsidRDefault="00EC7110" w:rsidP="00B02C76">
      <w:pPr>
        <w:rPr>
          <w:sz w:val="24"/>
        </w:rPr>
      </w:pPr>
      <w:r w:rsidRPr="00B02C76">
        <w:rPr>
          <w:sz w:val="24"/>
        </w:rPr>
        <w:tab/>
        <w:t>LinkList p;</w:t>
      </w:r>
    </w:p>
    <w:p w14:paraId="4E50BB4E" w14:textId="77777777" w:rsidR="00EC7110" w:rsidRPr="00B02C76" w:rsidRDefault="00EC7110" w:rsidP="00B02C76">
      <w:pPr>
        <w:rPr>
          <w:sz w:val="24"/>
        </w:rPr>
      </w:pPr>
      <w:r w:rsidRPr="00B02C76">
        <w:rPr>
          <w:sz w:val="24"/>
        </w:rPr>
        <w:tab/>
        <w:t>p = L;</w:t>
      </w:r>
    </w:p>
    <w:p w14:paraId="0A2E731C" w14:textId="77777777" w:rsidR="00EC7110" w:rsidRPr="00B02C76" w:rsidRDefault="00EC7110" w:rsidP="00B02C76">
      <w:pPr>
        <w:rPr>
          <w:sz w:val="24"/>
        </w:rPr>
      </w:pPr>
      <w:r w:rsidRPr="00B02C76">
        <w:rPr>
          <w:sz w:val="24"/>
        </w:rPr>
        <w:tab/>
        <w:t>L = L-&gt;next;</w:t>
      </w:r>
    </w:p>
    <w:p w14:paraId="3302AF7F" w14:textId="77777777" w:rsidR="00EC7110" w:rsidRPr="00B02C76" w:rsidRDefault="00EC7110" w:rsidP="00B02C76">
      <w:pPr>
        <w:rPr>
          <w:sz w:val="24"/>
        </w:rPr>
      </w:pPr>
      <w:r w:rsidRPr="00B02C76">
        <w:rPr>
          <w:sz w:val="24"/>
        </w:rPr>
        <w:tab/>
        <w:t>int sta = ERROR;</w:t>
      </w:r>
    </w:p>
    <w:p w14:paraId="09136911" w14:textId="77777777" w:rsidR="00EC7110" w:rsidRPr="00B02C76" w:rsidRDefault="00EC7110" w:rsidP="00B02C76">
      <w:pPr>
        <w:rPr>
          <w:sz w:val="24"/>
        </w:rPr>
      </w:pPr>
      <w:r w:rsidRPr="00B02C76">
        <w:rPr>
          <w:sz w:val="24"/>
        </w:rPr>
        <w:tab/>
        <w:t>while (L) {</w:t>
      </w:r>
    </w:p>
    <w:p w14:paraId="48B2610E" w14:textId="77777777" w:rsidR="00EC7110" w:rsidRPr="00B02C76" w:rsidRDefault="00EC7110" w:rsidP="00B02C76">
      <w:pPr>
        <w:rPr>
          <w:sz w:val="24"/>
        </w:rPr>
      </w:pPr>
      <w:r w:rsidRPr="00B02C76">
        <w:rPr>
          <w:sz w:val="24"/>
        </w:rPr>
        <w:tab/>
      </w:r>
      <w:r w:rsidRPr="00B02C76">
        <w:rPr>
          <w:sz w:val="24"/>
        </w:rPr>
        <w:tab/>
        <w:t>if (L-&gt;data == e) {</w:t>
      </w:r>
    </w:p>
    <w:p w14:paraId="7E42328B" w14:textId="77777777" w:rsidR="00EC7110" w:rsidRPr="00B02C76" w:rsidRDefault="00EC7110" w:rsidP="00B02C76">
      <w:pPr>
        <w:rPr>
          <w:sz w:val="24"/>
        </w:rPr>
      </w:pPr>
      <w:r w:rsidRPr="00B02C76">
        <w:rPr>
          <w:sz w:val="24"/>
        </w:rPr>
        <w:tab/>
      </w:r>
      <w:r w:rsidRPr="00B02C76">
        <w:rPr>
          <w:sz w:val="24"/>
        </w:rPr>
        <w:tab/>
      </w:r>
      <w:r w:rsidRPr="00B02C76">
        <w:rPr>
          <w:sz w:val="24"/>
        </w:rPr>
        <w:tab/>
        <w:t>pre = p-&gt;data;</w:t>
      </w:r>
    </w:p>
    <w:p w14:paraId="4C9A043E" w14:textId="77777777" w:rsidR="00EC7110" w:rsidRPr="00B02C76" w:rsidRDefault="00EC7110" w:rsidP="00B02C76">
      <w:pPr>
        <w:rPr>
          <w:sz w:val="24"/>
        </w:rPr>
      </w:pPr>
      <w:r w:rsidRPr="00B02C76">
        <w:rPr>
          <w:sz w:val="24"/>
        </w:rPr>
        <w:tab/>
      </w:r>
      <w:r w:rsidRPr="00B02C76">
        <w:rPr>
          <w:sz w:val="24"/>
        </w:rPr>
        <w:tab/>
      </w:r>
      <w:r w:rsidRPr="00B02C76">
        <w:rPr>
          <w:sz w:val="24"/>
        </w:rPr>
        <w:tab/>
        <w:t>sta = OK;</w:t>
      </w:r>
    </w:p>
    <w:p w14:paraId="4BA1A134"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12B22A33" w14:textId="77777777" w:rsidR="00EC7110" w:rsidRPr="00B02C76" w:rsidRDefault="00EC7110" w:rsidP="00B02C76">
      <w:pPr>
        <w:rPr>
          <w:sz w:val="24"/>
        </w:rPr>
      </w:pPr>
      <w:r w:rsidRPr="00B02C76">
        <w:rPr>
          <w:sz w:val="24"/>
        </w:rPr>
        <w:tab/>
      </w:r>
      <w:r w:rsidRPr="00B02C76">
        <w:rPr>
          <w:sz w:val="24"/>
        </w:rPr>
        <w:tab/>
        <w:t>}</w:t>
      </w:r>
    </w:p>
    <w:p w14:paraId="5809A5FE" w14:textId="77777777" w:rsidR="00EC7110" w:rsidRPr="00B02C76" w:rsidRDefault="00EC7110" w:rsidP="00B02C76">
      <w:pPr>
        <w:rPr>
          <w:sz w:val="24"/>
        </w:rPr>
      </w:pPr>
      <w:r w:rsidRPr="00B02C76">
        <w:rPr>
          <w:sz w:val="24"/>
        </w:rPr>
        <w:tab/>
      </w:r>
      <w:r w:rsidRPr="00B02C76">
        <w:rPr>
          <w:sz w:val="24"/>
        </w:rPr>
        <w:tab/>
        <w:t>L = L-&gt;next;</w:t>
      </w:r>
    </w:p>
    <w:p w14:paraId="0531D559" w14:textId="77777777" w:rsidR="00EC7110" w:rsidRPr="00B02C76" w:rsidRDefault="00EC7110" w:rsidP="00B02C76">
      <w:pPr>
        <w:rPr>
          <w:sz w:val="24"/>
        </w:rPr>
      </w:pPr>
      <w:r w:rsidRPr="00B02C76">
        <w:rPr>
          <w:sz w:val="24"/>
        </w:rPr>
        <w:tab/>
      </w:r>
      <w:r w:rsidRPr="00B02C76">
        <w:rPr>
          <w:sz w:val="24"/>
        </w:rPr>
        <w:tab/>
        <w:t>p = p-&gt;next;</w:t>
      </w:r>
    </w:p>
    <w:p w14:paraId="63D2632A" w14:textId="77777777" w:rsidR="00EC7110" w:rsidRPr="00B02C76" w:rsidRDefault="00EC7110" w:rsidP="00B02C76">
      <w:pPr>
        <w:rPr>
          <w:sz w:val="24"/>
        </w:rPr>
      </w:pPr>
      <w:r w:rsidRPr="00B02C76">
        <w:rPr>
          <w:sz w:val="24"/>
        </w:rPr>
        <w:tab/>
        <w:t>}</w:t>
      </w:r>
    </w:p>
    <w:p w14:paraId="19332611" w14:textId="77777777" w:rsidR="00EC7110" w:rsidRPr="00B02C76" w:rsidRDefault="00EC7110" w:rsidP="00B02C76">
      <w:pPr>
        <w:rPr>
          <w:sz w:val="24"/>
        </w:rPr>
      </w:pPr>
      <w:r w:rsidRPr="00B02C76">
        <w:rPr>
          <w:sz w:val="24"/>
        </w:rPr>
        <w:tab/>
        <w:t>return sta;</w:t>
      </w:r>
    </w:p>
    <w:p w14:paraId="5A480B8D" w14:textId="77777777" w:rsidR="00EC7110" w:rsidRPr="00B02C76" w:rsidRDefault="00EC7110" w:rsidP="00B02C76">
      <w:pPr>
        <w:rPr>
          <w:sz w:val="24"/>
        </w:rPr>
      </w:pPr>
      <w:r w:rsidRPr="00B02C76">
        <w:rPr>
          <w:sz w:val="24"/>
        </w:rPr>
        <w:tab/>
        <w:t>/********** End **********/</w:t>
      </w:r>
    </w:p>
    <w:p w14:paraId="18F014F7" w14:textId="77777777" w:rsidR="00EC7110" w:rsidRPr="00B02C76" w:rsidRDefault="00EC7110" w:rsidP="00B02C76">
      <w:pPr>
        <w:rPr>
          <w:sz w:val="24"/>
        </w:rPr>
      </w:pPr>
      <w:r w:rsidRPr="00B02C76">
        <w:rPr>
          <w:sz w:val="24"/>
        </w:rPr>
        <w:t>}</w:t>
      </w:r>
    </w:p>
    <w:p w14:paraId="4D60FB0E" w14:textId="77777777" w:rsidR="00EC7110" w:rsidRPr="00B02C76" w:rsidRDefault="00EC7110" w:rsidP="00B02C76">
      <w:pPr>
        <w:rPr>
          <w:sz w:val="24"/>
        </w:rPr>
      </w:pPr>
    </w:p>
    <w:p w14:paraId="1C8C3230" w14:textId="77777777" w:rsidR="00EC7110" w:rsidRPr="00B02C76" w:rsidRDefault="00EC7110" w:rsidP="00B02C76">
      <w:pPr>
        <w:rPr>
          <w:sz w:val="24"/>
        </w:rPr>
      </w:pPr>
      <w:r w:rsidRPr="00B02C76">
        <w:rPr>
          <w:sz w:val="24"/>
        </w:rPr>
        <w:t>status NextElem(LinkList L, ElemType e, ElemType&amp; next)</w:t>
      </w:r>
    </w:p>
    <w:p w14:paraId="496E16B5"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获取线性表</w:t>
      </w:r>
      <w:r w:rsidRPr="00B02C76">
        <w:rPr>
          <w:sz w:val="24"/>
        </w:rPr>
        <w:t>L</w:t>
      </w:r>
      <w:r w:rsidRPr="00B02C76">
        <w:rPr>
          <w:sz w:val="24"/>
        </w:rPr>
        <w:t>元素</w:t>
      </w:r>
      <w:r w:rsidRPr="00B02C76">
        <w:rPr>
          <w:sz w:val="24"/>
        </w:rPr>
        <w:t>e</w:t>
      </w:r>
      <w:r w:rsidRPr="00B02C76">
        <w:rPr>
          <w:sz w:val="24"/>
        </w:rPr>
        <w:t>的后继，保存在</w:t>
      </w:r>
      <w:r w:rsidRPr="00B02C76">
        <w:rPr>
          <w:sz w:val="24"/>
        </w:rPr>
        <w:t>next</w:t>
      </w:r>
      <w:r w:rsidRPr="00B02C76">
        <w:rPr>
          <w:sz w:val="24"/>
        </w:rPr>
        <w:t>中，返回</w:t>
      </w:r>
      <w:r w:rsidRPr="00B02C76">
        <w:rPr>
          <w:sz w:val="24"/>
        </w:rPr>
        <w:t>OK</w:t>
      </w:r>
      <w:r w:rsidRPr="00B02C76">
        <w:rPr>
          <w:sz w:val="24"/>
        </w:rPr>
        <w:t>；如果没有后继，返回</w:t>
      </w:r>
      <w:r w:rsidRPr="00B02C76">
        <w:rPr>
          <w:sz w:val="24"/>
        </w:rPr>
        <w:t>ERROR</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1F69EB3B" w14:textId="77777777" w:rsidR="00EC7110" w:rsidRPr="00B02C76" w:rsidRDefault="00EC7110" w:rsidP="00B02C76">
      <w:pPr>
        <w:rPr>
          <w:sz w:val="24"/>
        </w:rPr>
      </w:pPr>
      <w:r w:rsidRPr="00B02C76">
        <w:rPr>
          <w:sz w:val="24"/>
        </w:rPr>
        <w:t>{</w:t>
      </w:r>
    </w:p>
    <w:p w14:paraId="3D72093B"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5AD8EB42" w14:textId="77777777" w:rsidR="00EC7110" w:rsidRPr="00B02C76" w:rsidRDefault="00EC7110" w:rsidP="00B02C76">
      <w:pPr>
        <w:rPr>
          <w:sz w:val="24"/>
        </w:rPr>
      </w:pPr>
      <w:r w:rsidRPr="00B02C76">
        <w:rPr>
          <w:sz w:val="24"/>
        </w:rPr>
        <w:tab/>
        <w:t>/********** Begin *********/</w:t>
      </w:r>
    </w:p>
    <w:p w14:paraId="4EC6201D" w14:textId="77777777" w:rsidR="00EC7110" w:rsidRPr="00B02C76" w:rsidRDefault="00EC7110" w:rsidP="00B02C76">
      <w:pPr>
        <w:rPr>
          <w:sz w:val="24"/>
        </w:rPr>
      </w:pPr>
      <w:r w:rsidRPr="00B02C76">
        <w:rPr>
          <w:sz w:val="24"/>
        </w:rPr>
        <w:tab/>
        <w:t>if (!L) { return INFEASIBLE; }</w:t>
      </w:r>
    </w:p>
    <w:p w14:paraId="21CAC9E9" w14:textId="77777777" w:rsidR="00EC7110" w:rsidRPr="00B02C76" w:rsidRDefault="00EC7110" w:rsidP="00B02C76">
      <w:pPr>
        <w:rPr>
          <w:sz w:val="24"/>
        </w:rPr>
      </w:pPr>
      <w:r w:rsidRPr="00B02C76">
        <w:rPr>
          <w:sz w:val="24"/>
        </w:rPr>
        <w:tab/>
        <w:t>int sta = ERROR;</w:t>
      </w:r>
    </w:p>
    <w:p w14:paraId="7BB0AD28" w14:textId="77777777" w:rsidR="00EC7110" w:rsidRPr="00B02C76" w:rsidRDefault="00EC7110" w:rsidP="00B02C76">
      <w:pPr>
        <w:rPr>
          <w:sz w:val="24"/>
        </w:rPr>
      </w:pPr>
      <w:r w:rsidRPr="00B02C76">
        <w:rPr>
          <w:sz w:val="24"/>
        </w:rPr>
        <w:tab/>
        <w:t>while (L) {</w:t>
      </w:r>
    </w:p>
    <w:p w14:paraId="43EFDC9B" w14:textId="77777777" w:rsidR="00EC7110" w:rsidRPr="00B02C76" w:rsidRDefault="00EC7110" w:rsidP="00B02C76">
      <w:pPr>
        <w:rPr>
          <w:sz w:val="24"/>
        </w:rPr>
      </w:pPr>
      <w:r w:rsidRPr="00B02C76">
        <w:rPr>
          <w:sz w:val="24"/>
        </w:rPr>
        <w:lastRenderedPageBreak/>
        <w:tab/>
      </w:r>
      <w:r w:rsidRPr="00B02C76">
        <w:rPr>
          <w:sz w:val="24"/>
        </w:rPr>
        <w:tab/>
        <w:t>if (L-&gt;data == e) {</w:t>
      </w:r>
    </w:p>
    <w:p w14:paraId="63EEF090" w14:textId="77777777" w:rsidR="00EC7110" w:rsidRPr="00B02C76" w:rsidRDefault="00EC7110" w:rsidP="00B02C76">
      <w:pPr>
        <w:rPr>
          <w:sz w:val="24"/>
        </w:rPr>
      </w:pPr>
      <w:r w:rsidRPr="00B02C76">
        <w:rPr>
          <w:sz w:val="24"/>
        </w:rPr>
        <w:tab/>
      </w:r>
      <w:r w:rsidRPr="00B02C76">
        <w:rPr>
          <w:sz w:val="24"/>
        </w:rPr>
        <w:tab/>
      </w:r>
      <w:r w:rsidRPr="00B02C76">
        <w:rPr>
          <w:sz w:val="24"/>
        </w:rPr>
        <w:tab/>
        <w:t>if (L-&gt;next) {</w:t>
      </w:r>
    </w:p>
    <w:p w14:paraId="608F9E6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next = L-&gt;next-&gt;data;</w:t>
      </w:r>
    </w:p>
    <w:p w14:paraId="00BBAF75"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sta = OK;</w:t>
      </w:r>
    </w:p>
    <w:p w14:paraId="3B46C22B"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break;</w:t>
      </w:r>
    </w:p>
    <w:p w14:paraId="2493BAF9" w14:textId="77777777" w:rsidR="00EC7110" w:rsidRPr="00B02C76" w:rsidRDefault="00EC7110" w:rsidP="00B02C76">
      <w:pPr>
        <w:rPr>
          <w:sz w:val="24"/>
        </w:rPr>
      </w:pPr>
      <w:r w:rsidRPr="00B02C76">
        <w:rPr>
          <w:sz w:val="24"/>
        </w:rPr>
        <w:tab/>
      </w:r>
      <w:r w:rsidRPr="00B02C76">
        <w:rPr>
          <w:sz w:val="24"/>
        </w:rPr>
        <w:tab/>
      </w:r>
      <w:r w:rsidRPr="00B02C76">
        <w:rPr>
          <w:sz w:val="24"/>
        </w:rPr>
        <w:tab/>
        <w:t>}</w:t>
      </w:r>
    </w:p>
    <w:p w14:paraId="5278AF1C" w14:textId="77777777" w:rsidR="00EC7110" w:rsidRPr="00B02C76" w:rsidRDefault="00EC7110" w:rsidP="00B02C76">
      <w:pPr>
        <w:rPr>
          <w:sz w:val="24"/>
        </w:rPr>
      </w:pPr>
      <w:r w:rsidRPr="00B02C76">
        <w:rPr>
          <w:sz w:val="24"/>
        </w:rPr>
        <w:tab/>
      </w:r>
      <w:r w:rsidRPr="00B02C76">
        <w:rPr>
          <w:sz w:val="24"/>
        </w:rPr>
        <w:tab/>
      </w:r>
      <w:r w:rsidRPr="00B02C76">
        <w:rPr>
          <w:sz w:val="24"/>
        </w:rPr>
        <w:tab/>
        <w:t>else { break; }</w:t>
      </w:r>
    </w:p>
    <w:p w14:paraId="7AE2980A" w14:textId="77777777" w:rsidR="00EC7110" w:rsidRPr="00B02C76" w:rsidRDefault="00EC7110" w:rsidP="00B02C76">
      <w:pPr>
        <w:rPr>
          <w:sz w:val="24"/>
        </w:rPr>
      </w:pPr>
      <w:r w:rsidRPr="00B02C76">
        <w:rPr>
          <w:sz w:val="24"/>
        </w:rPr>
        <w:tab/>
      </w:r>
      <w:r w:rsidRPr="00B02C76">
        <w:rPr>
          <w:sz w:val="24"/>
        </w:rPr>
        <w:tab/>
        <w:t>}</w:t>
      </w:r>
    </w:p>
    <w:p w14:paraId="61EFB3CA" w14:textId="77777777" w:rsidR="00EC7110" w:rsidRPr="00B02C76" w:rsidRDefault="00EC7110" w:rsidP="00B02C76">
      <w:pPr>
        <w:rPr>
          <w:sz w:val="24"/>
        </w:rPr>
      </w:pPr>
      <w:r w:rsidRPr="00B02C76">
        <w:rPr>
          <w:sz w:val="24"/>
        </w:rPr>
        <w:tab/>
      </w:r>
      <w:r w:rsidRPr="00B02C76">
        <w:rPr>
          <w:sz w:val="24"/>
        </w:rPr>
        <w:tab/>
        <w:t>L = L-&gt;next;</w:t>
      </w:r>
    </w:p>
    <w:p w14:paraId="43D12579" w14:textId="77777777" w:rsidR="00EC7110" w:rsidRPr="00B02C76" w:rsidRDefault="00EC7110" w:rsidP="00B02C76">
      <w:pPr>
        <w:rPr>
          <w:sz w:val="24"/>
        </w:rPr>
      </w:pPr>
      <w:r w:rsidRPr="00B02C76">
        <w:rPr>
          <w:sz w:val="24"/>
        </w:rPr>
        <w:tab/>
        <w:t>}</w:t>
      </w:r>
    </w:p>
    <w:p w14:paraId="49976BAC" w14:textId="77777777" w:rsidR="00EC7110" w:rsidRPr="00B02C76" w:rsidRDefault="00EC7110" w:rsidP="00B02C76">
      <w:pPr>
        <w:rPr>
          <w:sz w:val="24"/>
        </w:rPr>
      </w:pPr>
      <w:r w:rsidRPr="00B02C76">
        <w:rPr>
          <w:sz w:val="24"/>
        </w:rPr>
        <w:tab/>
        <w:t>return sta;</w:t>
      </w:r>
    </w:p>
    <w:p w14:paraId="510A81B8" w14:textId="77777777" w:rsidR="00EC7110" w:rsidRPr="00B02C76" w:rsidRDefault="00EC7110" w:rsidP="00B02C76">
      <w:pPr>
        <w:rPr>
          <w:sz w:val="24"/>
        </w:rPr>
      </w:pPr>
      <w:r w:rsidRPr="00B02C76">
        <w:rPr>
          <w:sz w:val="24"/>
        </w:rPr>
        <w:tab/>
        <w:t>/********** End **********/</w:t>
      </w:r>
    </w:p>
    <w:p w14:paraId="1B1F60B0" w14:textId="77777777" w:rsidR="00EC7110" w:rsidRPr="00B02C76" w:rsidRDefault="00EC7110" w:rsidP="00B02C76">
      <w:pPr>
        <w:rPr>
          <w:sz w:val="24"/>
        </w:rPr>
      </w:pPr>
      <w:r w:rsidRPr="00B02C76">
        <w:rPr>
          <w:sz w:val="24"/>
        </w:rPr>
        <w:t>}</w:t>
      </w:r>
    </w:p>
    <w:p w14:paraId="1DCD088C" w14:textId="77777777" w:rsidR="00EC7110" w:rsidRPr="00B02C76" w:rsidRDefault="00EC7110" w:rsidP="00B02C76">
      <w:pPr>
        <w:rPr>
          <w:sz w:val="24"/>
        </w:rPr>
      </w:pPr>
    </w:p>
    <w:p w14:paraId="5DCD96B5" w14:textId="77777777" w:rsidR="00EC7110" w:rsidRPr="00B02C76" w:rsidRDefault="00EC7110" w:rsidP="00B02C76">
      <w:pPr>
        <w:rPr>
          <w:sz w:val="24"/>
        </w:rPr>
      </w:pPr>
      <w:r w:rsidRPr="00B02C76">
        <w:rPr>
          <w:sz w:val="24"/>
        </w:rPr>
        <w:t>status ListInsert(LinkList&amp; L, int i, ElemType e)</w:t>
      </w:r>
    </w:p>
    <w:p w14:paraId="331B9245"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将元素</w:t>
      </w:r>
      <w:r w:rsidRPr="00B02C76">
        <w:rPr>
          <w:sz w:val="24"/>
        </w:rPr>
        <w:t>e</w:t>
      </w:r>
      <w:r w:rsidRPr="00B02C76">
        <w:rPr>
          <w:sz w:val="24"/>
        </w:rPr>
        <w:t>插入到线性表</w:t>
      </w:r>
      <w:r w:rsidRPr="00B02C76">
        <w:rPr>
          <w:sz w:val="24"/>
        </w:rPr>
        <w:t>L</w:t>
      </w:r>
      <w:r w:rsidRPr="00B02C76">
        <w:rPr>
          <w:sz w:val="24"/>
        </w:rPr>
        <w:t>的第</w:t>
      </w:r>
      <w:r w:rsidRPr="00B02C76">
        <w:rPr>
          <w:sz w:val="24"/>
        </w:rPr>
        <w:t>i</w:t>
      </w:r>
      <w:r w:rsidRPr="00B02C76">
        <w:rPr>
          <w:sz w:val="24"/>
        </w:rPr>
        <w:t>个元素之前，返回</w:t>
      </w:r>
      <w:r w:rsidRPr="00B02C76">
        <w:rPr>
          <w:sz w:val="24"/>
        </w:rPr>
        <w:t>OK</w:t>
      </w:r>
      <w:r w:rsidRPr="00B02C76">
        <w:rPr>
          <w:sz w:val="24"/>
        </w:rPr>
        <w:t>；当插入位置不正确时，返回</w:t>
      </w:r>
      <w:r w:rsidRPr="00B02C76">
        <w:rPr>
          <w:sz w:val="24"/>
        </w:rPr>
        <w:t>ERROR</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43C725DA" w14:textId="77777777" w:rsidR="00EC7110" w:rsidRPr="00B02C76" w:rsidRDefault="00EC7110" w:rsidP="00B02C76">
      <w:pPr>
        <w:rPr>
          <w:sz w:val="24"/>
        </w:rPr>
      </w:pPr>
      <w:r w:rsidRPr="00B02C76">
        <w:rPr>
          <w:sz w:val="24"/>
        </w:rPr>
        <w:t>{</w:t>
      </w:r>
    </w:p>
    <w:p w14:paraId="4A03EC4B"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138CD9C2" w14:textId="77777777" w:rsidR="00EC7110" w:rsidRPr="00B02C76" w:rsidRDefault="00EC7110" w:rsidP="00B02C76">
      <w:pPr>
        <w:rPr>
          <w:sz w:val="24"/>
        </w:rPr>
      </w:pPr>
      <w:r w:rsidRPr="00B02C76">
        <w:rPr>
          <w:sz w:val="24"/>
        </w:rPr>
        <w:tab/>
        <w:t>/********** Begin *********/</w:t>
      </w:r>
    </w:p>
    <w:p w14:paraId="1D8A9928" w14:textId="77777777" w:rsidR="00EC7110" w:rsidRPr="00B02C76" w:rsidRDefault="00EC7110" w:rsidP="00B02C76">
      <w:pPr>
        <w:rPr>
          <w:sz w:val="24"/>
        </w:rPr>
      </w:pPr>
      <w:r w:rsidRPr="00B02C76">
        <w:rPr>
          <w:sz w:val="24"/>
        </w:rPr>
        <w:tab/>
        <w:t>if (!L) { return INFEASIBLE; }</w:t>
      </w:r>
    </w:p>
    <w:p w14:paraId="6922576A" w14:textId="77777777" w:rsidR="00EC7110" w:rsidRPr="00B02C76" w:rsidRDefault="00EC7110" w:rsidP="00B02C76">
      <w:pPr>
        <w:rPr>
          <w:sz w:val="24"/>
        </w:rPr>
      </w:pPr>
      <w:r w:rsidRPr="00B02C76">
        <w:rPr>
          <w:sz w:val="24"/>
        </w:rPr>
        <w:tab/>
        <w:t>if (i &lt; 1) { return ERROR; }</w:t>
      </w:r>
    </w:p>
    <w:p w14:paraId="65806D13" w14:textId="77777777" w:rsidR="00EC7110" w:rsidRPr="00B02C76" w:rsidRDefault="00EC7110" w:rsidP="00B02C76">
      <w:pPr>
        <w:rPr>
          <w:sz w:val="24"/>
        </w:rPr>
      </w:pPr>
      <w:r w:rsidRPr="00B02C76">
        <w:rPr>
          <w:sz w:val="24"/>
        </w:rPr>
        <w:tab/>
        <w:t>int j = 0;</w:t>
      </w:r>
    </w:p>
    <w:p w14:paraId="0AE55D81" w14:textId="77777777" w:rsidR="00EC7110" w:rsidRPr="00B02C76" w:rsidRDefault="00EC7110" w:rsidP="00B02C76">
      <w:pPr>
        <w:rPr>
          <w:sz w:val="24"/>
        </w:rPr>
      </w:pPr>
      <w:r w:rsidRPr="00B02C76">
        <w:rPr>
          <w:sz w:val="24"/>
        </w:rPr>
        <w:tab/>
        <w:t>LinkList p = L, q;</w:t>
      </w:r>
    </w:p>
    <w:p w14:paraId="1C40CB0C" w14:textId="77777777" w:rsidR="00EC7110" w:rsidRPr="00B02C76" w:rsidRDefault="00EC7110" w:rsidP="00B02C76">
      <w:pPr>
        <w:rPr>
          <w:sz w:val="24"/>
        </w:rPr>
      </w:pPr>
      <w:r w:rsidRPr="00B02C76">
        <w:rPr>
          <w:sz w:val="24"/>
        </w:rPr>
        <w:tab/>
        <w:t>while (p &amp;&amp; j &lt; i - 1) { p = p-&gt;next; j++; }</w:t>
      </w:r>
    </w:p>
    <w:p w14:paraId="7CBA5323" w14:textId="77777777" w:rsidR="00EC7110" w:rsidRPr="00B02C76" w:rsidRDefault="00EC7110" w:rsidP="00B02C76">
      <w:pPr>
        <w:rPr>
          <w:sz w:val="24"/>
        </w:rPr>
      </w:pPr>
      <w:r w:rsidRPr="00B02C76">
        <w:rPr>
          <w:sz w:val="24"/>
        </w:rPr>
        <w:tab/>
        <w:t>if (!p || j &gt; i - 1) { return ERROR; }</w:t>
      </w:r>
    </w:p>
    <w:p w14:paraId="1314665F" w14:textId="77777777" w:rsidR="00EC7110" w:rsidRPr="00B02C76" w:rsidRDefault="00EC7110" w:rsidP="00B02C76">
      <w:pPr>
        <w:rPr>
          <w:sz w:val="24"/>
        </w:rPr>
      </w:pPr>
      <w:r w:rsidRPr="00B02C76">
        <w:rPr>
          <w:sz w:val="24"/>
        </w:rPr>
        <w:tab/>
        <w:t>q = (LinkList)malloc(sizeof(LNode));</w:t>
      </w:r>
    </w:p>
    <w:p w14:paraId="10A7F958" w14:textId="77777777" w:rsidR="00EC7110" w:rsidRPr="00B02C76" w:rsidRDefault="00EC7110" w:rsidP="00B02C76">
      <w:pPr>
        <w:rPr>
          <w:sz w:val="24"/>
        </w:rPr>
      </w:pPr>
      <w:r w:rsidRPr="00B02C76">
        <w:rPr>
          <w:sz w:val="24"/>
        </w:rPr>
        <w:tab/>
        <w:t>q-&gt;data = e;</w:t>
      </w:r>
    </w:p>
    <w:p w14:paraId="17156C9A" w14:textId="77777777" w:rsidR="00EC7110" w:rsidRPr="00B02C76" w:rsidRDefault="00EC7110" w:rsidP="00B02C76">
      <w:pPr>
        <w:rPr>
          <w:sz w:val="24"/>
        </w:rPr>
      </w:pPr>
      <w:r w:rsidRPr="00B02C76">
        <w:rPr>
          <w:sz w:val="24"/>
        </w:rPr>
        <w:tab/>
        <w:t>q-&gt;next = p-&gt;next;</w:t>
      </w:r>
    </w:p>
    <w:p w14:paraId="2BF41C4C" w14:textId="77777777" w:rsidR="00EC7110" w:rsidRPr="00B02C76" w:rsidRDefault="00EC7110" w:rsidP="00B02C76">
      <w:pPr>
        <w:rPr>
          <w:sz w:val="24"/>
        </w:rPr>
      </w:pPr>
      <w:r w:rsidRPr="00B02C76">
        <w:rPr>
          <w:sz w:val="24"/>
        </w:rPr>
        <w:tab/>
        <w:t>p-&gt;next = q;</w:t>
      </w:r>
    </w:p>
    <w:p w14:paraId="4EEE6CF8" w14:textId="77777777" w:rsidR="00EC7110" w:rsidRPr="00B02C76" w:rsidRDefault="00EC7110" w:rsidP="00B02C76">
      <w:pPr>
        <w:rPr>
          <w:sz w:val="24"/>
        </w:rPr>
      </w:pPr>
      <w:r w:rsidRPr="00B02C76">
        <w:rPr>
          <w:sz w:val="24"/>
        </w:rPr>
        <w:tab/>
        <w:t>return OK;</w:t>
      </w:r>
    </w:p>
    <w:p w14:paraId="2BD74C5F" w14:textId="77777777" w:rsidR="00EC7110" w:rsidRPr="00B02C76" w:rsidRDefault="00EC7110" w:rsidP="00B02C76">
      <w:pPr>
        <w:rPr>
          <w:sz w:val="24"/>
        </w:rPr>
      </w:pPr>
      <w:r w:rsidRPr="00B02C76">
        <w:rPr>
          <w:sz w:val="24"/>
        </w:rPr>
        <w:tab/>
        <w:t>/********** End **********/</w:t>
      </w:r>
    </w:p>
    <w:p w14:paraId="7D99B006" w14:textId="77777777" w:rsidR="00EC7110" w:rsidRPr="00B02C76" w:rsidRDefault="00EC7110" w:rsidP="00B02C76">
      <w:pPr>
        <w:rPr>
          <w:sz w:val="24"/>
        </w:rPr>
      </w:pPr>
      <w:r w:rsidRPr="00B02C76">
        <w:rPr>
          <w:sz w:val="24"/>
        </w:rPr>
        <w:t>}</w:t>
      </w:r>
    </w:p>
    <w:p w14:paraId="0C02DC61" w14:textId="77777777" w:rsidR="00EC7110" w:rsidRPr="00B02C76" w:rsidRDefault="00EC7110" w:rsidP="00B02C76">
      <w:pPr>
        <w:rPr>
          <w:sz w:val="24"/>
        </w:rPr>
      </w:pPr>
    </w:p>
    <w:p w14:paraId="64CD3500" w14:textId="77777777" w:rsidR="00EC7110" w:rsidRPr="00B02C76" w:rsidRDefault="00EC7110" w:rsidP="00B02C76">
      <w:pPr>
        <w:rPr>
          <w:sz w:val="24"/>
        </w:rPr>
      </w:pPr>
      <w:r w:rsidRPr="00B02C76">
        <w:rPr>
          <w:sz w:val="24"/>
        </w:rPr>
        <w:t>status ListDelete(LinkList&amp; L, int i, ElemType&amp; e)</w:t>
      </w:r>
    </w:p>
    <w:p w14:paraId="2F7730F2"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删除线性表</w:t>
      </w:r>
      <w:r w:rsidRPr="00B02C76">
        <w:rPr>
          <w:sz w:val="24"/>
        </w:rPr>
        <w:t>L</w:t>
      </w:r>
      <w:r w:rsidRPr="00B02C76">
        <w:rPr>
          <w:sz w:val="24"/>
        </w:rPr>
        <w:t>的第</w:t>
      </w:r>
      <w:r w:rsidRPr="00B02C76">
        <w:rPr>
          <w:sz w:val="24"/>
        </w:rPr>
        <w:t>i</w:t>
      </w:r>
      <w:r w:rsidRPr="00B02C76">
        <w:rPr>
          <w:sz w:val="24"/>
        </w:rPr>
        <w:t>个元素，并保存在</w:t>
      </w:r>
      <w:r w:rsidRPr="00B02C76">
        <w:rPr>
          <w:sz w:val="24"/>
        </w:rPr>
        <w:t>e</w:t>
      </w:r>
      <w:r w:rsidRPr="00B02C76">
        <w:rPr>
          <w:sz w:val="24"/>
        </w:rPr>
        <w:t>中，返回</w:t>
      </w:r>
      <w:r w:rsidRPr="00B02C76">
        <w:rPr>
          <w:sz w:val="24"/>
        </w:rPr>
        <w:t>OK</w:t>
      </w:r>
      <w:r w:rsidRPr="00B02C76">
        <w:rPr>
          <w:sz w:val="24"/>
        </w:rPr>
        <w:t>；当删除位置不正确时，返回</w:t>
      </w:r>
      <w:r w:rsidRPr="00B02C76">
        <w:rPr>
          <w:sz w:val="24"/>
        </w:rPr>
        <w:t>ERROR</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0A9D75A1" w14:textId="77777777" w:rsidR="00EC7110" w:rsidRPr="00B02C76" w:rsidRDefault="00EC7110" w:rsidP="00B02C76">
      <w:pPr>
        <w:rPr>
          <w:sz w:val="24"/>
        </w:rPr>
      </w:pPr>
      <w:r w:rsidRPr="00B02C76">
        <w:rPr>
          <w:sz w:val="24"/>
        </w:rPr>
        <w:t>{</w:t>
      </w:r>
    </w:p>
    <w:p w14:paraId="55B6606D"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509E259D" w14:textId="77777777" w:rsidR="00EC7110" w:rsidRPr="00B02C76" w:rsidRDefault="00EC7110" w:rsidP="00B02C76">
      <w:pPr>
        <w:rPr>
          <w:sz w:val="24"/>
        </w:rPr>
      </w:pPr>
      <w:r w:rsidRPr="00B02C76">
        <w:rPr>
          <w:sz w:val="24"/>
        </w:rPr>
        <w:tab/>
        <w:t>/********** Begin *********/</w:t>
      </w:r>
    </w:p>
    <w:p w14:paraId="5E15E714" w14:textId="77777777" w:rsidR="00EC7110" w:rsidRPr="00B02C76" w:rsidRDefault="00EC7110" w:rsidP="00B02C76">
      <w:pPr>
        <w:rPr>
          <w:sz w:val="24"/>
        </w:rPr>
      </w:pPr>
      <w:r w:rsidRPr="00B02C76">
        <w:rPr>
          <w:sz w:val="24"/>
        </w:rPr>
        <w:tab/>
        <w:t>if (!L) { return INFEASIBLE; }</w:t>
      </w:r>
    </w:p>
    <w:p w14:paraId="094ECB74" w14:textId="77777777" w:rsidR="00EC7110" w:rsidRPr="00B02C76" w:rsidRDefault="00EC7110" w:rsidP="00B02C76">
      <w:pPr>
        <w:rPr>
          <w:sz w:val="24"/>
        </w:rPr>
      </w:pPr>
      <w:r w:rsidRPr="00B02C76">
        <w:rPr>
          <w:sz w:val="24"/>
        </w:rPr>
        <w:tab/>
        <w:t>LinkList p = L, q;</w:t>
      </w:r>
    </w:p>
    <w:p w14:paraId="2EDFC4CF" w14:textId="77777777" w:rsidR="00EC7110" w:rsidRPr="00B02C76" w:rsidRDefault="00EC7110" w:rsidP="00B02C76">
      <w:pPr>
        <w:rPr>
          <w:sz w:val="24"/>
        </w:rPr>
      </w:pPr>
      <w:r w:rsidRPr="00B02C76">
        <w:rPr>
          <w:sz w:val="24"/>
        </w:rPr>
        <w:tab/>
        <w:t>int j = 0;</w:t>
      </w:r>
    </w:p>
    <w:p w14:paraId="598DFE5B" w14:textId="77777777" w:rsidR="00EC7110" w:rsidRPr="00B02C76" w:rsidRDefault="00EC7110" w:rsidP="00B02C76">
      <w:pPr>
        <w:rPr>
          <w:sz w:val="24"/>
        </w:rPr>
      </w:pPr>
      <w:r w:rsidRPr="00B02C76">
        <w:rPr>
          <w:sz w:val="24"/>
        </w:rPr>
        <w:tab/>
        <w:t>while (p-&gt;next &amp;&amp; j &lt; i - 1) { p = p-&gt;next; j++; }</w:t>
      </w:r>
    </w:p>
    <w:p w14:paraId="3763DC00" w14:textId="77777777" w:rsidR="00EC7110" w:rsidRPr="00B02C76" w:rsidRDefault="00EC7110" w:rsidP="00B02C76">
      <w:pPr>
        <w:rPr>
          <w:sz w:val="24"/>
        </w:rPr>
      </w:pPr>
      <w:r w:rsidRPr="00B02C76">
        <w:rPr>
          <w:sz w:val="24"/>
        </w:rPr>
        <w:lastRenderedPageBreak/>
        <w:tab/>
        <w:t>if (!(p-&gt;next) || j &gt; i - 1) { return ERROR; }</w:t>
      </w:r>
    </w:p>
    <w:p w14:paraId="0CFBB7E8" w14:textId="77777777" w:rsidR="00EC7110" w:rsidRPr="00B02C76" w:rsidRDefault="00EC7110" w:rsidP="00B02C76">
      <w:pPr>
        <w:rPr>
          <w:sz w:val="24"/>
        </w:rPr>
      </w:pPr>
      <w:r w:rsidRPr="00B02C76">
        <w:rPr>
          <w:sz w:val="24"/>
        </w:rPr>
        <w:tab/>
        <w:t>q = p-&gt;next; p-&gt;next = q-&gt;next;</w:t>
      </w:r>
    </w:p>
    <w:p w14:paraId="2FCAF2D5" w14:textId="77777777" w:rsidR="00EC7110" w:rsidRPr="00B02C76" w:rsidRDefault="00EC7110" w:rsidP="00B02C76">
      <w:pPr>
        <w:rPr>
          <w:sz w:val="24"/>
        </w:rPr>
      </w:pPr>
      <w:r w:rsidRPr="00B02C76">
        <w:rPr>
          <w:sz w:val="24"/>
        </w:rPr>
        <w:tab/>
        <w:t>e = q-&gt;data; free(q);</w:t>
      </w:r>
    </w:p>
    <w:p w14:paraId="17D2AE06" w14:textId="77777777" w:rsidR="00EC7110" w:rsidRPr="00B02C76" w:rsidRDefault="00EC7110" w:rsidP="00B02C76">
      <w:pPr>
        <w:rPr>
          <w:sz w:val="24"/>
        </w:rPr>
      </w:pPr>
      <w:r w:rsidRPr="00B02C76">
        <w:rPr>
          <w:sz w:val="24"/>
        </w:rPr>
        <w:tab/>
        <w:t>return OK;</w:t>
      </w:r>
    </w:p>
    <w:p w14:paraId="086ACB17" w14:textId="77777777" w:rsidR="00EC7110" w:rsidRPr="00B02C76" w:rsidRDefault="00EC7110" w:rsidP="00B02C76">
      <w:pPr>
        <w:rPr>
          <w:sz w:val="24"/>
        </w:rPr>
      </w:pPr>
      <w:r w:rsidRPr="00B02C76">
        <w:rPr>
          <w:sz w:val="24"/>
        </w:rPr>
        <w:tab/>
        <w:t>/********** End **********/</w:t>
      </w:r>
    </w:p>
    <w:p w14:paraId="03FDD999" w14:textId="77777777" w:rsidR="00EC7110" w:rsidRPr="00B02C76" w:rsidRDefault="00EC7110" w:rsidP="00B02C76">
      <w:pPr>
        <w:rPr>
          <w:sz w:val="24"/>
        </w:rPr>
      </w:pPr>
      <w:r w:rsidRPr="00B02C76">
        <w:rPr>
          <w:sz w:val="24"/>
        </w:rPr>
        <w:t>}</w:t>
      </w:r>
    </w:p>
    <w:p w14:paraId="3C916473" w14:textId="77777777" w:rsidR="00EC7110" w:rsidRPr="00B02C76" w:rsidRDefault="00EC7110" w:rsidP="00B02C76">
      <w:pPr>
        <w:rPr>
          <w:sz w:val="24"/>
        </w:rPr>
      </w:pPr>
    </w:p>
    <w:p w14:paraId="30C76D84" w14:textId="77777777" w:rsidR="00EC7110" w:rsidRPr="00B02C76" w:rsidRDefault="00EC7110" w:rsidP="00B02C76">
      <w:pPr>
        <w:rPr>
          <w:sz w:val="24"/>
        </w:rPr>
      </w:pPr>
      <w:r w:rsidRPr="00B02C76">
        <w:rPr>
          <w:sz w:val="24"/>
        </w:rPr>
        <w:t>status ListTraverse(LinkList L)</w:t>
      </w:r>
    </w:p>
    <w:p w14:paraId="6DC11D58"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依次显示线性表中的元素，每个元素间空一格，返回</w:t>
      </w:r>
      <w:r w:rsidRPr="00B02C76">
        <w:rPr>
          <w:sz w:val="24"/>
        </w:rPr>
        <w:t>OK</w:t>
      </w:r>
      <w:r w:rsidRPr="00B02C76">
        <w:rPr>
          <w:sz w:val="24"/>
        </w:rPr>
        <w:t>；如果线性表</w:t>
      </w:r>
      <w:r w:rsidRPr="00B02C76">
        <w:rPr>
          <w:sz w:val="24"/>
        </w:rPr>
        <w:t>L</w:t>
      </w:r>
      <w:r w:rsidRPr="00B02C76">
        <w:rPr>
          <w:sz w:val="24"/>
        </w:rPr>
        <w:t>不存在，返回</w:t>
      </w:r>
      <w:r w:rsidRPr="00B02C76">
        <w:rPr>
          <w:sz w:val="24"/>
        </w:rPr>
        <w:t>INFEASIBLE</w:t>
      </w:r>
      <w:r w:rsidRPr="00B02C76">
        <w:rPr>
          <w:sz w:val="24"/>
        </w:rPr>
        <w:t>。</w:t>
      </w:r>
    </w:p>
    <w:p w14:paraId="248FA23F" w14:textId="77777777" w:rsidR="00EC7110" w:rsidRPr="00B02C76" w:rsidRDefault="00EC7110" w:rsidP="00B02C76">
      <w:pPr>
        <w:rPr>
          <w:sz w:val="24"/>
        </w:rPr>
      </w:pPr>
      <w:r w:rsidRPr="00B02C76">
        <w:rPr>
          <w:sz w:val="24"/>
        </w:rPr>
        <w:t>{</w:t>
      </w:r>
    </w:p>
    <w:p w14:paraId="3550064E" w14:textId="77777777" w:rsidR="00EC7110" w:rsidRPr="00B02C76" w:rsidRDefault="00EC7110" w:rsidP="00B02C76">
      <w:pPr>
        <w:rPr>
          <w:sz w:val="24"/>
        </w:rPr>
      </w:pPr>
      <w:r w:rsidRPr="00B02C76">
        <w:rPr>
          <w:sz w:val="24"/>
        </w:rPr>
        <w:tab/>
        <w:t xml:space="preserve">// </w:t>
      </w:r>
      <w:r w:rsidRPr="00B02C76">
        <w:rPr>
          <w:sz w:val="24"/>
        </w:rPr>
        <w:t>请在这里补充代码，完成本关任务</w:t>
      </w:r>
    </w:p>
    <w:p w14:paraId="5A0EB9BF" w14:textId="77777777" w:rsidR="00EC7110" w:rsidRPr="00B02C76" w:rsidRDefault="00EC7110" w:rsidP="00B02C76">
      <w:pPr>
        <w:rPr>
          <w:sz w:val="24"/>
        </w:rPr>
      </w:pPr>
      <w:r w:rsidRPr="00B02C76">
        <w:rPr>
          <w:sz w:val="24"/>
        </w:rPr>
        <w:tab/>
        <w:t>/********** Begin *********/</w:t>
      </w:r>
    </w:p>
    <w:p w14:paraId="01F8C54F" w14:textId="77777777" w:rsidR="00EC7110" w:rsidRPr="00B02C76" w:rsidRDefault="00EC7110" w:rsidP="00B02C76">
      <w:pPr>
        <w:rPr>
          <w:sz w:val="24"/>
        </w:rPr>
      </w:pPr>
      <w:r w:rsidRPr="00B02C76">
        <w:rPr>
          <w:sz w:val="24"/>
        </w:rPr>
        <w:tab/>
        <w:t>if (!L) { return INFEASIBLE; }</w:t>
      </w:r>
    </w:p>
    <w:p w14:paraId="3FB610E9" w14:textId="77777777" w:rsidR="00EC7110" w:rsidRPr="00B02C76" w:rsidRDefault="00EC7110" w:rsidP="00B02C76">
      <w:pPr>
        <w:rPr>
          <w:sz w:val="24"/>
        </w:rPr>
      </w:pPr>
      <w:r w:rsidRPr="00B02C76">
        <w:rPr>
          <w:sz w:val="24"/>
        </w:rPr>
        <w:tab/>
        <w:t>LinkList p = L-&gt;next;</w:t>
      </w:r>
    </w:p>
    <w:p w14:paraId="46B390BD" w14:textId="77777777" w:rsidR="00EC7110" w:rsidRPr="00B02C76" w:rsidRDefault="00EC7110" w:rsidP="00B02C76">
      <w:pPr>
        <w:rPr>
          <w:sz w:val="24"/>
        </w:rPr>
      </w:pPr>
      <w:r w:rsidRPr="00B02C76">
        <w:rPr>
          <w:sz w:val="24"/>
        </w:rPr>
        <w:tab/>
        <w:t>while (p) { printf("%d ", p-&gt;data); p = p-&gt;next; }</w:t>
      </w:r>
    </w:p>
    <w:p w14:paraId="71C4882F" w14:textId="77777777" w:rsidR="00EC7110" w:rsidRPr="00B02C76" w:rsidRDefault="00EC7110" w:rsidP="00B02C76">
      <w:pPr>
        <w:rPr>
          <w:sz w:val="24"/>
        </w:rPr>
      </w:pPr>
      <w:r w:rsidRPr="00B02C76">
        <w:rPr>
          <w:sz w:val="24"/>
        </w:rPr>
        <w:tab/>
        <w:t>return OK;</w:t>
      </w:r>
    </w:p>
    <w:p w14:paraId="1BA97800" w14:textId="77777777" w:rsidR="00EC7110" w:rsidRPr="00B02C76" w:rsidRDefault="00EC7110" w:rsidP="00B02C76">
      <w:pPr>
        <w:rPr>
          <w:sz w:val="24"/>
        </w:rPr>
      </w:pPr>
      <w:r w:rsidRPr="00B02C76">
        <w:rPr>
          <w:sz w:val="24"/>
        </w:rPr>
        <w:tab/>
        <w:t>/********** End **********/</w:t>
      </w:r>
    </w:p>
    <w:p w14:paraId="4F6D5477" w14:textId="77777777" w:rsidR="00EC7110" w:rsidRPr="00B02C76" w:rsidRDefault="00EC7110" w:rsidP="00B02C76">
      <w:pPr>
        <w:rPr>
          <w:sz w:val="24"/>
        </w:rPr>
      </w:pPr>
      <w:r w:rsidRPr="00B02C76">
        <w:rPr>
          <w:sz w:val="24"/>
        </w:rPr>
        <w:t>}</w:t>
      </w:r>
    </w:p>
    <w:p w14:paraId="304E4979" w14:textId="77777777" w:rsidR="00EC7110" w:rsidRPr="00B02C76" w:rsidRDefault="00EC7110" w:rsidP="00B02C76">
      <w:pPr>
        <w:rPr>
          <w:sz w:val="24"/>
        </w:rPr>
      </w:pPr>
    </w:p>
    <w:p w14:paraId="4665848B" w14:textId="77777777" w:rsidR="00EC7110" w:rsidRPr="00B02C76" w:rsidRDefault="00EC7110" w:rsidP="00B02C76">
      <w:pPr>
        <w:rPr>
          <w:sz w:val="24"/>
        </w:rPr>
      </w:pPr>
      <w:r w:rsidRPr="00B02C76">
        <w:rPr>
          <w:sz w:val="24"/>
        </w:rPr>
        <w:t>status SaveList(LinkList L, char FileName[])</w:t>
      </w:r>
    </w:p>
    <w:p w14:paraId="3F9A9D51"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存在，将线性表</w:t>
      </w:r>
      <w:r w:rsidRPr="00B02C76">
        <w:rPr>
          <w:sz w:val="24"/>
        </w:rPr>
        <w:t>L</w:t>
      </w:r>
      <w:r w:rsidRPr="00B02C76">
        <w:rPr>
          <w:sz w:val="24"/>
        </w:rPr>
        <w:t>的的元素写到</w:t>
      </w:r>
      <w:r w:rsidRPr="00B02C76">
        <w:rPr>
          <w:sz w:val="24"/>
        </w:rPr>
        <w:t>FileName</w:t>
      </w:r>
      <w:r w:rsidRPr="00B02C76">
        <w:rPr>
          <w:sz w:val="24"/>
        </w:rPr>
        <w:t>文件中，返回</w:t>
      </w:r>
      <w:r w:rsidRPr="00B02C76">
        <w:rPr>
          <w:sz w:val="24"/>
        </w:rPr>
        <w:t>OK</w:t>
      </w:r>
      <w:r w:rsidRPr="00B02C76">
        <w:rPr>
          <w:sz w:val="24"/>
        </w:rPr>
        <w:t>，否则返回</w:t>
      </w:r>
      <w:r w:rsidRPr="00B02C76">
        <w:rPr>
          <w:sz w:val="24"/>
        </w:rPr>
        <w:t>INFEASIBLE</w:t>
      </w:r>
      <w:r w:rsidRPr="00B02C76">
        <w:rPr>
          <w:sz w:val="24"/>
        </w:rPr>
        <w:t>。</w:t>
      </w:r>
    </w:p>
    <w:p w14:paraId="2991F795" w14:textId="77777777" w:rsidR="00EC7110" w:rsidRPr="00B02C76" w:rsidRDefault="00EC7110" w:rsidP="00B02C76">
      <w:pPr>
        <w:rPr>
          <w:sz w:val="24"/>
        </w:rPr>
      </w:pPr>
      <w:r w:rsidRPr="00B02C76">
        <w:rPr>
          <w:sz w:val="24"/>
        </w:rPr>
        <w:t>{</w:t>
      </w:r>
    </w:p>
    <w:p w14:paraId="5FD3C9B9" w14:textId="77777777" w:rsidR="00EC7110" w:rsidRPr="00B02C76" w:rsidRDefault="00EC7110" w:rsidP="00B02C76">
      <w:pPr>
        <w:rPr>
          <w:sz w:val="24"/>
        </w:rPr>
      </w:pPr>
      <w:r w:rsidRPr="00B02C76">
        <w:rPr>
          <w:sz w:val="24"/>
        </w:rPr>
        <w:tab/>
        <w:t>if (L == NULL) { return INFEASIBLE; }</w:t>
      </w:r>
    </w:p>
    <w:p w14:paraId="5AEE99B1" w14:textId="77777777" w:rsidR="00EC7110" w:rsidRPr="00B02C76" w:rsidRDefault="00EC7110" w:rsidP="00B02C76">
      <w:pPr>
        <w:rPr>
          <w:sz w:val="24"/>
        </w:rPr>
      </w:pPr>
      <w:r w:rsidRPr="00B02C76">
        <w:rPr>
          <w:sz w:val="24"/>
        </w:rPr>
        <w:tab/>
        <w:t>else {</w:t>
      </w:r>
    </w:p>
    <w:p w14:paraId="0E8B1330" w14:textId="77777777" w:rsidR="00EC7110" w:rsidRPr="00B02C76" w:rsidRDefault="00EC7110" w:rsidP="00B02C76">
      <w:pPr>
        <w:rPr>
          <w:sz w:val="24"/>
        </w:rPr>
      </w:pPr>
      <w:r w:rsidRPr="00B02C76">
        <w:rPr>
          <w:sz w:val="24"/>
        </w:rPr>
        <w:tab/>
      </w:r>
      <w:r w:rsidRPr="00B02C76">
        <w:rPr>
          <w:sz w:val="24"/>
        </w:rPr>
        <w:tab/>
        <w:t>FILE* fp;</w:t>
      </w:r>
    </w:p>
    <w:p w14:paraId="086BE3E5" w14:textId="77777777" w:rsidR="00EC7110" w:rsidRPr="00B02C76" w:rsidRDefault="00EC7110" w:rsidP="00B02C76">
      <w:pPr>
        <w:rPr>
          <w:sz w:val="24"/>
        </w:rPr>
      </w:pPr>
      <w:r w:rsidRPr="00B02C76">
        <w:rPr>
          <w:sz w:val="24"/>
        </w:rPr>
        <w:tab/>
      </w:r>
      <w:r w:rsidRPr="00B02C76">
        <w:rPr>
          <w:sz w:val="24"/>
        </w:rPr>
        <w:tab/>
        <w:t>fp = fopen(FileName, "w");</w:t>
      </w:r>
    </w:p>
    <w:p w14:paraId="2E12784C" w14:textId="77777777" w:rsidR="00EC7110" w:rsidRPr="00B02C76" w:rsidRDefault="00EC7110" w:rsidP="00B02C76">
      <w:pPr>
        <w:rPr>
          <w:sz w:val="24"/>
        </w:rPr>
      </w:pPr>
      <w:r w:rsidRPr="00B02C76">
        <w:rPr>
          <w:sz w:val="24"/>
        </w:rPr>
        <w:tab/>
      </w:r>
      <w:r w:rsidRPr="00B02C76">
        <w:rPr>
          <w:sz w:val="24"/>
        </w:rPr>
        <w:tab/>
        <w:t>LinkList p = L;</w:t>
      </w:r>
    </w:p>
    <w:p w14:paraId="159DC69E" w14:textId="77777777" w:rsidR="00EC7110" w:rsidRPr="00B02C76" w:rsidRDefault="00EC7110" w:rsidP="00B02C76">
      <w:pPr>
        <w:rPr>
          <w:sz w:val="24"/>
        </w:rPr>
      </w:pPr>
      <w:r w:rsidRPr="00B02C76">
        <w:rPr>
          <w:sz w:val="24"/>
        </w:rPr>
        <w:tab/>
      </w:r>
      <w:r w:rsidRPr="00B02C76">
        <w:rPr>
          <w:sz w:val="24"/>
        </w:rPr>
        <w:tab/>
        <w:t>while (p-&gt;next) {</w:t>
      </w:r>
    </w:p>
    <w:p w14:paraId="60D9480E" w14:textId="77777777" w:rsidR="00EC7110" w:rsidRPr="00B02C76" w:rsidRDefault="00EC7110" w:rsidP="00B02C76">
      <w:pPr>
        <w:rPr>
          <w:sz w:val="24"/>
        </w:rPr>
      </w:pPr>
      <w:r w:rsidRPr="00B02C76">
        <w:rPr>
          <w:sz w:val="24"/>
        </w:rPr>
        <w:tab/>
      </w:r>
      <w:r w:rsidRPr="00B02C76">
        <w:rPr>
          <w:sz w:val="24"/>
        </w:rPr>
        <w:tab/>
      </w:r>
      <w:r w:rsidRPr="00B02C76">
        <w:rPr>
          <w:sz w:val="24"/>
        </w:rPr>
        <w:tab/>
        <w:t>p = p-&gt;next;</w:t>
      </w:r>
    </w:p>
    <w:p w14:paraId="0AAE24D2" w14:textId="77777777" w:rsidR="00EC7110" w:rsidRPr="00B02C76" w:rsidRDefault="00EC7110" w:rsidP="00B02C76">
      <w:pPr>
        <w:rPr>
          <w:sz w:val="24"/>
        </w:rPr>
      </w:pPr>
      <w:r w:rsidRPr="00B02C76">
        <w:rPr>
          <w:sz w:val="24"/>
        </w:rPr>
        <w:tab/>
      </w:r>
      <w:r w:rsidRPr="00B02C76">
        <w:rPr>
          <w:sz w:val="24"/>
        </w:rPr>
        <w:tab/>
      </w:r>
      <w:r w:rsidRPr="00B02C76">
        <w:rPr>
          <w:sz w:val="24"/>
        </w:rPr>
        <w:tab/>
        <w:t>fprintf(fp, "%d ", p-&gt;data);</w:t>
      </w:r>
    </w:p>
    <w:p w14:paraId="55C736B3" w14:textId="77777777" w:rsidR="00EC7110" w:rsidRPr="00B02C76" w:rsidRDefault="00EC7110" w:rsidP="00B02C76">
      <w:pPr>
        <w:rPr>
          <w:sz w:val="24"/>
        </w:rPr>
      </w:pPr>
      <w:r w:rsidRPr="00B02C76">
        <w:rPr>
          <w:sz w:val="24"/>
        </w:rPr>
        <w:tab/>
      </w:r>
      <w:r w:rsidRPr="00B02C76">
        <w:rPr>
          <w:sz w:val="24"/>
        </w:rPr>
        <w:tab/>
        <w:t>}</w:t>
      </w:r>
    </w:p>
    <w:p w14:paraId="568A4386" w14:textId="77777777" w:rsidR="00EC7110" w:rsidRPr="00B02C76" w:rsidRDefault="00EC7110" w:rsidP="00B02C76">
      <w:pPr>
        <w:rPr>
          <w:sz w:val="24"/>
        </w:rPr>
      </w:pPr>
      <w:r w:rsidRPr="00B02C76">
        <w:rPr>
          <w:sz w:val="24"/>
        </w:rPr>
        <w:tab/>
      </w:r>
      <w:r w:rsidRPr="00B02C76">
        <w:rPr>
          <w:sz w:val="24"/>
        </w:rPr>
        <w:tab/>
        <w:t>fclose(fp);</w:t>
      </w:r>
    </w:p>
    <w:p w14:paraId="114D44FF" w14:textId="77777777" w:rsidR="00EC7110" w:rsidRPr="00B02C76" w:rsidRDefault="00EC7110" w:rsidP="00B02C76">
      <w:pPr>
        <w:rPr>
          <w:sz w:val="24"/>
        </w:rPr>
      </w:pPr>
      <w:r w:rsidRPr="00B02C76">
        <w:rPr>
          <w:sz w:val="24"/>
        </w:rPr>
        <w:tab/>
      </w:r>
      <w:r w:rsidRPr="00B02C76">
        <w:rPr>
          <w:sz w:val="24"/>
        </w:rPr>
        <w:tab/>
        <w:t>return OK;</w:t>
      </w:r>
    </w:p>
    <w:p w14:paraId="5C5CB1E4" w14:textId="77777777" w:rsidR="00EC7110" w:rsidRPr="00B02C76" w:rsidRDefault="00EC7110" w:rsidP="00B02C76">
      <w:pPr>
        <w:rPr>
          <w:sz w:val="24"/>
        </w:rPr>
      </w:pPr>
      <w:r w:rsidRPr="00B02C76">
        <w:rPr>
          <w:sz w:val="24"/>
        </w:rPr>
        <w:tab/>
        <w:t>}</w:t>
      </w:r>
    </w:p>
    <w:p w14:paraId="6B216E10" w14:textId="77777777" w:rsidR="00EC7110" w:rsidRPr="00B02C76" w:rsidRDefault="00EC7110" w:rsidP="00B02C76">
      <w:pPr>
        <w:rPr>
          <w:sz w:val="24"/>
        </w:rPr>
      </w:pPr>
      <w:r w:rsidRPr="00B02C76">
        <w:rPr>
          <w:sz w:val="24"/>
        </w:rPr>
        <w:t>}</w:t>
      </w:r>
    </w:p>
    <w:p w14:paraId="7C884DC6" w14:textId="77777777" w:rsidR="00EC7110" w:rsidRPr="00B02C76" w:rsidRDefault="00EC7110" w:rsidP="00B02C76">
      <w:pPr>
        <w:rPr>
          <w:sz w:val="24"/>
        </w:rPr>
      </w:pPr>
    </w:p>
    <w:p w14:paraId="141CAFC6" w14:textId="77777777" w:rsidR="00EC7110" w:rsidRPr="00B02C76" w:rsidRDefault="00EC7110" w:rsidP="00B02C76">
      <w:pPr>
        <w:rPr>
          <w:sz w:val="24"/>
        </w:rPr>
      </w:pPr>
      <w:r w:rsidRPr="00B02C76">
        <w:rPr>
          <w:sz w:val="24"/>
        </w:rPr>
        <w:t>status LoadList(LinkList&amp; L, char FileName[])</w:t>
      </w:r>
    </w:p>
    <w:p w14:paraId="2B9008BC" w14:textId="77777777" w:rsidR="00EC7110" w:rsidRPr="00B02C76" w:rsidRDefault="00EC7110" w:rsidP="00B02C76">
      <w:pPr>
        <w:rPr>
          <w:sz w:val="24"/>
        </w:rPr>
      </w:pPr>
      <w:r w:rsidRPr="00B02C76">
        <w:rPr>
          <w:sz w:val="24"/>
        </w:rPr>
        <w:t xml:space="preserve">// </w:t>
      </w:r>
      <w:r w:rsidRPr="00B02C76">
        <w:rPr>
          <w:sz w:val="24"/>
        </w:rPr>
        <w:t>如果线性表</w:t>
      </w:r>
      <w:r w:rsidRPr="00B02C76">
        <w:rPr>
          <w:sz w:val="24"/>
        </w:rPr>
        <w:t>L</w:t>
      </w:r>
      <w:r w:rsidRPr="00B02C76">
        <w:rPr>
          <w:sz w:val="24"/>
        </w:rPr>
        <w:t>不存在，将</w:t>
      </w:r>
      <w:r w:rsidRPr="00B02C76">
        <w:rPr>
          <w:sz w:val="24"/>
        </w:rPr>
        <w:t>FileName</w:t>
      </w:r>
      <w:r w:rsidRPr="00B02C76">
        <w:rPr>
          <w:sz w:val="24"/>
        </w:rPr>
        <w:t>文件中的数据读入到线性表</w:t>
      </w:r>
      <w:r w:rsidRPr="00B02C76">
        <w:rPr>
          <w:sz w:val="24"/>
        </w:rPr>
        <w:t>L</w:t>
      </w:r>
      <w:r w:rsidRPr="00B02C76">
        <w:rPr>
          <w:sz w:val="24"/>
        </w:rPr>
        <w:t>中，返回</w:t>
      </w:r>
      <w:r w:rsidRPr="00B02C76">
        <w:rPr>
          <w:sz w:val="24"/>
        </w:rPr>
        <w:t>OK</w:t>
      </w:r>
      <w:r w:rsidRPr="00B02C76">
        <w:rPr>
          <w:sz w:val="24"/>
        </w:rPr>
        <w:t>，否则返回</w:t>
      </w:r>
      <w:r w:rsidRPr="00B02C76">
        <w:rPr>
          <w:sz w:val="24"/>
        </w:rPr>
        <w:t>INFEASIBLE</w:t>
      </w:r>
      <w:r w:rsidRPr="00B02C76">
        <w:rPr>
          <w:sz w:val="24"/>
        </w:rPr>
        <w:t>。</w:t>
      </w:r>
    </w:p>
    <w:p w14:paraId="4FABEAEA" w14:textId="77777777" w:rsidR="00EC7110" w:rsidRPr="00B02C76" w:rsidRDefault="00EC7110" w:rsidP="00B02C76">
      <w:pPr>
        <w:rPr>
          <w:sz w:val="24"/>
        </w:rPr>
      </w:pPr>
      <w:r w:rsidRPr="00B02C76">
        <w:rPr>
          <w:sz w:val="24"/>
        </w:rPr>
        <w:t>{</w:t>
      </w:r>
    </w:p>
    <w:p w14:paraId="115FEBF3" w14:textId="77777777" w:rsidR="00EC7110" w:rsidRPr="00B02C76" w:rsidRDefault="00EC7110" w:rsidP="00B02C76">
      <w:pPr>
        <w:rPr>
          <w:sz w:val="24"/>
        </w:rPr>
      </w:pPr>
      <w:r w:rsidRPr="00B02C76">
        <w:rPr>
          <w:sz w:val="24"/>
        </w:rPr>
        <w:tab/>
        <w:t>if (L != NULL) { return INFEASIBLE; }</w:t>
      </w:r>
    </w:p>
    <w:p w14:paraId="27EB940F" w14:textId="77777777" w:rsidR="00EC7110" w:rsidRPr="00B02C76" w:rsidRDefault="00EC7110" w:rsidP="00B02C76">
      <w:pPr>
        <w:rPr>
          <w:sz w:val="24"/>
        </w:rPr>
      </w:pPr>
      <w:r w:rsidRPr="00B02C76">
        <w:rPr>
          <w:sz w:val="24"/>
        </w:rPr>
        <w:tab/>
        <w:t>else</w:t>
      </w:r>
    </w:p>
    <w:p w14:paraId="139BC191" w14:textId="77777777" w:rsidR="00EC7110" w:rsidRPr="00B02C76" w:rsidRDefault="00EC7110" w:rsidP="00B02C76">
      <w:pPr>
        <w:rPr>
          <w:sz w:val="24"/>
        </w:rPr>
      </w:pPr>
      <w:r w:rsidRPr="00B02C76">
        <w:rPr>
          <w:sz w:val="24"/>
        </w:rPr>
        <w:lastRenderedPageBreak/>
        <w:tab/>
        <w:t>{</w:t>
      </w:r>
    </w:p>
    <w:p w14:paraId="595DA167" w14:textId="77777777" w:rsidR="00EC7110" w:rsidRPr="00B02C76" w:rsidRDefault="00EC7110" w:rsidP="00B02C76">
      <w:pPr>
        <w:rPr>
          <w:sz w:val="24"/>
        </w:rPr>
      </w:pPr>
      <w:r w:rsidRPr="00B02C76">
        <w:rPr>
          <w:sz w:val="24"/>
        </w:rPr>
        <w:tab/>
      </w:r>
      <w:r w:rsidRPr="00B02C76">
        <w:rPr>
          <w:sz w:val="24"/>
        </w:rPr>
        <w:tab/>
        <w:t>ElemType c;</w:t>
      </w:r>
    </w:p>
    <w:p w14:paraId="7805E26D" w14:textId="77777777" w:rsidR="00EC7110" w:rsidRPr="00B02C76" w:rsidRDefault="00EC7110" w:rsidP="00B02C76">
      <w:pPr>
        <w:rPr>
          <w:sz w:val="24"/>
        </w:rPr>
      </w:pPr>
      <w:r w:rsidRPr="00B02C76">
        <w:rPr>
          <w:sz w:val="24"/>
        </w:rPr>
        <w:tab/>
      </w:r>
      <w:r w:rsidRPr="00B02C76">
        <w:rPr>
          <w:sz w:val="24"/>
        </w:rPr>
        <w:tab/>
        <w:t>FILE* fp;</w:t>
      </w:r>
    </w:p>
    <w:p w14:paraId="14CC7306" w14:textId="77777777" w:rsidR="00EC7110" w:rsidRPr="00B02C76" w:rsidRDefault="00EC7110" w:rsidP="00B02C76">
      <w:pPr>
        <w:rPr>
          <w:sz w:val="24"/>
        </w:rPr>
      </w:pPr>
      <w:r w:rsidRPr="00B02C76">
        <w:rPr>
          <w:sz w:val="24"/>
        </w:rPr>
        <w:tab/>
      </w:r>
      <w:r w:rsidRPr="00B02C76">
        <w:rPr>
          <w:sz w:val="24"/>
        </w:rPr>
        <w:tab/>
        <w:t>fp = fopen(FileName, "r");</w:t>
      </w:r>
    </w:p>
    <w:p w14:paraId="026577BD" w14:textId="77777777" w:rsidR="00EC7110" w:rsidRPr="00B02C76" w:rsidRDefault="00EC7110" w:rsidP="00B02C76">
      <w:pPr>
        <w:rPr>
          <w:sz w:val="24"/>
        </w:rPr>
      </w:pPr>
      <w:r w:rsidRPr="00B02C76">
        <w:rPr>
          <w:sz w:val="24"/>
        </w:rPr>
        <w:tab/>
      </w:r>
      <w:r w:rsidRPr="00B02C76">
        <w:rPr>
          <w:sz w:val="24"/>
        </w:rPr>
        <w:tab/>
        <w:t>L = (LinkList)malloc(sizeof(LNode));</w:t>
      </w:r>
    </w:p>
    <w:p w14:paraId="09AF36E0" w14:textId="77777777" w:rsidR="00EC7110" w:rsidRPr="00B02C76" w:rsidRDefault="00EC7110" w:rsidP="00B02C76">
      <w:pPr>
        <w:rPr>
          <w:sz w:val="24"/>
        </w:rPr>
      </w:pPr>
      <w:r w:rsidRPr="00B02C76">
        <w:rPr>
          <w:sz w:val="24"/>
        </w:rPr>
        <w:tab/>
      </w:r>
      <w:r w:rsidRPr="00B02C76">
        <w:rPr>
          <w:sz w:val="24"/>
        </w:rPr>
        <w:tab/>
        <w:t>L-&gt;next = NULL;</w:t>
      </w:r>
    </w:p>
    <w:p w14:paraId="21D8DF1C" w14:textId="77777777" w:rsidR="00EC7110" w:rsidRPr="00B02C76" w:rsidRDefault="00EC7110" w:rsidP="00B02C76">
      <w:pPr>
        <w:rPr>
          <w:sz w:val="24"/>
        </w:rPr>
      </w:pPr>
      <w:r w:rsidRPr="00B02C76">
        <w:rPr>
          <w:sz w:val="24"/>
        </w:rPr>
        <w:tab/>
      </w:r>
      <w:r w:rsidRPr="00B02C76">
        <w:rPr>
          <w:sz w:val="24"/>
        </w:rPr>
        <w:tab/>
        <w:t>LinkList p = L, q;</w:t>
      </w:r>
    </w:p>
    <w:p w14:paraId="17F3F454" w14:textId="77777777" w:rsidR="00EC7110" w:rsidRPr="00B02C76" w:rsidRDefault="00EC7110" w:rsidP="00B02C76">
      <w:pPr>
        <w:rPr>
          <w:sz w:val="24"/>
        </w:rPr>
      </w:pPr>
      <w:r w:rsidRPr="00B02C76">
        <w:rPr>
          <w:sz w:val="24"/>
        </w:rPr>
        <w:tab/>
      </w:r>
      <w:r w:rsidRPr="00B02C76">
        <w:rPr>
          <w:sz w:val="24"/>
        </w:rPr>
        <w:tab/>
        <w:t>while (!feof(fp)) {</w:t>
      </w:r>
    </w:p>
    <w:p w14:paraId="04F109D5" w14:textId="77777777" w:rsidR="00EC7110" w:rsidRPr="00B02C76" w:rsidRDefault="00EC7110" w:rsidP="00B02C76">
      <w:pPr>
        <w:rPr>
          <w:sz w:val="24"/>
        </w:rPr>
      </w:pPr>
      <w:r w:rsidRPr="00B02C76">
        <w:rPr>
          <w:sz w:val="24"/>
        </w:rPr>
        <w:tab/>
      </w:r>
      <w:r w:rsidRPr="00B02C76">
        <w:rPr>
          <w:sz w:val="24"/>
        </w:rPr>
        <w:tab/>
      </w:r>
      <w:r w:rsidRPr="00B02C76">
        <w:rPr>
          <w:sz w:val="24"/>
        </w:rPr>
        <w:tab/>
        <w:t>fscanf(fp, "%d", &amp;c);</w:t>
      </w:r>
    </w:p>
    <w:p w14:paraId="2E12DAE7" w14:textId="77777777" w:rsidR="00EC7110" w:rsidRPr="00B02C76" w:rsidRDefault="00EC7110" w:rsidP="00B02C76">
      <w:pPr>
        <w:rPr>
          <w:sz w:val="24"/>
        </w:rPr>
      </w:pPr>
      <w:r w:rsidRPr="00B02C76">
        <w:rPr>
          <w:sz w:val="24"/>
        </w:rPr>
        <w:tab/>
      </w:r>
      <w:r w:rsidRPr="00B02C76">
        <w:rPr>
          <w:sz w:val="24"/>
        </w:rPr>
        <w:tab/>
      </w:r>
      <w:r w:rsidRPr="00B02C76">
        <w:rPr>
          <w:sz w:val="24"/>
        </w:rPr>
        <w:tab/>
        <w:t>if (!feof(fp)) {</w:t>
      </w:r>
    </w:p>
    <w:p w14:paraId="246499B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q = (LinkList)malloc(sizeof(LNode));</w:t>
      </w:r>
    </w:p>
    <w:p w14:paraId="4268B4E4"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q-&gt;data = c; q-&gt;next = NULL;</w:t>
      </w:r>
    </w:p>
    <w:p w14:paraId="45F056A6"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p-&gt;next = q; p = p-&gt;next;</w:t>
      </w:r>
    </w:p>
    <w:p w14:paraId="3038E8EF" w14:textId="77777777" w:rsidR="00EC7110" w:rsidRPr="00B02C76" w:rsidRDefault="00EC7110" w:rsidP="00B02C76">
      <w:pPr>
        <w:rPr>
          <w:sz w:val="24"/>
        </w:rPr>
      </w:pPr>
      <w:r w:rsidRPr="00B02C76">
        <w:rPr>
          <w:sz w:val="24"/>
        </w:rPr>
        <w:tab/>
      </w:r>
      <w:r w:rsidRPr="00B02C76">
        <w:rPr>
          <w:sz w:val="24"/>
        </w:rPr>
        <w:tab/>
      </w:r>
      <w:r w:rsidRPr="00B02C76">
        <w:rPr>
          <w:sz w:val="24"/>
        </w:rPr>
        <w:tab/>
        <w:t>}</w:t>
      </w:r>
    </w:p>
    <w:p w14:paraId="124CEF5F" w14:textId="77777777" w:rsidR="00EC7110" w:rsidRPr="00B02C76" w:rsidRDefault="00EC7110" w:rsidP="00B02C76">
      <w:pPr>
        <w:rPr>
          <w:sz w:val="24"/>
        </w:rPr>
      </w:pPr>
      <w:r w:rsidRPr="00B02C76">
        <w:rPr>
          <w:sz w:val="24"/>
        </w:rPr>
        <w:tab/>
      </w:r>
      <w:r w:rsidRPr="00B02C76">
        <w:rPr>
          <w:sz w:val="24"/>
        </w:rPr>
        <w:tab/>
        <w:t>}</w:t>
      </w:r>
    </w:p>
    <w:p w14:paraId="2C87BB1F" w14:textId="77777777" w:rsidR="00EC7110" w:rsidRPr="00B02C76" w:rsidRDefault="00EC7110" w:rsidP="00B02C76">
      <w:pPr>
        <w:rPr>
          <w:sz w:val="24"/>
        </w:rPr>
      </w:pPr>
      <w:r w:rsidRPr="00B02C76">
        <w:rPr>
          <w:sz w:val="24"/>
        </w:rPr>
        <w:tab/>
      </w:r>
      <w:r w:rsidRPr="00B02C76">
        <w:rPr>
          <w:sz w:val="24"/>
        </w:rPr>
        <w:tab/>
        <w:t>fclose(fp);</w:t>
      </w:r>
    </w:p>
    <w:p w14:paraId="6E226329" w14:textId="77777777" w:rsidR="00EC7110" w:rsidRPr="00B02C76" w:rsidRDefault="00EC7110" w:rsidP="00B02C76">
      <w:pPr>
        <w:rPr>
          <w:sz w:val="24"/>
        </w:rPr>
      </w:pPr>
      <w:r w:rsidRPr="00B02C76">
        <w:rPr>
          <w:sz w:val="24"/>
        </w:rPr>
        <w:tab/>
      </w:r>
      <w:r w:rsidRPr="00B02C76">
        <w:rPr>
          <w:sz w:val="24"/>
        </w:rPr>
        <w:tab/>
        <w:t>return OK;</w:t>
      </w:r>
    </w:p>
    <w:p w14:paraId="38430000" w14:textId="77777777" w:rsidR="00EC7110" w:rsidRPr="00B02C76" w:rsidRDefault="00EC7110" w:rsidP="00B02C76">
      <w:pPr>
        <w:rPr>
          <w:sz w:val="24"/>
        </w:rPr>
      </w:pPr>
      <w:r w:rsidRPr="00B02C76">
        <w:rPr>
          <w:sz w:val="24"/>
        </w:rPr>
        <w:tab/>
        <w:t>}</w:t>
      </w:r>
    </w:p>
    <w:p w14:paraId="7D63CD3F" w14:textId="77777777" w:rsidR="00EC7110" w:rsidRPr="00B02C76" w:rsidRDefault="00EC7110" w:rsidP="00B02C76">
      <w:pPr>
        <w:rPr>
          <w:sz w:val="24"/>
        </w:rPr>
      </w:pPr>
      <w:r w:rsidRPr="00B02C76">
        <w:rPr>
          <w:sz w:val="24"/>
        </w:rPr>
        <w:t>}</w:t>
      </w:r>
    </w:p>
    <w:p w14:paraId="78C5F480" w14:textId="77777777" w:rsidR="00EC7110" w:rsidRPr="00B02C76" w:rsidRDefault="00EC7110" w:rsidP="00B02C76">
      <w:pPr>
        <w:rPr>
          <w:sz w:val="24"/>
        </w:rPr>
      </w:pPr>
    </w:p>
    <w:p w14:paraId="5D41D433" w14:textId="77777777" w:rsidR="00EC7110" w:rsidRPr="00B02C76" w:rsidRDefault="00EC7110" w:rsidP="00B02C76">
      <w:pPr>
        <w:rPr>
          <w:sz w:val="24"/>
        </w:rPr>
      </w:pPr>
      <w:r w:rsidRPr="00B02C76">
        <w:rPr>
          <w:sz w:val="24"/>
        </w:rPr>
        <w:t>status AddList(LISTS&amp; Lists, char ListName[])</w:t>
      </w:r>
    </w:p>
    <w:p w14:paraId="4176928D" w14:textId="77777777" w:rsidR="00EC7110" w:rsidRPr="00B02C76" w:rsidRDefault="00EC7110" w:rsidP="00B02C76">
      <w:pPr>
        <w:rPr>
          <w:sz w:val="24"/>
        </w:rPr>
      </w:pPr>
      <w:r w:rsidRPr="00B02C76">
        <w:rPr>
          <w:sz w:val="24"/>
        </w:rPr>
        <w:t xml:space="preserve">// </w:t>
      </w:r>
      <w:r w:rsidRPr="00B02C76">
        <w:rPr>
          <w:sz w:val="24"/>
        </w:rPr>
        <w:t>只需要在</w:t>
      </w:r>
      <w:r w:rsidRPr="00B02C76">
        <w:rPr>
          <w:sz w:val="24"/>
        </w:rPr>
        <w:t>Lists</w:t>
      </w:r>
      <w:r w:rsidRPr="00B02C76">
        <w:rPr>
          <w:sz w:val="24"/>
        </w:rPr>
        <w:t>中增加一个名称为</w:t>
      </w:r>
      <w:r w:rsidRPr="00B02C76">
        <w:rPr>
          <w:sz w:val="24"/>
        </w:rPr>
        <w:t>ListName</w:t>
      </w:r>
      <w:r w:rsidRPr="00B02C76">
        <w:rPr>
          <w:sz w:val="24"/>
        </w:rPr>
        <w:t>的空线性表</w:t>
      </w:r>
    </w:p>
    <w:p w14:paraId="7CE105E2" w14:textId="77777777" w:rsidR="00EC7110" w:rsidRPr="00B02C76" w:rsidRDefault="00EC7110" w:rsidP="00B02C76">
      <w:pPr>
        <w:rPr>
          <w:sz w:val="24"/>
        </w:rPr>
      </w:pPr>
      <w:r w:rsidRPr="00B02C76">
        <w:rPr>
          <w:sz w:val="24"/>
        </w:rPr>
        <w:t>{</w:t>
      </w:r>
    </w:p>
    <w:p w14:paraId="5FABA70F" w14:textId="77777777" w:rsidR="00EC7110" w:rsidRPr="00B02C76" w:rsidRDefault="00EC7110" w:rsidP="00B02C76">
      <w:pPr>
        <w:rPr>
          <w:sz w:val="24"/>
        </w:rPr>
      </w:pPr>
      <w:r w:rsidRPr="00B02C76">
        <w:rPr>
          <w:sz w:val="24"/>
        </w:rPr>
        <w:tab/>
        <w:t>strcpy(Lists.elem[Lists.length].name, ListName);</w:t>
      </w:r>
    </w:p>
    <w:p w14:paraId="5734E34F" w14:textId="77777777" w:rsidR="00EC7110" w:rsidRPr="00B02C76" w:rsidRDefault="00EC7110" w:rsidP="00B02C76">
      <w:pPr>
        <w:rPr>
          <w:sz w:val="24"/>
        </w:rPr>
      </w:pPr>
      <w:r w:rsidRPr="00B02C76">
        <w:rPr>
          <w:sz w:val="24"/>
        </w:rPr>
        <w:tab/>
        <w:t>Lists.elem[Lists.length].L = (LinkList)malloc(LIST_INIT_SIZE * sizeof(LNode));</w:t>
      </w:r>
    </w:p>
    <w:p w14:paraId="23012704" w14:textId="77777777" w:rsidR="00EC7110" w:rsidRPr="00B02C76" w:rsidRDefault="00EC7110" w:rsidP="00B02C76">
      <w:pPr>
        <w:rPr>
          <w:sz w:val="24"/>
        </w:rPr>
      </w:pPr>
      <w:r w:rsidRPr="00B02C76">
        <w:rPr>
          <w:sz w:val="24"/>
        </w:rPr>
        <w:tab/>
        <w:t>Lists.elem[Lists.length].L-&gt;next = NULL;</w:t>
      </w:r>
    </w:p>
    <w:p w14:paraId="7E428BB5" w14:textId="77777777" w:rsidR="00EC7110" w:rsidRPr="00B02C76" w:rsidRDefault="00EC7110" w:rsidP="00B02C76">
      <w:pPr>
        <w:rPr>
          <w:sz w:val="24"/>
        </w:rPr>
      </w:pPr>
      <w:r w:rsidRPr="00B02C76">
        <w:rPr>
          <w:sz w:val="24"/>
        </w:rPr>
        <w:tab/>
        <w:t>Lists.length++;</w:t>
      </w:r>
    </w:p>
    <w:p w14:paraId="59F694FD" w14:textId="77777777" w:rsidR="00EC7110" w:rsidRPr="00B02C76" w:rsidRDefault="00EC7110" w:rsidP="00B02C76">
      <w:pPr>
        <w:rPr>
          <w:sz w:val="24"/>
        </w:rPr>
      </w:pPr>
      <w:r w:rsidRPr="00B02C76">
        <w:rPr>
          <w:sz w:val="24"/>
        </w:rPr>
        <w:tab/>
        <w:t>return OK;</w:t>
      </w:r>
    </w:p>
    <w:p w14:paraId="63BEA006" w14:textId="77777777" w:rsidR="00EC7110" w:rsidRPr="00B02C76" w:rsidRDefault="00EC7110" w:rsidP="00B02C76">
      <w:pPr>
        <w:rPr>
          <w:sz w:val="24"/>
        </w:rPr>
      </w:pPr>
      <w:r w:rsidRPr="00B02C76">
        <w:rPr>
          <w:sz w:val="24"/>
        </w:rPr>
        <w:t>}</w:t>
      </w:r>
    </w:p>
    <w:p w14:paraId="230DF886" w14:textId="77777777" w:rsidR="00EC7110" w:rsidRPr="00B02C76" w:rsidRDefault="00EC7110" w:rsidP="00B02C76">
      <w:pPr>
        <w:rPr>
          <w:sz w:val="24"/>
        </w:rPr>
      </w:pPr>
    </w:p>
    <w:p w14:paraId="6A03E732" w14:textId="77777777" w:rsidR="00EC7110" w:rsidRPr="00B02C76" w:rsidRDefault="00EC7110" w:rsidP="00B02C76">
      <w:pPr>
        <w:rPr>
          <w:sz w:val="24"/>
        </w:rPr>
      </w:pPr>
      <w:r w:rsidRPr="00B02C76">
        <w:rPr>
          <w:sz w:val="24"/>
        </w:rPr>
        <w:t>status RemoveList(LISTS&amp; Lists, char ListName[])</w:t>
      </w:r>
    </w:p>
    <w:p w14:paraId="32C9640C" w14:textId="77777777" w:rsidR="00EC7110" w:rsidRPr="00B02C76" w:rsidRDefault="00EC7110" w:rsidP="00B02C76">
      <w:pPr>
        <w:rPr>
          <w:sz w:val="24"/>
        </w:rPr>
      </w:pPr>
      <w:r w:rsidRPr="00B02C76">
        <w:rPr>
          <w:sz w:val="24"/>
        </w:rPr>
        <w:t>// Lists</w:t>
      </w:r>
      <w:r w:rsidRPr="00B02C76">
        <w:rPr>
          <w:sz w:val="24"/>
        </w:rPr>
        <w:t>中删除一个名称为</w:t>
      </w:r>
      <w:r w:rsidRPr="00B02C76">
        <w:rPr>
          <w:sz w:val="24"/>
        </w:rPr>
        <w:t>ListName</w:t>
      </w:r>
      <w:r w:rsidRPr="00B02C76">
        <w:rPr>
          <w:sz w:val="24"/>
        </w:rPr>
        <w:t>的线性表</w:t>
      </w:r>
    </w:p>
    <w:p w14:paraId="730FF600" w14:textId="77777777" w:rsidR="00EC7110" w:rsidRPr="00B02C76" w:rsidRDefault="00EC7110" w:rsidP="00B02C76">
      <w:pPr>
        <w:rPr>
          <w:sz w:val="24"/>
        </w:rPr>
      </w:pPr>
      <w:r w:rsidRPr="00B02C76">
        <w:rPr>
          <w:sz w:val="24"/>
        </w:rPr>
        <w:t>{</w:t>
      </w:r>
    </w:p>
    <w:p w14:paraId="465D4F71" w14:textId="77777777" w:rsidR="00EC7110" w:rsidRPr="00B02C76" w:rsidRDefault="00EC7110" w:rsidP="00B02C76">
      <w:pPr>
        <w:rPr>
          <w:sz w:val="24"/>
        </w:rPr>
      </w:pPr>
      <w:r w:rsidRPr="00B02C76">
        <w:rPr>
          <w:sz w:val="24"/>
        </w:rPr>
        <w:tab/>
        <w:t>for (int i = 0; i &lt; Lists.length; i++) {</w:t>
      </w:r>
    </w:p>
    <w:p w14:paraId="04BD7C32" w14:textId="77777777" w:rsidR="00EC7110" w:rsidRPr="00B02C76" w:rsidRDefault="00EC7110" w:rsidP="00B02C76">
      <w:pPr>
        <w:rPr>
          <w:sz w:val="24"/>
        </w:rPr>
      </w:pPr>
      <w:r w:rsidRPr="00B02C76">
        <w:rPr>
          <w:sz w:val="24"/>
        </w:rPr>
        <w:tab/>
      </w:r>
      <w:r w:rsidRPr="00B02C76">
        <w:rPr>
          <w:sz w:val="24"/>
        </w:rPr>
        <w:tab/>
        <w:t>if (!strcmp(Lists.elem[i].name, ListName)) {</w:t>
      </w:r>
    </w:p>
    <w:p w14:paraId="74522AFB" w14:textId="77777777" w:rsidR="00EC7110" w:rsidRPr="00B02C76" w:rsidRDefault="00EC7110" w:rsidP="00B02C76">
      <w:pPr>
        <w:rPr>
          <w:sz w:val="24"/>
        </w:rPr>
      </w:pPr>
      <w:r w:rsidRPr="00B02C76">
        <w:rPr>
          <w:sz w:val="24"/>
        </w:rPr>
        <w:tab/>
      </w:r>
      <w:r w:rsidRPr="00B02C76">
        <w:rPr>
          <w:sz w:val="24"/>
        </w:rPr>
        <w:tab/>
      </w:r>
      <w:r w:rsidRPr="00B02C76">
        <w:rPr>
          <w:sz w:val="24"/>
        </w:rPr>
        <w:tab/>
        <w:t>for (int j = i; j &lt; Lists.length; j++) { Lists.elem[j] = Lists.elem[j + 1]; }</w:t>
      </w:r>
    </w:p>
    <w:p w14:paraId="0F47CE75" w14:textId="77777777" w:rsidR="00EC7110" w:rsidRPr="00B02C76" w:rsidRDefault="00EC7110" w:rsidP="00B02C76">
      <w:pPr>
        <w:rPr>
          <w:sz w:val="24"/>
        </w:rPr>
      </w:pPr>
      <w:r w:rsidRPr="00B02C76">
        <w:rPr>
          <w:sz w:val="24"/>
        </w:rPr>
        <w:tab/>
      </w:r>
      <w:r w:rsidRPr="00B02C76">
        <w:rPr>
          <w:sz w:val="24"/>
        </w:rPr>
        <w:tab/>
      </w:r>
      <w:r w:rsidRPr="00B02C76">
        <w:rPr>
          <w:sz w:val="24"/>
        </w:rPr>
        <w:tab/>
        <w:t>Lists.length--;</w:t>
      </w:r>
    </w:p>
    <w:p w14:paraId="50C807F0" w14:textId="77777777" w:rsidR="00EC7110" w:rsidRPr="00B02C76" w:rsidRDefault="00EC7110" w:rsidP="00B02C76">
      <w:pPr>
        <w:rPr>
          <w:sz w:val="24"/>
        </w:rPr>
      </w:pPr>
      <w:r w:rsidRPr="00B02C76">
        <w:rPr>
          <w:sz w:val="24"/>
        </w:rPr>
        <w:tab/>
      </w:r>
      <w:r w:rsidRPr="00B02C76">
        <w:rPr>
          <w:sz w:val="24"/>
        </w:rPr>
        <w:tab/>
      </w:r>
      <w:r w:rsidRPr="00B02C76">
        <w:rPr>
          <w:sz w:val="24"/>
        </w:rPr>
        <w:tab/>
        <w:t>return OK;</w:t>
      </w:r>
    </w:p>
    <w:p w14:paraId="24E56D30" w14:textId="77777777" w:rsidR="00EC7110" w:rsidRPr="00B02C76" w:rsidRDefault="00EC7110" w:rsidP="00B02C76">
      <w:pPr>
        <w:rPr>
          <w:sz w:val="24"/>
        </w:rPr>
      </w:pPr>
      <w:r w:rsidRPr="00B02C76">
        <w:rPr>
          <w:sz w:val="24"/>
        </w:rPr>
        <w:tab/>
      </w:r>
      <w:r w:rsidRPr="00B02C76">
        <w:rPr>
          <w:sz w:val="24"/>
        </w:rPr>
        <w:tab/>
        <w:t>}</w:t>
      </w:r>
    </w:p>
    <w:p w14:paraId="109A8C9A" w14:textId="77777777" w:rsidR="00EC7110" w:rsidRPr="00B02C76" w:rsidRDefault="00EC7110" w:rsidP="00B02C76">
      <w:pPr>
        <w:rPr>
          <w:sz w:val="24"/>
        </w:rPr>
      </w:pPr>
      <w:r w:rsidRPr="00B02C76">
        <w:rPr>
          <w:sz w:val="24"/>
        </w:rPr>
        <w:tab/>
        <w:t>}</w:t>
      </w:r>
    </w:p>
    <w:p w14:paraId="1410B256" w14:textId="77777777" w:rsidR="00EC7110" w:rsidRPr="00B02C76" w:rsidRDefault="00EC7110" w:rsidP="00B02C76">
      <w:pPr>
        <w:rPr>
          <w:sz w:val="24"/>
        </w:rPr>
      </w:pPr>
      <w:r w:rsidRPr="00B02C76">
        <w:rPr>
          <w:sz w:val="24"/>
        </w:rPr>
        <w:tab/>
        <w:t>return ERROR;</w:t>
      </w:r>
    </w:p>
    <w:p w14:paraId="5F963E2B" w14:textId="77777777" w:rsidR="00EC7110" w:rsidRPr="00B02C76" w:rsidRDefault="00EC7110" w:rsidP="00B02C76">
      <w:pPr>
        <w:rPr>
          <w:sz w:val="24"/>
        </w:rPr>
      </w:pPr>
      <w:r w:rsidRPr="00B02C76">
        <w:rPr>
          <w:sz w:val="24"/>
        </w:rPr>
        <w:t>}</w:t>
      </w:r>
    </w:p>
    <w:p w14:paraId="21DBE8EA" w14:textId="77777777" w:rsidR="00EC7110" w:rsidRPr="00B02C76" w:rsidRDefault="00EC7110" w:rsidP="00B02C76">
      <w:pPr>
        <w:rPr>
          <w:sz w:val="24"/>
        </w:rPr>
      </w:pPr>
    </w:p>
    <w:p w14:paraId="0C832510" w14:textId="77777777" w:rsidR="00EC7110" w:rsidRPr="00B02C76" w:rsidRDefault="00EC7110" w:rsidP="00B02C76">
      <w:pPr>
        <w:rPr>
          <w:sz w:val="24"/>
        </w:rPr>
      </w:pPr>
      <w:r w:rsidRPr="00B02C76">
        <w:rPr>
          <w:sz w:val="24"/>
        </w:rPr>
        <w:t>int LocateList(LISTS Lists, char ListName[])</w:t>
      </w:r>
    </w:p>
    <w:p w14:paraId="1E31984D" w14:textId="77777777" w:rsidR="00EC7110" w:rsidRPr="00B02C76" w:rsidRDefault="00EC7110" w:rsidP="00B02C76">
      <w:pPr>
        <w:rPr>
          <w:sz w:val="24"/>
        </w:rPr>
      </w:pPr>
      <w:r w:rsidRPr="00B02C76">
        <w:rPr>
          <w:sz w:val="24"/>
        </w:rPr>
        <w:lastRenderedPageBreak/>
        <w:t xml:space="preserve">// </w:t>
      </w:r>
      <w:r w:rsidRPr="00B02C76">
        <w:rPr>
          <w:sz w:val="24"/>
        </w:rPr>
        <w:t>在</w:t>
      </w:r>
      <w:r w:rsidRPr="00B02C76">
        <w:rPr>
          <w:sz w:val="24"/>
        </w:rPr>
        <w:t>Lists</w:t>
      </w:r>
      <w:r w:rsidRPr="00B02C76">
        <w:rPr>
          <w:sz w:val="24"/>
        </w:rPr>
        <w:t>中查找一个名称为</w:t>
      </w:r>
      <w:r w:rsidRPr="00B02C76">
        <w:rPr>
          <w:sz w:val="24"/>
        </w:rPr>
        <w:t>ListName</w:t>
      </w:r>
      <w:r w:rsidRPr="00B02C76">
        <w:rPr>
          <w:sz w:val="24"/>
        </w:rPr>
        <w:t>的线性表，成功返回逻辑序号，否则返回</w:t>
      </w:r>
      <w:r w:rsidRPr="00B02C76">
        <w:rPr>
          <w:sz w:val="24"/>
        </w:rPr>
        <w:t>0</w:t>
      </w:r>
    </w:p>
    <w:p w14:paraId="6FAC925E" w14:textId="77777777" w:rsidR="00EC7110" w:rsidRPr="00B02C76" w:rsidRDefault="00EC7110" w:rsidP="00B02C76">
      <w:pPr>
        <w:rPr>
          <w:sz w:val="24"/>
        </w:rPr>
      </w:pPr>
      <w:r w:rsidRPr="00B02C76">
        <w:rPr>
          <w:sz w:val="24"/>
        </w:rPr>
        <w:t>{</w:t>
      </w:r>
    </w:p>
    <w:p w14:paraId="4A781C87" w14:textId="77777777" w:rsidR="00EC7110" w:rsidRPr="00B02C76" w:rsidRDefault="00EC7110" w:rsidP="00B02C76">
      <w:pPr>
        <w:rPr>
          <w:sz w:val="24"/>
        </w:rPr>
      </w:pPr>
      <w:r w:rsidRPr="00B02C76">
        <w:rPr>
          <w:sz w:val="24"/>
        </w:rPr>
        <w:tab/>
        <w:t>for (int i = 0; i &lt; Lists.length; i++) {</w:t>
      </w:r>
    </w:p>
    <w:p w14:paraId="7CEB54F6" w14:textId="77777777" w:rsidR="00EC7110" w:rsidRPr="00B02C76" w:rsidRDefault="00EC7110" w:rsidP="00B02C76">
      <w:pPr>
        <w:rPr>
          <w:sz w:val="24"/>
        </w:rPr>
      </w:pPr>
      <w:r w:rsidRPr="00B02C76">
        <w:rPr>
          <w:sz w:val="24"/>
        </w:rPr>
        <w:tab/>
      </w:r>
      <w:r w:rsidRPr="00B02C76">
        <w:rPr>
          <w:sz w:val="24"/>
        </w:rPr>
        <w:tab/>
        <w:t>if (!strcmp(Lists.elem[i].name, ListName)) {</w:t>
      </w:r>
    </w:p>
    <w:p w14:paraId="6B274D1D" w14:textId="77777777" w:rsidR="00EC7110" w:rsidRPr="00B02C76" w:rsidRDefault="00EC7110" w:rsidP="00B02C76">
      <w:pPr>
        <w:rPr>
          <w:sz w:val="24"/>
        </w:rPr>
      </w:pPr>
      <w:r w:rsidRPr="00B02C76">
        <w:rPr>
          <w:sz w:val="24"/>
        </w:rPr>
        <w:tab/>
      </w:r>
      <w:r w:rsidRPr="00B02C76">
        <w:rPr>
          <w:sz w:val="24"/>
        </w:rPr>
        <w:tab/>
      </w:r>
      <w:r w:rsidRPr="00B02C76">
        <w:rPr>
          <w:sz w:val="24"/>
        </w:rPr>
        <w:tab/>
        <w:t>return i + 1;</w:t>
      </w:r>
    </w:p>
    <w:p w14:paraId="5DC6332A" w14:textId="77777777" w:rsidR="00EC7110" w:rsidRPr="00B02C76" w:rsidRDefault="00EC7110" w:rsidP="00B02C76">
      <w:pPr>
        <w:rPr>
          <w:sz w:val="24"/>
        </w:rPr>
      </w:pPr>
      <w:r w:rsidRPr="00B02C76">
        <w:rPr>
          <w:sz w:val="24"/>
        </w:rPr>
        <w:tab/>
      </w:r>
      <w:r w:rsidRPr="00B02C76">
        <w:rPr>
          <w:sz w:val="24"/>
        </w:rPr>
        <w:tab/>
        <w:t>}</w:t>
      </w:r>
    </w:p>
    <w:p w14:paraId="17A5C62D" w14:textId="77777777" w:rsidR="00EC7110" w:rsidRPr="00B02C76" w:rsidRDefault="00EC7110" w:rsidP="00B02C76">
      <w:pPr>
        <w:rPr>
          <w:sz w:val="24"/>
        </w:rPr>
      </w:pPr>
      <w:r w:rsidRPr="00B02C76">
        <w:rPr>
          <w:sz w:val="24"/>
        </w:rPr>
        <w:tab/>
        <w:t>}</w:t>
      </w:r>
    </w:p>
    <w:p w14:paraId="4DB05FBF" w14:textId="77777777" w:rsidR="00EC7110" w:rsidRPr="00B02C76" w:rsidRDefault="00EC7110" w:rsidP="00B02C76">
      <w:pPr>
        <w:rPr>
          <w:sz w:val="24"/>
        </w:rPr>
      </w:pPr>
      <w:r w:rsidRPr="00B02C76">
        <w:rPr>
          <w:sz w:val="24"/>
        </w:rPr>
        <w:tab/>
        <w:t>return 0;</w:t>
      </w:r>
    </w:p>
    <w:p w14:paraId="02561375" w14:textId="77777777" w:rsidR="00EC7110" w:rsidRPr="00B02C76" w:rsidRDefault="00EC7110" w:rsidP="00B02C76">
      <w:pPr>
        <w:rPr>
          <w:sz w:val="24"/>
        </w:rPr>
      </w:pPr>
      <w:r w:rsidRPr="00B02C76">
        <w:rPr>
          <w:sz w:val="24"/>
        </w:rPr>
        <w:t>}</w:t>
      </w:r>
    </w:p>
    <w:p w14:paraId="3B3526A7" w14:textId="77777777" w:rsidR="00EC7110" w:rsidRPr="00B02C76" w:rsidRDefault="00EC7110" w:rsidP="00B02C76">
      <w:pPr>
        <w:rPr>
          <w:sz w:val="24"/>
        </w:rPr>
      </w:pPr>
    </w:p>
    <w:p w14:paraId="0118A286" w14:textId="77777777" w:rsidR="00EC7110" w:rsidRPr="00B02C76" w:rsidRDefault="00EC7110" w:rsidP="00B02C76">
      <w:pPr>
        <w:rPr>
          <w:sz w:val="24"/>
        </w:rPr>
      </w:pPr>
      <w:r w:rsidRPr="00B02C76">
        <w:rPr>
          <w:sz w:val="24"/>
        </w:rPr>
        <w:t>void main(int argc, char* argv[]) {</w:t>
      </w:r>
    </w:p>
    <w:p w14:paraId="291FAE98" w14:textId="77777777" w:rsidR="00EC7110" w:rsidRPr="00B02C76" w:rsidRDefault="00EC7110" w:rsidP="00B02C76">
      <w:pPr>
        <w:rPr>
          <w:sz w:val="24"/>
        </w:rPr>
      </w:pPr>
      <w:r w:rsidRPr="00B02C76">
        <w:rPr>
          <w:sz w:val="24"/>
        </w:rPr>
        <w:tab/>
        <w:t>while (op) {</w:t>
      </w:r>
    </w:p>
    <w:p w14:paraId="3F79D4BD" w14:textId="77777777" w:rsidR="00EC7110" w:rsidRPr="00B02C76" w:rsidRDefault="00EC7110" w:rsidP="00B02C76">
      <w:pPr>
        <w:rPr>
          <w:sz w:val="24"/>
        </w:rPr>
      </w:pPr>
      <w:r w:rsidRPr="00B02C76">
        <w:rPr>
          <w:sz w:val="24"/>
        </w:rPr>
        <w:tab/>
      </w:r>
      <w:r w:rsidRPr="00B02C76">
        <w:rPr>
          <w:sz w:val="24"/>
        </w:rPr>
        <w:tab/>
        <w:t>system("cls");</w:t>
      </w:r>
      <w:r w:rsidRPr="00B02C76">
        <w:rPr>
          <w:sz w:val="24"/>
        </w:rPr>
        <w:tab/>
        <w:t>printf("\n\n");</w:t>
      </w:r>
    </w:p>
    <w:p w14:paraId="3FE31BA2"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菜单</w:t>
      </w:r>
      <w:r w:rsidRPr="00B02C76">
        <w:rPr>
          <w:sz w:val="24"/>
        </w:rPr>
        <w:t xml:space="preserve">                      \n");</w:t>
      </w:r>
    </w:p>
    <w:p w14:paraId="06A7E43B" w14:textId="77777777" w:rsidR="00EC7110" w:rsidRPr="00B02C76" w:rsidRDefault="00EC7110" w:rsidP="00B02C76">
      <w:pPr>
        <w:rPr>
          <w:sz w:val="24"/>
        </w:rPr>
      </w:pPr>
      <w:r w:rsidRPr="00B02C76">
        <w:rPr>
          <w:sz w:val="24"/>
        </w:rPr>
        <w:tab/>
      </w:r>
      <w:r w:rsidRPr="00B02C76">
        <w:rPr>
          <w:sz w:val="24"/>
        </w:rPr>
        <w:tab/>
        <w:t>printf("-------------------------------------------------\n");</w:t>
      </w:r>
    </w:p>
    <w:p w14:paraId="71EB5EC2"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对于单个线性表的操作</w:t>
      </w:r>
      <w:r w:rsidRPr="00B02C76">
        <w:rPr>
          <w:sz w:val="24"/>
        </w:rPr>
        <w:t>\n");</w:t>
      </w:r>
    </w:p>
    <w:p w14:paraId="6D9F2293"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 </w:t>
      </w:r>
      <w:r w:rsidRPr="00B02C76">
        <w:rPr>
          <w:sz w:val="24"/>
        </w:rPr>
        <w:t>创建线性表</w:t>
      </w:r>
      <w:r w:rsidRPr="00B02C76">
        <w:rPr>
          <w:sz w:val="24"/>
        </w:rPr>
        <w:t xml:space="preserve">       2. </w:t>
      </w:r>
      <w:r w:rsidRPr="00B02C76">
        <w:rPr>
          <w:sz w:val="24"/>
        </w:rPr>
        <w:t>销毁线性表</w:t>
      </w:r>
      <w:r w:rsidRPr="00B02C76">
        <w:rPr>
          <w:sz w:val="24"/>
        </w:rPr>
        <w:t>\n");</w:t>
      </w:r>
    </w:p>
    <w:p w14:paraId="0CFE430A"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3. </w:t>
      </w:r>
      <w:r w:rsidRPr="00B02C76">
        <w:rPr>
          <w:sz w:val="24"/>
        </w:rPr>
        <w:t>清空线性表</w:t>
      </w:r>
      <w:r w:rsidRPr="00B02C76">
        <w:rPr>
          <w:sz w:val="24"/>
        </w:rPr>
        <w:t xml:space="preserve">       4. </w:t>
      </w:r>
      <w:r w:rsidRPr="00B02C76">
        <w:rPr>
          <w:sz w:val="24"/>
        </w:rPr>
        <w:t>线性表判空</w:t>
      </w:r>
      <w:r w:rsidRPr="00B02C76">
        <w:rPr>
          <w:sz w:val="24"/>
        </w:rPr>
        <w:t>\n");</w:t>
      </w:r>
    </w:p>
    <w:p w14:paraId="115E7DD3"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5. </w:t>
      </w:r>
      <w:r w:rsidRPr="00B02C76">
        <w:rPr>
          <w:sz w:val="24"/>
        </w:rPr>
        <w:t>线性表长度</w:t>
      </w:r>
      <w:r w:rsidRPr="00B02C76">
        <w:rPr>
          <w:sz w:val="24"/>
        </w:rPr>
        <w:t xml:space="preserve">       6. </w:t>
      </w:r>
      <w:r w:rsidRPr="00B02C76">
        <w:rPr>
          <w:sz w:val="24"/>
        </w:rPr>
        <w:t>获取元素</w:t>
      </w:r>
      <w:r w:rsidRPr="00B02C76">
        <w:rPr>
          <w:sz w:val="24"/>
        </w:rPr>
        <w:t>\n");</w:t>
      </w:r>
    </w:p>
    <w:p w14:paraId="710DBB0D"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7. </w:t>
      </w:r>
      <w:r w:rsidRPr="00B02C76">
        <w:rPr>
          <w:sz w:val="24"/>
        </w:rPr>
        <w:t>查找元素</w:t>
      </w:r>
      <w:r w:rsidRPr="00B02C76">
        <w:rPr>
          <w:sz w:val="24"/>
        </w:rPr>
        <w:t xml:space="preserve">         8. </w:t>
      </w:r>
      <w:r w:rsidRPr="00B02C76">
        <w:rPr>
          <w:sz w:val="24"/>
        </w:rPr>
        <w:t>获取前驱元素</w:t>
      </w:r>
      <w:r w:rsidRPr="00B02C76">
        <w:rPr>
          <w:sz w:val="24"/>
        </w:rPr>
        <w:t>\n");</w:t>
      </w:r>
    </w:p>
    <w:p w14:paraId="36CDD2CA"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9. </w:t>
      </w:r>
      <w:r w:rsidRPr="00B02C76">
        <w:rPr>
          <w:sz w:val="24"/>
        </w:rPr>
        <w:t>获取后继元素</w:t>
      </w:r>
      <w:r w:rsidRPr="00B02C76">
        <w:rPr>
          <w:sz w:val="24"/>
        </w:rPr>
        <w:t xml:space="preserve">     10. </w:t>
      </w:r>
      <w:r w:rsidRPr="00B02C76">
        <w:rPr>
          <w:sz w:val="24"/>
        </w:rPr>
        <w:t>插入元素</w:t>
      </w:r>
      <w:r w:rsidRPr="00B02C76">
        <w:rPr>
          <w:sz w:val="24"/>
        </w:rPr>
        <w:t>\n");</w:t>
      </w:r>
    </w:p>
    <w:p w14:paraId="111C6CF9"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1.</w:t>
      </w:r>
      <w:r w:rsidRPr="00B02C76">
        <w:rPr>
          <w:sz w:val="24"/>
        </w:rPr>
        <w:t>删除元素</w:t>
      </w:r>
      <w:r w:rsidRPr="00B02C76">
        <w:rPr>
          <w:sz w:val="24"/>
        </w:rPr>
        <w:t xml:space="preserve">         12.</w:t>
      </w:r>
      <w:r w:rsidRPr="00B02C76">
        <w:rPr>
          <w:sz w:val="24"/>
        </w:rPr>
        <w:t>遍历线性表</w:t>
      </w:r>
      <w:r w:rsidRPr="00B02C76">
        <w:rPr>
          <w:sz w:val="24"/>
        </w:rPr>
        <w:t>\n");</w:t>
      </w:r>
    </w:p>
    <w:p w14:paraId="0A8D3AEB"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3.</w:t>
      </w:r>
      <w:r w:rsidRPr="00B02C76">
        <w:rPr>
          <w:sz w:val="24"/>
        </w:rPr>
        <w:t>线性表写入文件</w:t>
      </w:r>
      <w:r w:rsidRPr="00B02C76">
        <w:rPr>
          <w:sz w:val="24"/>
        </w:rPr>
        <w:t xml:space="preserve">   14.</w:t>
      </w:r>
      <w:r w:rsidRPr="00B02C76">
        <w:rPr>
          <w:sz w:val="24"/>
        </w:rPr>
        <w:t>线性表读取文件</w:t>
      </w:r>
      <w:r w:rsidRPr="00B02C76">
        <w:rPr>
          <w:sz w:val="24"/>
        </w:rPr>
        <w:t>\n");</w:t>
      </w:r>
    </w:p>
    <w:p w14:paraId="6719EE29" w14:textId="77777777" w:rsidR="00EC7110" w:rsidRPr="00B02C76" w:rsidRDefault="00EC7110" w:rsidP="00B02C76">
      <w:pPr>
        <w:rPr>
          <w:sz w:val="24"/>
        </w:rPr>
      </w:pPr>
      <w:r w:rsidRPr="00B02C76">
        <w:rPr>
          <w:sz w:val="24"/>
        </w:rPr>
        <w:tab/>
      </w:r>
      <w:r w:rsidRPr="00B02C76">
        <w:rPr>
          <w:sz w:val="24"/>
        </w:rPr>
        <w:tab/>
        <w:t>printf("-------------------------------------------------\n");</w:t>
      </w:r>
    </w:p>
    <w:p w14:paraId="68D27BD9"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对于线性表集合的操作</w:t>
      </w:r>
      <w:r w:rsidRPr="00B02C76">
        <w:rPr>
          <w:sz w:val="24"/>
        </w:rPr>
        <w:t>\n");</w:t>
      </w:r>
    </w:p>
    <w:p w14:paraId="6DE635AE"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5.</w:t>
      </w:r>
      <w:r w:rsidRPr="00B02C76">
        <w:rPr>
          <w:sz w:val="24"/>
        </w:rPr>
        <w:t>增加一个线性表</w:t>
      </w:r>
      <w:r w:rsidRPr="00B02C76">
        <w:rPr>
          <w:sz w:val="24"/>
        </w:rPr>
        <w:t xml:space="preserve">   16.</w:t>
      </w:r>
      <w:r w:rsidRPr="00B02C76">
        <w:rPr>
          <w:sz w:val="24"/>
        </w:rPr>
        <w:t>删除一个线性表</w:t>
      </w:r>
      <w:r w:rsidRPr="00B02C76">
        <w:rPr>
          <w:sz w:val="24"/>
        </w:rPr>
        <w:t>\n");</w:t>
      </w:r>
    </w:p>
    <w:p w14:paraId="33A64C19"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7.</w:t>
      </w:r>
      <w:r w:rsidRPr="00B02C76">
        <w:rPr>
          <w:sz w:val="24"/>
        </w:rPr>
        <w:t>查找线性表</w:t>
      </w:r>
      <w:r w:rsidRPr="00B02C76">
        <w:rPr>
          <w:sz w:val="24"/>
        </w:rPr>
        <w:t xml:space="preserve">       18.</w:t>
      </w:r>
      <w:r w:rsidRPr="00B02C76">
        <w:rPr>
          <w:sz w:val="24"/>
        </w:rPr>
        <w:t>线性表插入元素</w:t>
      </w:r>
      <w:r w:rsidRPr="00B02C76">
        <w:rPr>
          <w:sz w:val="24"/>
        </w:rPr>
        <w:t>\n");</w:t>
      </w:r>
    </w:p>
    <w:p w14:paraId="0DC2268A"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19.</w:t>
      </w:r>
      <w:r w:rsidRPr="00B02C76">
        <w:rPr>
          <w:sz w:val="24"/>
        </w:rPr>
        <w:t>线性表删除元素</w:t>
      </w:r>
      <w:r w:rsidRPr="00B02C76">
        <w:rPr>
          <w:sz w:val="24"/>
        </w:rPr>
        <w:t xml:space="preserve">   20.</w:t>
      </w:r>
      <w:r w:rsidRPr="00B02C76">
        <w:rPr>
          <w:sz w:val="24"/>
        </w:rPr>
        <w:t>线性表遍历</w:t>
      </w:r>
      <w:r w:rsidRPr="00B02C76">
        <w:rPr>
          <w:sz w:val="24"/>
        </w:rPr>
        <w:t>\n");</w:t>
      </w:r>
    </w:p>
    <w:p w14:paraId="6C4D2C3C"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21.</w:t>
      </w:r>
      <w:r w:rsidRPr="00B02C76">
        <w:rPr>
          <w:sz w:val="24"/>
        </w:rPr>
        <w:t>线性表写入文件</w:t>
      </w:r>
      <w:r w:rsidRPr="00B02C76">
        <w:rPr>
          <w:sz w:val="24"/>
        </w:rPr>
        <w:t xml:space="preserve">   22.</w:t>
      </w:r>
      <w:r w:rsidRPr="00B02C76">
        <w:rPr>
          <w:sz w:val="24"/>
        </w:rPr>
        <w:t>线性表读取文件</w:t>
      </w:r>
      <w:r w:rsidRPr="00B02C76">
        <w:rPr>
          <w:sz w:val="24"/>
        </w:rPr>
        <w:t>\n");</w:t>
      </w:r>
    </w:p>
    <w:p w14:paraId="67A6EB29"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ab/>
        <w:t xml:space="preserve">  0. </w:t>
      </w:r>
      <w:r w:rsidRPr="00B02C76">
        <w:rPr>
          <w:sz w:val="24"/>
        </w:rPr>
        <w:t>退出</w:t>
      </w:r>
      <w:r w:rsidRPr="00B02C76">
        <w:rPr>
          <w:sz w:val="24"/>
        </w:rPr>
        <w:t>\n");</w:t>
      </w:r>
    </w:p>
    <w:p w14:paraId="09987D5B" w14:textId="77777777" w:rsidR="00EC7110" w:rsidRPr="00B02C76" w:rsidRDefault="00EC7110" w:rsidP="00B02C76">
      <w:pPr>
        <w:rPr>
          <w:sz w:val="24"/>
        </w:rPr>
      </w:pPr>
      <w:r w:rsidRPr="00B02C76">
        <w:rPr>
          <w:sz w:val="24"/>
        </w:rPr>
        <w:tab/>
      </w:r>
      <w:r w:rsidRPr="00B02C76">
        <w:rPr>
          <w:sz w:val="24"/>
        </w:rPr>
        <w:tab/>
        <w:t xml:space="preserve">printf("    </w:t>
      </w:r>
      <w:r w:rsidRPr="00B02C76">
        <w:rPr>
          <w:sz w:val="24"/>
        </w:rPr>
        <w:t>请选择你的操作</w:t>
      </w:r>
      <w:r w:rsidRPr="00B02C76">
        <w:rPr>
          <w:sz w:val="24"/>
        </w:rPr>
        <w:t>[0~22]:");</w:t>
      </w:r>
    </w:p>
    <w:p w14:paraId="3A0DD065" w14:textId="77777777" w:rsidR="00EC7110" w:rsidRPr="00B02C76" w:rsidRDefault="00EC7110" w:rsidP="00B02C76">
      <w:pPr>
        <w:rPr>
          <w:sz w:val="24"/>
        </w:rPr>
      </w:pPr>
      <w:r w:rsidRPr="00B02C76">
        <w:rPr>
          <w:sz w:val="24"/>
        </w:rPr>
        <w:tab/>
      </w:r>
      <w:r w:rsidRPr="00B02C76">
        <w:rPr>
          <w:sz w:val="24"/>
        </w:rPr>
        <w:tab/>
        <w:t>scanf("%d", &amp;op);</w:t>
      </w:r>
    </w:p>
    <w:p w14:paraId="3F007F58" w14:textId="77777777" w:rsidR="00EC7110" w:rsidRPr="00B02C76" w:rsidRDefault="00EC7110" w:rsidP="00B02C76">
      <w:pPr>
        <w:rPr>
          <w:sz w:val="24"/>
        </w:rPr>
      </w:pPr>
      <w:r w:rsidRPr="00B02C76">
        <w:rPr>
          <w:sz w:val="24"/>
        </w:rPr>
        <w:tab/>
      </w:r>
      <w:r w:rsidRPr="00B02C76">
        <w:rPr>
          <w:sz w:val="24"/>
        </w:rPr>
        <w:tab/>
        <w:t>switch (op) {</w:t>
      </w:r>
    </w:p>
    <w:p w14:paraId="112225D8" w14:textId="77777777" w:rsidR="00EC7110" w:rsidRPr="00B02C76" w:rsidRDefault="00EC7110" w:rsidP="00B02C76">
      <w:pPr>
        <w:rPr>
          <w:sz w:val="24"/>
        </w:rPr>
      </w:pPr>
      <w:r w:rsidRPr="00B02C76">
        <w:rPr>
          <w:sz w:val="24"/>
        </w:rPr>
        <w:tab/>
      </w:r>
      <w:r w:rsidRPr="00B02C76">
        <w:rPr>
          <w:sz w:val="24"/>
        </w:rPr>
        <w:tab/>
        <w:t>case 1:</w:t>
      </w:r>
    </w:p>
    <w:p w14:paraId="66127EE5" w14:textId="77777777" w:rsidR="00EC7110" w:rsidRPr="00B02C76" w:rsidRDefault="00EC7110" w:rsidP="00B02C76">
      <w:pPr>
        <w:rPr>
          <w:sz w:val="24"/>
        </w:rPr>
      </w:pPr>
      <w:r w:rsidRPr="00B02C76">
        <w:rPr>
          <w:sz w:val="24"/>
        </w:rPr>
        <w:tab/>
      </w:r>
      <w:r w:rsidRPr="00B02C76">
        <w:rPr>
          <w:sz w:val="24"/>
        </w:rPr>
        <w:tab/>
      </w:r>
      <w:r w:rsidRPr="00B02C76">
        <w:rPr>
          <w:sz w:val="24"/>
        </w:rPr>
        <w:tab/>
        <w:t>if (InitList(L) == INFEASIBLE) { printf("</w:t>
      </w:r>
      <w:r w:rsidRPr="00B02C76">
        <w:rPr>
          <w:sz w:val="24"/>
        </w:rPr>
        <w:t>线性表已存在</w:t>
      </w:r>
      <w:r w:rsidRPr="00B02C76">
        <w:rPr>
          <w:sz w:val="24"/>
        </w:rPr>
        <w:t>\n"); }</w:t>
      </w:r>
    </w:p>
    <w:p w14:paraId="6E9B1691"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创建成功</w:t>
      </w:r>
      <w:r w:rsidRPr="00B02C76">
        <w:rPr>
          <w:sz w:val="24"/>
        </w:rPr>
        <w:t>\n"); }</w:t>
      </w:r>
    </w:p>
    <w:p w14:paraId="4EBDB0C9"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5E33EF73" w14:textId="77777777" w:rsidR="00EC7110" w:rsidRPr="00B02C76" w:rsidRDefault="00EC7110" w:rsidP="00B02C76">
      <w:pPr>
        <w:rPr>
          <w:sz w:val="24"/>
        </w:rPr>
      </w:pPr>
      <w:r w:rsidRPr="00B02C76">
        <w:rPr>
          <w:sz w:val="24"/>
        </w:rPr>
        <w:tab/>
      </w:r>
      <w:r w:rsidRPr="00B02C76">
        <w:rPr>
          <w:sz w:val="24"/>
        </w:rPr>
        <w:tab/>
        <w:t>case 2:</w:t>
      </w:r>
    </w:p>
    <w:p w14:paraId="09760637" w14:textId="77777777" w:rsidR="00EC7110" w:rsidRPr="00B02C76" w:rsidRDefault="00EC7110" w:rsidP="00B02C76">
      <w:pPr>
        <w:rPr>
          <w:sz w:val="24"/>
        </w:rPr>
      </w:pPr>
      <w:r w:rsidRPr="00B02C76">
        <w:rPr>
          <w:sz w:val="24"/>
        </w:rPr>
        <w:tab/>
      </w:r>
      <w:r w:rsidRPr="00B02C76">
        <w:rPr>
          <w:sz w:val="24"/>
        </w:rPr>
        <w:tab/>
      </w:r>
      <w:r w:rsidRPr="00B02C76">
        <w:rPr>
          <w:sz w:val="24"/>
        </w:rPr>
        <w:tab/>
        <w:t>if (DestroyList(L) == INFEASIBLE) { printf("</w:t>
      </w:r>
      <w:r w:rsidRPr="00B02C76">
        <w:rPr>
          <w:sz w:val="24"/>
        </w:rPr>
        <w:t>线性表不存在</w:t>
      </w:r>
      <w:r w:rsidRPr="00B02C76">
        <w:rPr>
          <w:sz w:val="24"/>
        </w:rPr>
        <w:t>\n"); }</w:t>
      </w:r>
    </w:p>
    <w:p w14:paraId="0FD933FD"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销毁成功</w:t>
      </w:r>
      <w:r w:rsidRPr="00B02C76">
        <w:rPr>
          <w:sz w:val="24"/>
        </w:rPr>
        <w:t>\n"); }</w:t>
      </w:r>
    </w:p>
    <w:p w14:paraId="1AAC39BE"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5C2FF6C7" w14:textId="77777777" w:rsidR="00EC7110" w:rsidRPr="00B02C76" w:rsidRDefault="00EC7110" w:rsidP="00B02C76">
      <w:pPr>
        <w:rPr>
          <w:sz w:val="24"/>
        </w:rPr>
      </w:pPr>
      <w:r w:rsidRPr="00B02C76">
        <w:rPr>
          <w:sz w:val="24"/>
        </w:rPr>
        <w:tab/>
      </w:r>
      <w:r w:rsidRPr="00B02C76">
        <w:rPr>
          <w:sz w:val="24"/>
        </w:rPr>
        <w:tab/>
        <w:t>case 3:</w:t>
      </w:r>
    </w:p>
    <w:p w14:paraId="371B1872" w14:textId="77777777" w:rsidR="00EC7110" w:rsidRPr="00B02C76" w:rsidRDefault="00EC7110" w:rsidP="00B02C76">
      <w:pPr>
        <w:rPr>
          <w:sz w:val="24"/>
        </w:rPr>
      </w:pPr>
      <w:r w:rsidRPr="00B02C76">
        <w:rPr>
          <w:sz w:val="24"/>
        </w:rPr>
        <w:tab/>
      </w:r>
      <w:r w:rsidRPr="00B02C76">
        <w:rPr>
          <w:sz w:val="24"/>
        </w:rPr>
        <w:tab/>
      </w:r>
      <w:r w:rsidRPr="00B02C76">
        <w:rPr>
          <w:sz w:val="24"/>
        </w:rPr>
        <w:tab/>
        <w:t>if (ClearList(L) == INFEASIBLE) { printf("</w:t>
      </w:r>
      <w:r w:rsidRPr="00B02C76">
        <w:rPr>
          <w:sz w:val="24"/>
        </w:rPr>
        <w:t>线性表不存在</w:t>
      </w:r>
      <w:r w:rsidRPr="00B02C76">
        <w:rPr>
          <w:sz w:val="24"/>
        </w:rPr>
        <w:t>\n"); }</w:t>
      </w:r>
    </w:p>
    <w:p w14:paraId="25859353" w14:textId="77777777" w:rsidR="00EC7110" w:rsidRPr="00B02C76" w:rsidRDefault="00EC7110" w:rsidP="00B02C76">
      <w:pPr>
        <w:rPr>
          <w:sz w:val="24"/>
        </w:rPr>
      </w:pPr>
      <w:r w:rsidRPr="00B02C76">
        <w:rPr>
          <w:sz w:val="24"/>
        </w:rPr>
        <w:lastRenderedPageBreak/>
        <w:tab/>
      </w:r>
      <w:r w:rsidRPr="00B02C76">
        <w:rPr>
          <w:sz w:val="24"/>
        </w:rPr>
        <w:tab/>
      </w:r>
      <w:r w:rsidRPr="00B02C76">
        <w:rPr>
          <w:sz w:val="24"/>
        </w:rPr>
        <w:tab/>
        <w:t>else { printf("</w:t>
      </w:r>
      <w:r w:rsidRPr="00B02C76">
        <w:rPr>
          <w:sz w:val="24"/>
        </w:rPr>
        <w:t>线性表清空成功</w:t>
      </w:r>
      <w:r w:rsidRPr="00B02C76">
        <w:rPr>
          <w:sz w:val="24"/>
        </w:rPr>
        <w:t>\n"); }</w:t>
      </w:r>
    </w:p>
    <w:p w14:paraId="10719CB0"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7194D4FD" w14:textId="77777777" w:rsidR="00EC7110" w:rsidRPr="00B02C76" w:rsidRDefault="00EC7110" w:rsidP="00B02C76">
      <w:pPr>
        <w:rPr>
          <w:sz w:val="24"/>
        </w:rPr>
      </w:pPr>
      <w:r w:rsidRPr="00B02C76">
        <w:rPr>
          <w:sz w:val="24"/>
        </w:rPr>
        <w:tab/>
      </w:r>
      <w:r w:rsidRPr="00B02C76">
        <w:rPr>
          <w:sz w:val="24"/>
        </w:rPr>
        <w:tab/>
        <w:t>case 4:</w:t>
      </w:r>
    </w:p>
    <w:p w14:paraId="75BBF1EE" w14:textId="77777777" w:rsidR="00EC7110" w:rsidRPr="00B02C76" w:rsidRDefault="00EC7110" w:rsidP="00B02C76">
      <w:pPr>
        <w:rPr>
          <w:sz w:val="24"/>
        </w:rPr>
      </w:pPr>
      <w:r w:rsidRPr="00B02C76">
        <w:rPr>
          <w:sz w:val="24"/>
        </w:rPr>
        <w:tab/>
      </w:r>
      <w:r w:rsidRPr="00B02C76">
        <w:rPr>
          <w:sz w:val="24"/>
        </w:rPr>
        <w:tab/>
      </w:r>
      <w:r w:rsidRPr="00B02C76">
        <w:rPr>
          <w:sz w:val="24"/>
        </w:rPr>
        <w:tab/>
        <w:t>if (ListEmpty(L)== INFEASIBLE) { printf("</w:t>
      </w:r>
      <w:r w:rsidRPr="00B02C76">
        <w:rPr>
          <w:sz w:val="24"/>
        </w:rPr>
        <w:t>线性表不存在</w:t>
      </w:r>
      <w:r w:rsidRPr="00B02C76">
        <w:rPr>
          <w:sz w:val="24"/>
        </w:rPr>
        <w:t>\n"); }</w:t>
      </w:r>
    </w:p>
    <w:p w14:paraId="463D39C3" w14:textId="77777777" w:rsidR="00EC7110" w:rsidRPr="00B02C76" w:rsidRDefault="00EC7110" w:rsidP="00B02C76">
      <w:pPr>
        <w:rPr>
          <w:sz w:val="24"/>
        </w:rPr>
      </w:pPr>
      <w:r w:rsidRPr="00B02C76">
        <w:rPr>
          <w:sz w:val="24"/>
        </w:rPr>
        <w:tab/>
      </w:r>
      <w:r w:rsidRPr="00B02C76">
        <w:rPr>
          <w:sz w:val="24"/>
        </w:rPr>
        <w:tab/>
      </w:r>
      <w:r w:rsidRPr="00B02C76">
        <w:rPr>
          <w:sz w:val="24"/>
        </w:rPr>
        <w:tab/>
        <w:t>else if (ListEmpty(L) == FALSE) { printf("</w:t>
      </w:r>
      <w:r w:rsidRPr="00B02C76">
        <w:rPr>
          <w:sz w:val="24"/>
        </w:rPr>
        <w:t>线性表不为空</w:t>
      </w:r>
      <w:r w:rsidRPr="00B02C76">
        <w:rPr>
          <w:sz w:val="24"/>
        </w:rPr>
        <w:t>\n"); }</w:t>
      </w:r>
    </w:p>
    <w:p w14:paraId="35DDC2E2"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为空</w:t>
      </w:r>
      <w:r w:rsidRPr="00B02C76">
        <w:rPr>
          <w:sz w:val="24"/>
        </w:rPr>
        <w:t>\n"); }</w:t>
      </w:r>
    </w:p>
    <w:p w14:paraId="178A382A"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2C99517D" w14:textId="77777777" w:rsidR="00EC7110" w:rsidRPr="00B02C76" w:rsidRDefault="00EC7110" w:rsidP="00B02C76">
      <w:pPr>
        <w:rPr>
          <w:sz w:val="24"/>
        </w:rPr>
      </w:pPr>
      <w:r w:rsidRPr="00B02C76">
        <w:rPr>
          <w:sz w:val="24"/>
        </w:rPr>
        <w:tab/>
      </w:r>
      <w:r w:rsidRPr="00B02C76">
        <w:rPr>
          <w:sz w:val="24"/>
        </w:rPr>
        <w:tab/>
        <w:t>case 5:</w:t>
      </w:r>
    </w:p>
    <w:p w14:paraId="10D80506" w14:textId="77777777" w:rsidR="00EC7110" w:rsidRPr="00B02C76" w:rsidRDefault="00EC7110" w:rsidP="00B02C76">
      <w:pPr>
        <w:rPr>
          <w:sz w:val="24"/>
        </w:rPr>
      </w:pPr>
      <w:r w:rsidRPr="00B02C76">
        <w:rPr>
          <w:sz w:val="24"/>
        </w:rPr>
        <w:tab/>
      </w:r>
      <w:r w:rsidRPr="00B02C76">
        <w:rPr>
          <w:sz w:val="24"/>
        </w:rPr>
        <w:tab/>
      </w:r>
      <w:r w:rsidRPr="00B02C76">
        <w:rPr>
          <w:sz w:val="24"/>
        </w:rPr>
        <w:tab/>
        <w:t>if (ListLength(L)== INFEASIBLE) { printf("</w:t>
      </w:r>
      <w:r w:rsidRPr="00B02C76">
        <w:rPr>
          <w:sz w:val="24"/>
        </w:rPr>
        <w:t>线性表不存在</w:t>
      </w:r>
      <w:r w:rsidRPr="00B02C76">
        <w:rPr>
          <w:sz w:val="24"/>
        </w:rPr>
        <w:t>\n"); }</w:t>
      </w:r>
    </w:p>
    <w:p w14:paraId="4A457E23"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长度为</w:t>
      </w:r>
      <w:r w:rsidRPr="00B02C76">
        <w:rPr>
          <w:sz w:val="24"/>
        </w:rPr>
        <w:t>%d", ListLength(L)); }</w:t>
      </w:r>
    </w:p>
    <w:p w14:paraId="6704DF14"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40EEDE5A" w14:textId="77777777" w:rsidR="00EC7110" w:rsidRPr="00B02C76" w:rsidRDefault="00EC7110" w:rsidP="00B02C76">
      <w:pPr>
        <w:rPr>
          <w:sz w:val="24"/>
        </w:rPr>
      </w:pPr>
      <w:r w:rsidRPr="00B02C76">
        <w:rPr>
          <w:sz w:val="24"/>
        </w:rPr>
        <w:tab/>
      </w:r>
      <w:r w:rsidRPr="00B02C76">
        <w:rPr>
          <w:sz w:val="24"/>
        </w:rPr>
        <w:tab/>
        <w:t>case 6:</w:t>
      </w:r>
    </w:p>
    <w:p w14:paraId="26D5059A"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获取的元素位置：</w:t>
      </w:r>
      <w:r w:rsidRPr="00B02C76">
        <w:rPr>
          <w:sz w:val="24"/>
        </w:rPr>
        <w:t>"); scanf("%d", &amp;i);</w:t>
      </w:r>
    </w:p>
    <w:p w14:paraId="5544B5CB" w14:textId="77777777" w:rsidR="00EC7110" w:rsidRPr="00B02C76" w:rsidRDefault="00EC7110" w:rsidP="00B02C76">
      <w:pPr>
        <w:rPr>
          <w:sz w:val="24"/>
        </w:rPr>
      </w:pPr>
      <w:r w:rsidRPr="00B02C76">
        <w:rPr>
          <w:sz w:val="24"/>
        </w:rPr>
        <w:tab/>
      </w:r>
      <w:r w:rsidRPr="00B02C76">
        <w:rPr>
          <w:sz w:val="24"/>
        </w:rPr>
        <w:tab/>
      </w:r>
      <w:r w:rsidRPr="00B02C76">
        <w:rPr>
          <w:sz w:val="24"/>
        </w:rPr>
        <w:tab/>
        <w:t>if (GetElem(L,i,e)== INFEASIBLE) { printf("</w:t>
      </w:r>
      <w:r w:rsidRPr="00B02C76">
        <w:rPr>
          <w:sz w:val="24"/>
        </w:rPr>
        <w:t>线性表不存在</w:t>
      </w:r>
      <w:r w:rsidRPr="00B02C76">
        <w:rPr>
          <w:sz w:val="24"/>
        </w:rPr>
        <w:t>\n"); }</w:t>
      </w:r>
    </w:p>
    <w:p w14:paraId="47FF0636" w14:textId="77777777" w:rsidR="00EC7110" w:rsidRPr="00B02C76" w:rsidRDefault="00EC7110" w:rsidP="00B02C76">
      <w:pPr>
        <w:rPr>
          <w:sz w:val="24"/>
        </w:rPr>
      </w:pPr>
      <w:r w:rsidRPr="00B02C76">
        <w:rPr>
          <w:sz w:val="24"/>
        </w:rPr>
        <w:tab/>
      </w:r>
      <w:r w:rsidRPr="00B02C76">
        <w:rPr>
          <w:sz w:val="24"/>
        </w:rPr>
        <w:tab/>
      </w:r>
      <w:r w:rsidRPr="00B02C76">
        <w:rPr>
          <w:sz w:val="24"/>
        </w:rPr>
        <w:tab/>
        <w:t>else if (GetElem(L, i, e) == ERROR) { printf("i</w:t>
      </w:r>
      <w:r w:rsidRPr="00B02C76">
        <w:rPr>
          <w:sz w:val="24"/>
        </w:rPr>
        <w:t>的范围不合法</w:t>
      </w:r>
      <w:r w:rsidRPr="00B02C76">
        <w:rPr>
          <w:sz w:val="24"/>
        </w:rPr>
        <w:t>\n"); }</w:t>
      </w:r>
    </w:p>
    <w:p w14:paraId="1D9E1AD0"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元素获取成功，为</w:t>
      </w:r>
      <w:r w:rsidRPr="00B02C76">
        <w:rPr>
          <w:sz w:val="24"/>
        </w:rPr>
        <w:t>%d\n", e); }</w:t>
      </w:r>
    </w:p>
    <w:p w14:paraId="55776531"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6071FB84" w14:textId="77777777" w:rsidR="00EC7110" w:rsidRPr="00B02C76" w:rsidRDefault="00EC7110" w:rsidP="00B02C76">
      <w:pPr>
        <w:rPr>
          <w:sz w:val="24"/>
        </w:rPr>
      </w:pPr>
      <w:r w:rsidRPr="00B02C76">
        <w:rPr>
          <w:sz w:val="24"/>
        </w:rPr>
        <w:tab/>
      </w:r>
      <w:r w:rsidRPr="00B02C76">
        <w:rPr>
          <w:sz w:val="24"/>
        </w:rPr>
        <w:tab/>
        <w:t>case 7:</w:t>
      </w:r>
    </w:p>
    <w:p w14:paraId="0FCAD451"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查找的元素：</w:t>
      </w:r>
      <w:r w:rsidRPr="00B02C76">
        <w:rPr>
          <w:sz w:val="24"/>
        </w:rPr>
        <w:t>"); scanf("%d", &amp;e);</w:t>
      </w:r>
    </w:p>
    <w:p w14:paraId="733FE756" w14:textId="77777777" w:rsidR="00EC7110" w:rsidRPr="00B02C76" w:rsidRDefault="00EC7110" w:rsidP="00B02C76">
      <w:pPr>
        <w:rPr>
          <w:sz w:val="24"/>
        </w:rPr>
      </w:pPr>
      <w:r w:rsidRPr="00B02C76">
        <w:rPr>
          <w:sz w:val="24"/>
        </w:rPr>
        <w:tab/>
      </w:r>
      <w:r w:rsidRPr="00B02C76">
        <w:rPr>
          <w:sz w:val="24"/>
        </w:rPr>
        <w:tab/>
      </w:r>
      <w:r w:rsidRPr="00B02C76">
        <w:rPr>
          <w:sz w:val="24"/>
        </w:rPr>
        <w:tab/>
        <w:t>if (LocateElem(L,e)== INFEASIBLE) { printf("</w:t>
      </w:r>
      <w:r w:rsidRPr="00B02C76">
        <w:rPr>
          <w:sz w:val="24"/>
        </w:rPr>
        <w:t>线性表不存在</w:t>
      </w:r>
      <w:r w:rsidRPr="00B02C76">
        <w:rPr>
          <w:sz w:val="24"/>
        </w:rPr>
        <w:t>\n"); }</w:t>
      </w:r>
    </w:p>
    <w:p w14:paraId="759ACC1E" w14:textId="77777777" w:rsidR="00EC7110" w:rsidRPr="00B02C76" w:rsidRDefault="00EC7110" w:rsidP="00B02C76">
      <w:pPr>
        <w:rPr>
          <w:sz w:val="24"/>
        </w:rPr>
      </w:pPr>
      <w:r w:rsidRPr="00B02C76">
        <w:rPr>
          <w:sz w:val="24"/>
        </w:rPr>
        <w:tab/>
      </w:r>
      <w:r w:rsidRPr="00B02C76">
        <w:rPr>
          <w:sz w:val="24"/>
        </w:rPr>
        <w:tab/>
      </w:r>
      <w:r w:rsidRPr="00B02C76">
        <w:rPr>
          <w:sz w:val="24"/>
        </w:rPr>
        <w:tab/>
        <w:t>else if (LocateElem(L, e) == ERROR) { printf("</w:t>
      </w:r>
      <w:r w:rsidRPr="00B02C76">
        <w:rPr>
          <w:sz w:val="24"/>
        </w:rPr>
        <w:t>线性表中无该元素</w:t>
      </w:r>
      <w:r w:rsidRPr="00B02C76">
        <w:rPr>
          <w:sz w:val="24"/>
        </w:rPr>
        <w:t>\n"); }</w:t>
      </w:r>
    </w:p>
    <w:p w14:paraId="4E95A118"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该元素是线性表中第</w:t>
      </w:r>
      <w:r w:rsidRPr="00B02C76">
        <w:rPr>
          <w:sz w:val="24"/>
        </w:rPr>
        <w:t>%d</w:t>
      </w:r>
      <w:r w:rsidRPr="00B02C76">
        <w:rPr>
          <w:sz w:val="24"/>
        </w:rPr>
        <w:t>个元素</w:t>
      </w:r>
      <w:r w:rsidRPr="00B02C76">
        <w:rPr>
          <w:sz w:val="24"/>
        </w:rPr>
        <w:t>\n", LocateElem(L, e)); }</w:t>
      </w:r>
    </w:p>
    <w:p w14:paraId="5D51FBD8"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2D377D6A" w14:textId="77777777" w:rsidR="00EC7110" w:rsidRPr="00B02C76" w:rsidRDefault="00EC7110" w:rsidP="00B02C76">
      <w:pPr>
        <w:rPr>
          <w:sz w:val="24"/>
        </w:rPr>
      </w:pPr>
      <w:r w:rsidRPr="00B02C76">
        <w:rPr>
          <w:sz w:val="24"/>
        </w:rPr>
        <w:tab/>
      </w:r>
      <w:r w:rsidRPr="00B02C76">
        <w:rPr>
          <w:sz w:val="24"/>
        </w:rPr>
        <w:tab/>
        <w:t>case 8:</w:t>
      </w:r>
    </w:p>
    <w:p w14:paraId="44D30D38" w14:textId="77777777" w:rsidR="00EC7110" w:rsidRPr="00B02C76" w:rsidRDefault="00EC7110" w:rsidP="00B02C76">
      <w:pPr>
        <w:rPr>
          <w:sz w:val="24"/>
        </w:rPr>
      </w:pPr>
      <w:r w:rsidRPr="00B02C76">
        <w:rPr>
          <w:sz w:val="24"/>
        </w:rPr>
        <w:tab/>
      </w:r>
      <w:r w:rsidRPr="00B02C76">
        <w:rPr>
          <w:sz w:val="24"/>
        </w:rPr>
        <w:tab/>
      </w:r>
      <w:r w:rsidRPr="00B02C76">
        <w:rPr>
          <w:sz w:val="24"/>
        </w:rPr>
        <w:tab/>
        <w:t>ElemType pre;</w:t>
      </w:r>
    </w:p>
    <w:p w14:paraId="6FAF02A5"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获取前驱的元素：</w:t>
      </w:r>
      <w:r w:rsidRPr="00B02C76">
        <w:rPr>
          <w:sz w:val="24"/>
        </w:rPr>
        <w:t>"); scanf("%d", &amp;e);</w:t>
      </w:r>
    </w:p>
    <w:p w14:paraId="280563F6" w14:textId="77777777" w:rsidR="00EC7110" w:rsidRPr="00B02C76" w:rsidRDefault="00EC7110" w:rsidP="00B02C76">
      <w:pPr>
        <w:rPr>
          <w:sz w:val="24"/>
        </w:rPr>
      </w:pPr>
      <w:r w:rsidRPr="00B02C76">
        <w:rPr>
          <w:sz w:val="24"/>
        </w:rPr>
        <w:tab/>
      </w:r>
      <w:r w:rsidRPr="00B02C76">
        <w:rPr>
          <w:sz w:val="24"/>
        </w:rPr>
        <w:tab/>
      </w:r>
      <w:r w:rsidRPr="00B02C76">
        <w:rPr>
          <w:sz w:val="24"/>
        </w:rPr>
        <w:tab/>
        <w:t>if (PriorElem(L,e,pre)== INFEASIBLE) { printf("</w:t>
      </w:r>
      <w:r w:rsidRPr="00B02C76">
        <w:rPr>
          <w:sz w:val="24"/>
        </w:rPr>
        <w:t>线性表不存在</w:t>
      </w:r>
      <w:r w:rsidRPr="00B02C76">
        <w:rPr>
          <w:sz w:val="24"/>
        </w:rPr>
        <w:t>\n"); }</w:t>
      </w:r>
    </w:p>
    <w:p w14:paraId="71D89D1F" w14:textId="77777777" w:rsidR="00EC7110" w:rsidRPr="00B02C76" w:rsidRDefault="00EC7110" w:rsidP="00B02C76">
      <w:pPr>
        <w:rPr>
          <w:sz w:val="24"/>
        </w:rPr>
      </w:pPr>
      <w:r w:rsidRPr="00B02C76">
        <w:rPr>
          <w:sz w:val="24"/>
        </w:rPr>
        <w:tab/>
      </w:r>
      <w:r w:rsidRPr="00B02C76">
        <w:rPr>
          <w:sz w:val="24"/>
        </w:rPr>
        <w:tab/>
      </w:r>
      <w:r w:rsidRPr="00B02C76">
        <w:rPr>
          <w:sz w:val="24"/>
        </w:rPr>
        <w:tab/>
        <w:t>else if (PriorElem(L, e, pre) == ERROR) { printf("</w:t>
      </w:r>
      <w:r w:rsidRPr="00B02C76">
        <w:rPr>
          <w:sz w:val="24"/>
        </w:rPr>
        <w:t>该元素前驱不存在</w:t>
      </w:r>
      <w:r w:rsidRPr="00B02C76">
        <w:rPr>
          <w:sz w:val="24"/>
        </w:rPr>
        <w:t>\n"); }</w:t>
      </w:r>
    </w:p>
    <w:p w14:paraId="1E10966A"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该元素前驱为</w:t>
      </w:r>
      <w:r w:rsidRPr="00B02C76">
        <w:rPr>
          <w:sz w:val="24"/>
        </w:rPr>
        <w:t>%d\n", pre); }</w:t>
      </w:r>
    </w:p>
    <w:p w14:paraId="7D672690"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793F5C25" w14:textId="77777777" w:rsidR="00EC7110" w:rsidRPr="00B02C76" w:rsidRDefault="00EC7110" w:rsidP="00B02C76">
      <w:pPr>
        <w:rPr>
          <w:sz w:val="24"/>
        </w:rPr>
      </w:pPr>
      <w:r w:rsidRPr="00B02C76">
        <w:rPr>
          <w:sz w:val="24"/>
        </w:rPr>
        <w:tab/>
      </w:r>
      <w:r w:rsidRPr="00B02C76">
        <w:rPr>
          <w:sz w:val="24"/>
        </w:rPr>
        <w:tab/>
        <w:t>case 9:</w:t>
      </w:r>
    </w:p>
    <w:p w14:paraId="0EBEDEC5" w14:textId="77777777" w:rsidR="00EC7110" w:rsidRPr="00B02C76" w:rsidRDefault="00EC7110" w:rsidP="00B02C76">
      <w:pPr>
        <w:rPr>
          <w:sz w:val="24"/>
        </w:rPr>
      </w:pPr>
      <w:r w:rsidRPr="00B02C76">
        <w:rPr>
          <w:sz w:val="24"/>
        </w:rPr>
        <w:tab/>
      </w:r>
      <w:r w:rsidRPr="00B02C76">
        <w:rPr>
          <w:sz w:val="24"/>
        </w:rPr>
        <w:tab/>
      </w:r>
      <w:r w:rsidRPr="00B02C76">
        <w:rPr>
          <w:sz w:val="24"/>
        </w:rPr>
        <w:tab/>
        <w:t>ElemType next;</w:t>
      </w:r>
    </w:p>
    <w:p w14:paraId="4B74F1A0"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获取后继的元素：</w:t>
      </w:r>
      <w:r w:rsidRPr="00B02C76">
        <w:rPr>
          <w:sz w:val="24"/>
        </w:rPr>
        <w:t>"); scanf("%d", &amp;e);</w:t>
      </w:r>
    </w:p>
    <w:p w14:paraId="60665A98" w14:textId="77777777" w:rsidR="00EC7110" w:rsidRPr="00B02C76" w:rsidRDefault="00EC7110" w:rsidP="00B02C76">
      <w:pPr>
        <w:rPr>
          <w:sz w:val="24"/>
        </w:rPr>
      </w:pPr>
      <w:r w:rsidRPr="00B02C76">
        <w:rPr>
          <w:sz w:val="24"/>
        </w:rPr>
        <w:tab/>
      </w:r>
      <w:r w:rsidRPr="00B02C76">
        <w:rPr>
          <w:sz w:val="24"/>
        </w:rPr>
        <w:tab/>
      </w:r>
      <w:r w:rsidRPr="00B02C76">
        <w:rPr>
          <w:sz w:val="24"/>
        </w:rPr>
        <w:tab/>
        <w:t>if (NextElem(L,e,next)== INFEASIBLE) { printf("</w:t>
      </w:r>
      <w:r w:rsidRPr="00B02C76">
        <w:rPr>
          <w:sz w:val="24"/>
        </w:rPr>
        <w:t>线性表不存在</w:t>
      </w:r>
      <w:r w:rsidRPr="00B02C76">
        <w:rPr>
          <w:sz w:val="24"/>
        </w:rPr>
        <w:t>\n"); }</w:t>
      </w:r>
    </w:p>
    <w:p w14:paraId="51AE6065" w14:textId="77777777" w:rsidR="00EC7110" w:rsidRPr="00B02C76" w:rsidRDefault="00EC7110" w:rsidP="00B02C76">
      <w:pPr>
        <w:rPr>
          <w:sz w:val="24"/>
        </w:rPr>
      </w:pPr>
      <w:r w:rsidRPr="00B02C76">
        <w:rPr>
          <w:sz w:val="24"/>
        </w:rPr>
        <w:tab/>
      </w:r>
      <w:r w:rsidRPr="00B02C76">
        <w:rPr>
          <w:sz w:val="24"/>
        </w:rPr>
        <w:tab/>
      </w:r>
      <w:r w:rsidRPr="00B02C76">
        <w:rPr>
          <w:sz w:val="24"/>
        </w:rPr>
        <w:tab/>
        <w:t>else if (NextElem(L, e, next) == ERROR) { printf("</w:t>
      </w:r>
      <w:r w:rsidRPr="00B02C76">
        <w:rPr>
          <w:sz w:val="24"/>
        </w:rPr>
        <w:t>该元素后继不存在</w:t>
      </w:r>
      <w:r w:rsidRPr="00B02C76">
        <w:rPr>
          <w:sz w:val="24"/>
        </w:rPr>
        <w:t>\n"); }</w:t>
      </w:r>
    </w:p>
    <w:p w14:paraId="29B4E11A"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该元素后继为</w:t>
      </w:r>
      <w:r w:rsidRPr="00B02C76">
        <w:rPr>
          <w:sz w:val="24"/>
        </w:rPr>
        <w:t>%d\n", next); }</w:t>
      </w:r>
    </w:p>
    <w:p w14:paraId="1B2C7731"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13E556FD" w14:textId="77777777" w:rsidR="00EC7110" w:rsidRPr="00B02C76" w:rsidRDefault="00EC7110" w:rsidP="00B02C76">
      <w:pPr>
        <w:rPr>
          <w:sz w:val="24"/>
        </w:rPr>
      </w:pPr>
      <w:r w:rsidRPr="00B02C76">
        <w:rPr>
          <w:sz w:val="24"/>
        </w:rPr>
        <w:tab/>
      </w:r>
      <w:r w:rsidRPr="00B02C76">
        <w:rPr>
          <w:sz w:val="24"/>
        </w:rPr>
        <w:tab/>
        <w:t>case 10:</w:t>
      </w:r>
    </w:p>
    <w:p w14:paraId="6046E6A0" w14:textId="77777777" w:rsidR="00EC7110" w:rsidRPr="00B02C76" w:rsidRDefault="00EC7110" w:rsidP="00B02C76">
      <w:pPr>
        <w:rPr>
          <w:sz w:val="24"/>
        </w:rPr>
      </w:pPr>
      <w:r w:rsidRPr="00B02C76">
        <w:rPr>
          <w:sz w:val="24"/>
        </w:rPr>
        <w:tab/>
      </w:r>
      <w:r w:rsidRPr="00B02C76">
        <w:rPr>
          <w:sz w:val="24"/>
        </w:rPr>
        <w:tab/>
      </w:r>
      <w:r w:rsidRPr="00B02C76">
        <w:rPr>
          <w:sz w:val="24"/>
        </w:rPr>
        <w:tab/>
        <w:t>int flag10;</w:t>
      </w:r>
    </w:p>
    <w:p w14:paraId="1B0A633E"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插入的元素：</w:t>
      </w:r>
      <w:r w:rsidRPr="00B02C76">
        <w:rPr>
          <w:sz w:val="24"/>
        </w:rPr>
        <w:t>"); scanf("%d", &amp;e);</w:t>
      </w:r>
    </w:p>
    <w:p w14:paraId="788DF033"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插入的位置：</w:t>
      </w:r>
      <w:r w:rsidRPr="00B02C76">
        <w:rPr>
          <w:sz w:val="24"/>
        </w:rPr>
        <w:t>"); scanf("%d", &amp;i);</w:t>
      </w:r>
    </w:p>
    <w:p w14:paraId="7844DAF2" w14:textId="77777777" w:rsidR="00EC7110" w:rsidRPr="00B02C76" w:rsidRDefault="00EC7110" w:rsidP="00B02C76">
      <w:pPr>
        <w:rPr>
          <w:sz w:val="24"/>
        </w:rPr>
      </w:pPr>
      <w:r w:rsidRPr="00B02C76">
        <w:rPr>
          <w:sz w:val="24"/>
        </w:rPr>
        <w:tab/>
      </w:r>
      <w:r w:rsidRPr="00B02C76">
        <w:rPr>
          <w:sz w:val="24"/>
        </w:rPr>
        <w:tab/>
      </w:r>
      <w:r w:rsidRPr="00B02C76">
        <w:rPr>
          <w:sz w:val="24"/>
        </w:rPr>
        <w:tab/>
        <w:t>if ((flag10=ListInsert(L,i,e))== INFEASIBLE) { printf("</w:t>
      </w:r>
      <w:r w:rsidRPr="00B02C76">
        <w:rPr>
          <w:sz w:val="24"/>
        </w:rPr>
        <w:t>线性表不存在</w:t>
      </w:r>
      <w:r w:rsidRPr="00B02C76">
        <w:rPr>
          <w:sz w:val="24"/>
        </w:rPr>
        <w:lastRenderedPageBreak/>
        <w:t>\n"); }</w:t>
      </w:r>
    </w:p>
    <w:p w14:paraId="04907106" w14:textId="77777777" w:rsidR="00EC7110" w:rsidRPr="00B02C76" w:rsidRDefault="00EC7110" w:rsidP="00B02C76">
      <w:pPr>
        <w:rPr>
          <w:sz w:val="24"/>
        </w:rPr>
      </w:pPr>
      <w:r w:rsidRPr="00B02C76">
        <w:rPr>
          <w:sz w:val="24"/>
        </w:rPr>
        <w:tab/>
      </w:r>
      <w:r w:rsidRPr="00B02C76">
        <w:rPr>
          <w:sz w:val="24"/>
        </w:rPr>
        <w:tab/>
      </w:r>
      <w:r w:rsidRPr="00B02C76">
        <w:rPr>
          <w:sz w:val="24"/>
        </w:rPr>
        <w:tab/>
        <w:t>else if (flag10 == ERROR) { printf("</w:t>
      </w:r>
      <w:r w:rsidRPr="00B02C76">
        <w:rPr>
          <w:sz w:val="24"/>
        </w:rPr>
        <w:t>插入位置错误</w:t>
      </w:r>
      <w:r w:rsidRPr="00B02C76">
        <w:rPr>
          <w:sz w:val="24"/>
        </w:rPr>
        <w:t>\n"); }</w:t>
      </w:r>
    </w:p>
    <w:p w14:paraId="344CB771"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插入成功</w:t>
      </w:r>
      <w:r w:rsidRPr="00B02C76">
        <w:rPr>
          <w:sz w:val="24"/>
        </w:rPr>
        <w:t>\n"); }</w:t>
      </w:r>
    </w:p>
    <w:p w14:paraId="7E262FBB"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1A02164B" w14:textId="77777777" w:rsidR="00EC7110" w:rsidRPr="00B02C76" w:rsidRDefault="00EC7110" w:rsidP="00B02C76">
      <w:pPr>
        <w:rPr>
          <w:sz w:val="24"/>
        </w:rPr>
      </w:pPr>
      <w:r w:rsidRPr="00B02C76">
        <w:rPr>
          <w:sz w:val="24"/>
        </w:rPr>
        <w:tab/>
      </w:r>
      <w:r w:rsidRPr="00B02C76">
        <w:rPr>
          <w:sz w:val="24"/>
        </w:rPr>
        <w:tab/>
        <w:t>case 11:</w:t>
      </w:r>
    </w:p>
    <w:p w14:paraId="5D1DEA60" w14:textId="77777777" w:rsidR="00EC7110" w:rsidRPr="00B02C76" w:rsidRDefault="00EC7110" w:rsidP="00B02C76">
      <w:pPr>
        <w:rPr>
          <w:sz w:val="24"/>
        </w:rPr>
      </w:pPr>
      <w:r w:rsidRPr="00B02C76">
        <w:rPr>
          <w:sz w:val="24"/>
        </w:rPr>
        <w:tab/>
      </w:r>
      <w:r w:rsidRPr="00B02C76">
        <w:rPr>
          <w:sz w:val="24"/>
        </w:rPr>
        <w:tab/>
      </w:r>
      <w:r w:rsidRPr="00B02C76">
        <w:rPr>
          <w:sz w:val="24"/>
        </w:rPr>
        <w:tab/>
        <w:t>int flag11;</w:t>
      </w:r>
    </w:p>
    <w:p w14:paraId="5FB54861"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要删除的元素的位置</w:t>
      </w:r>
      <w:r w:rsidRPr="00B02C76">
        <w:rPr>
          <w:sz w:val="24"/>
        </w:rPr>
        <w:t>:"); scanf("%d", &amp;i);</w:t>
      </w:r>
    </w:p>
    <w:p w14:paraId="48A69378" w14:textId="77777777" w:rsidR="00EC7110" w:rsidRPr="00B02C76" w:rsidRDefault="00EC7110" w:rsidP="00B02C76">
      <w:pPr>
        <w:rPr>
          <w:sz w:val="24"/>
        </w:rPr>
      </w:pPr>
      <w:r w:rsidRPr="00B02C76">
        <w:rPr>
          <w:sz w:val="24"/>
        </w:rPr>
        <w:tab/>
      </w:r>
      <w:r w:rsidRPr="00B02C76">
        <w:rPr>
          <w:sz w:val="24"/>
        </w:rPr>
        <w:tab/>
      </w:r>
      <w:r w:rsidRPr="00B02C76">
        <w:rPr>
          <w:sz w:val="24"/>
        </w:rPr>
        <w:tab/>
        <w:t>if ((flag11=ListDelete(L,i,e))== INFEASIBLE) { printf("</w:t>
      </w:r>
      <w:r w:rsidRPr="00B02C76">
        <w:rPr>
          <w:sz w:val="24"/>
        </w:rPr>
        <w:t>线性表不存在</w:t>
      </w:r>
      <w:r w:rsidRPr="00B02C76">
        <w:rPr>
          <w:sz w:val="24"/>
        </w:rPr>
        <w:t>\n"); }</w:t>
      </w:r>
    </w:p>
    <w:p w14:paraId="39744174" w14:textId="77777777" w:rsidR="00EC7110" w:rsidRPr="00B02C76" w:rsidRDefault="00EC7110" w:rsidP="00B02C76">
      <w:pPr>
        <w:rPr>
          <w:sz w:val="24"/>
        </w:rPr>
      </w:pPr>
      <w:r w:rsidRPr="00B02C76">
        <w:rPr>
          <w:sz w:val="24"/>
        </w:rPr>
        <w:tab/>
      </w:r>
      <w:r w:rsidRPr="00B02C76">
        <w:rPr>
          <w:sz w:val="24"/>
        </w:rPr>
        <w:tab/>
      </w:r>
      <w:r w:rsidRPr="00B02C76">
        <w:rPr>
          <w:sz w:val="24"/>
        </w:rPr>
        <w:tab/>
        <w:t>else if (flag11 == ERROR) { printf("</w:t>
      </w:r>
      <w:r w:rsidRPr="00B02C76">
        <w:rPr>
          <w:sz w:val="24"/>
        </w:rPr>
        <w:t>删除位置错误</w:t>
      </w:r>
      <w:r w:rsidRPr="00B02C76">
        <w:rPr>
          <w:sz w:val="24"/>
        </w:rPr>
        <w:t>\n"); }</w:t>
      </w:r>
    </w:p>
    <w:p w14:paraId="3BFFD755"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已成功删除，该元素为</w:t>
      </w:r>
      <w:r w:rsidRPr="00B02C76">
        <w:rPr>
          <w:sz w:val="24"/>
        </w:rPr>
        <w:t>%d\n",e); }</w:t>
      </w:r>
    </w:p>
    <w:p w14:paraId="60F4A9B3"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251F1F5B" w14:textId="77777777" w:rsidR="00EC7110" w:rsidRPr="00B02C76" w:rsidRDefault="00EC7110" w:rsidP="00B02C76">
      <w:pPr>
        <w:rPr>
          <w:sz w:val="24"/>
        </w:rPr>
      </w:pPr>
      <w:r w:rsidRPr="00B02C76">
        <w:rPr>
          <w:sz w:val="24"/>
        </w:rPr>
        <w:tab/>
      </w:r>
      <w:r w:rsidRPr="00B02C76">
        <w:rPr>
          <w:sz w:val="24"/>
        </w:rPr>
        <w:tab/>
        <w:t>case 12:</w:t>
      </w:r>
    </w:p>
    <w:p w14:paraId="3602AC0B" w14:textId="77777777" w:rsidR="00EC7110" w:rsidRPr="00B02C76" w:rsidRDefault="00EC7110" w:rsidP="00B02C76">
      <w:pPr>
        <w:rPr>
          <w:sz w:val="24"/>
        </w:rPr>
      </w:pPr>
      <w:r w:rsidRPr="00B02C76">
        <w:rPr>
          <w:sz w:val="24"/>
        </w:rPr>
        <w:tab/>
      </w:r>
      <w:r w:rsidRPr="00B02C76">
        <w:rPr>
          <w:sz w:val="24"/>
        </w:rPr>
        <w:tab/>
      </w:r>
      <w:r w:rsidRPr="00B02C76">
        <w:rPr>
          <w:sz w:val="24"/>
        </w:rPr>
        <w:tab/>
        <w:t>if (ListTraverse(L)== INFEASIBLE) { printf("</w:t>
      </w:r>
      <w:r w:rsidRPr="00B02C76">
        <w:rPr>
          <w:sz w:val="24"/>
        </w:rPr>
        <w:t>线性表不存在</w:t>
      </w:r>
      <w:r w:rsidRPr="00B02C76">
        <w:rPr>
          <w:sz w:val="24"/>
        </w:rPr>
        <w:t>\n"); }</w:t>
      </w:r>
    </w:p>
    <w:p w14:paraId="1F8EEE80"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4960696F" w14:textId="77777777" w:rsidR="00EC7110" w:rsidRPr="00B02C76" w:rsidRDefault="00EC7110" w:rsidP="00B02C76">
      <w:pPr>
        <w:rPr>
          <w:sz w:val="24"/>
        </w:rPr>
      </w:pPr>
      <w:r w:rsidRPr="00B02C76">
        <w:rPr>
          <w:sz w:val="24"/>
        </w:rPr>
        <w:tab/>
      </w:r>
      <w:r w:rsidRPr="00B02C76">
        <w:rPr>
          <w:sz w:val="24"/>
        </w:rPr>
        <w:tab/>
        <w:t>case 13:</w:t>
      </w:r>
    </w:p>
    <w:p w14:paraId="12B9A55D"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 scanf("%s", filename);</w:t>
      </w:r>
    </w:p>
    <w:p w14:paraId="770992AF" w14:textId="77777777" w:rsidR="00EC7110" w:rsidRPr="00B02C76" w:rsidRDefault="00EC7110" w:rsidP="00B02C76">
      <w:pPr>
        <w:rPr>
          <w:sz w:val="24"/>
        </w:rPr>
      </w:pPr>
      <w:r w:rsidRPr="00B02C76">
        <w:rPr>
          <w:sz w:val="24"/>
        </w:rPr>
        <w:tab/>
      </w:r>
      <w:r w:rsidRPr="00B02C76">
        <w:rPr>
          <w:sz w:val="24"/>
        </w:rPr>
        <w:tab/>
      </w:r>
      <w:r w:rsidRPr="00B02C76">
        <w:rPr>
          <w:sz w:val="24"/>
        </w:rPr>
        <w:tab/>
        <w:t>if (SaveList(L,filename)== INFEASIBLE) { printf("</w:t>
      </w:r>
      <w:r w:rsidRPr="00B02C76">
        <w:rPr>
          <w:sz w:val="24"/>
        </w:rPr>
        <w:t>线性表不存在</w:t>
      </w:r>
      <w:r w:rsidRPr="00B02C76">
        <w:rPr>
          <w:sz w:val="24"/>
        </w:rPr>
        <w:t>\n"); }</w:t>
      </w:r>
    </w:p>
    <w:p w14:paraId="454D42BA"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已写入文件</w:t>
      </w:r>
      <w:r w:rsidRPr="00B02C76">
        <w:rPr>
          <w:sz w:val="24"/>
        </w:rPr>
        <w:t>\n"); }</w:t>
      </w:r>
    </w:p>
    <w:p w14:paraId="4005BCDA"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 break;</w:t>
      </w:r>
    </w:p>
    <w:p w14:paraId="372AC486" w14:textId="77777777" w:rsidR="00EC7110" w:rsidRPr="00B02C76" w:rsidRDefault="00EC7110" w:rsidP="00B02C76">
      <w:pPr>
        <w:rPr>
          <w:sz w:val="24"/>
        </w:rPr>
      </w:pPr>
      <w:r w:rsidRPr="00B02C76">
        <w:rPr>
          <w:sz w:val="24"/>
        </w:rPr>
        <w:tab/>
      </w:r>
      <w:r w:rsidRPr="00B02C76">
        <w:rPr>
          <w:sz w:val="24"/>
        </w:rPr>
        <w:tab/>
        <w:t>case 14:</w:t>
      </w:r>
    </w:p>
    <w:p w14:paraId="7EC20D89"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 scanf("%s", filename);</w:t>
      </w:r>
    </w:p>
    <w:p w14:paraId="758E3E32" w14:textId="77777777" w:rsidR="00EC7110" w:rsidRPr="00B02C76" w:rsidRDefault="00EC7110" w:rsidP="00B02C76">
      <w:pPr>
        <w:rPr>
          <w:sz w:val="24"/>
        </w:rPr>
      </w:pPr>
      <w:r w:rsidRPr="00B02C76">
        <w:rPr>
          <w:sz w:val="24"/>
        </w:rPr>
        <w:tab/>
      </w:r>
      <w:r w:rsidRPr="00B02C76">
        <w:rPr>
          <w:sz w:val="24"/>
        </w:rPr>
        <w:tab/>
      </w:r>
      <w:r w:rsidRPr="00B02C76">
        <w:rPr>
          <w:sz w:val="24"/>
        </w:rPr>
        <w:tab/>
        <w:t>if (LoadList(L, filename) == INFEASIBLE) { printf("</w:t>
      </w:r>
      <w:r w:rsidRPr="00B02C76">
        <w:rPr>
          <w:sz w:val="24"/>
        </w:rPr>
        <w:t>线性表已存在</w:t>
      </w:r>
      <w:r w:rsidRPr="00B02C76">
        <w:rPr>
          <w:sz w:val="24"/>
        </w:rPr>
        <w:t>\n"); }</w:t>
      </w:r>
    </w:p>
    <w:p w14:paraId="6CF50710"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已读取文件</w:t>
      </w:r>
      <w:r w:rsidRPr="00B02C76">
        <w:rPr>
          <w:sz w:val="24"/>
        </w:rPr>
        <w:t>\n"); }</w:t>
      </w:r>
    </w:p>
    <w:p w14:paraId="0F1CD73E"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607A24B0"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48DE527F" w14:textId="77777777" w:rsidR="00EC7110" w:rsidRPr="00B02C76" w:rsidRDefault="00EC7110" w:rsidP="00B02C76">
      <w:pPr>
        <w:rPr>
          <w:sz w:val="24"/>
        </w:rPr>
      </w:pPr>
      <w:r w:rsidRPr="00B02C76">
        <w:rPr>
          <w:sz w:val="24"/>
        </w:rPr>
        <w:t>//</w:t>
      </w:r>
      <w:r w:rsidRPr="00B02C76">
        <w:rPr>
          <w:sz w:val="24"/>
        </w:rPr>
        <w:t>以下为对线性表集合的操作</w:t>
      </w:r>
    </w:p>
    <w:p w14:paraId="140FB4D2" w14:textId="77777777" w:rsidR="00EC7110" w:rsidRPr="00B02C76" w:rsidRDefault="00EC7110" w:rsidP="00B02C76">
      <w:pPr>
        <w:rPr>
          <w:sz w:val="24"/>
        </w:rPr>
      </w:pPr>
      <w:r w:rsidRPr="00B02C76">
        <w:rPr>
          <w:sz w:val="24"/>
        </w:rPr>
        <w:tab/>
      </w:r>
      <w:r w:rsidRPr="00B02C76">
        <w:rPr>
          <w:sz w:val="24"/>
        </w:rPr>
        <w:tab/>
        <w:t>case 15:</w:t>
      </w:r>
    </w:p>
    <w:p w14:paraId="3998983B" w14:textId="77777777" w:rsidR="00EC7110" w:rsidRPr="00B02C76" w:rsidRDefault="00EC7110" w:rsidP="00B02C76">
      <w:pPr>
        <w:rPr>
          <w:sz w:val="24"/>
        </w:rPr>
      </w:pPr>
      <w:r w:rsidRPr="00B02C76">
        <w:rPr>
          <w:sz w:val="24"/>
        </w:rPr>
        <w:tab/>
      </w:r>
      <w:r w:rsidRPr="00B02C76">
        <w:rPr>
          <w:sz w:val="24"/>
        </w:rPr>
        <w:tab/>
      </w:r>
      <w:r w:rsidRPr="00B02C76">
        <w:rPr>
          <w:sz w:val="24"/>
        </w:rPr>
        <w:tab/>
        <w:t>char newlistname[30];</w:t>
      </w:r>
    </w:p>
    <w:p w14:paraId="2E14F543"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新线性表的名称：</w:t>
      </w:r>
      <w:r w:rsidRPr="00B02C76">
        <w:rPr>
          <w:sz w:val="24"/>
        </w:rPr>
        <w:t>");</w:t>
      </w:r>
    </w:p>
    <w:p w14:paraId="7511DF68" w14:textId="77777777" w:rsidR="00EC7110" w:rsidRPr="00B02C76" w:rsidRDefault="00EC7110" w:rsidP="00B02C76">
      <w:pPr>
        <w:rPr>
          <w:sz w:val="24"/>
        </w:rPr>
      </w:pPr>
      <w:r w:rsidRPr="00B02C76">
        <w:rPr>
          <w:sz w:val="24"/>
        </w:rPr>
        <w:tab/>
      </w:r>
      <w:r w:rsidRPr="00B02C76">
        <w:rPr>
          <w:sz w:val="24"/>
        </w:rPr>
        <w:tab/>
      </w:r>
      <w:r w:rsidRPr="00B02C76">
        <w:rPr>
          <w:sz w:val="24"/>
        </w:rPr>
        <w:tab/>
        <w:t>scanf("%s", newlistname);</w:t>
      </w:r>
    </w:p>
    <w:p w14:paraId="49B49157" w14:textId="77777777" w:rsidR="00EC7110" w:rsidRPr="00B02C76" w:rsidRDefault="00EC7110" w:rsidP="00B02C76">
      <w:pPr>
        <w:rPr>
          <w:sz w:val="24"/>
        </w:rPr>
      </w:pPr>
      <w:r w:rsidRPr="00B02C76">
        <w:rPr>
          <w:sz w:val="24"/>
        </w:rPr>
        <w:tab/>
      </w:r>
      <w:r w:rsidRPr="00B02C76">
        <w:rPr>
          <w:sz w:val="24"/>
        </w:rPr>
        <w:tab/>
      </w:r>
      <w:r w:rsidRPr="00B02C76">
        <w:rPr>
          <w:sz w:val="24"/>
        </w:rPr>
        <w:tab/>
        <w:t>if (AddList(Lists, newlistname)) { printf("</w:t>
      </w:r>
      <w:r w:rsidRPr="00B02C76">
        <w:rPr>
          <w:sz w:val="24"/>
        </w:rPr>
        <w:t>线性表创建成功！</w:t>
      </w:r>
      <w:r w:rsidRPr="00B02C76">
        <w:rPr>
          <w:sz w:val="24"/>
        </w:rPr>
        <w:t>\n"); }</w:t>
      </w:r>
    </w:p>
    <w:p w14:paraId="2F389A7C"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298B65C2"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63CB8DBB" w14:textId="77777777" w:rsidR="00EC7110" w:rsidRPr="00B02C76" w:rsidRDefault="00EC7110" w:rsidP="00B02C76">
      <w:pPr>
        <w:rPr>
          <w:sz w:val="24"/>
        </w:rPr>
      </w:pPr>
      <w:r w:rsidRPr="00B02C76">
        <w:rPr>
          <w:sz w:val="24"/>
        </w:rPr>
        <w:tab/>
      </w:r>
      <w:r w:rsidRPr="00B02C76">
        <w:rPr>
          <w:sz w:val="24"/>
        </w:rPr>
        <w:tab/>
        <w:t>case 16:</w:t>
      </w:r>
    </w:p>
    <w:p w14:paraId="13091900" w14:textId="77777777" w:rsidR="00EC7110" w:rsidRPr="00B02C76" w:rsidRDefault="00EC7110" w:rsidP="00B02C76">
      <w:pPr>
        <w:rPr>
          <w:sz w:val="24"/>
        </w:rPr>
      </w:pPr>
      <w:r w:rsidRPr="00B02C76">
        <w:rPr>
          <w:sz w:val="24"/>
        </w:rPr>
        <w:tab/>
      </w:r>
      <w:r w:rsidRPr="00B02C76">
        <w:rPr>
          <w:sz w:val="24"/>
        </w:rPr>
        <w:tab/>
      </w:r>
      <w:r w:rsidRPr="00B02C76">
        <w:rPr>
          <w:sz w:val="24"/>
        </w:rPr>
        <w:tab/>
        <w:t>char dename[30];</w:t>
      </w:r>
    </w:p>
    <w:p w14:paraId="5F10D536"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删除的线性表的名称：</w:t>
      </w:r>
      <w:r w:rsidRPr="00B02C76">
        <w:rPr>
          <w:sz w:val="24"/>
        </w:rPr>
        <w:t>");</w:t>
      </w:r>
    </w:p>
    <w:p w14:paraId="23D06C02" w14:textId="77777777" w:rsidR="00EC7110" w:rsidRPr="00B02C76" w:rsidRDefault="00EC7110" w:rsidP="00B02C76">
      <w:pPr>
        <w:rPr>
          <w:sz w:val="24"/>
        </w:rPr>
      </w:pPr>
      <w:r w:rsidRPr="00B02C76">
        <w:rPr>
          <w:sz w:val="24"/>
        </w:rPr>
        <w:tab/>
      </w:r>
      <w:r w:rsidRPr="00B02C76">
        <w:rPr>
          <w:sz w:val="24"/>
        </w:rPr>
        <w:tab/>
      </w:r>
      <w:r w:rsidRPr="00B02C76">
        <w:rPr>
          <w:sz w:val="24"/>
        </w:rPr>
        <w:tab/>
        <w:t>scanf("%s", dename);</w:t>
      </w:r>
    </w:p>
    <w:p w14:paraId="0DCC5814" w14:textId="77777777" w:rsidR="00EC7110" w:rsidRPr="00B02C76" w:rsidRDefault="00EC7110" w:rsidP="00B02C76">
      <w:pPr>
        <w:rPr>
          <w:sz w:val="24"/>
        </w:rPr>
      </w:pPr>
      <w:r w:rsidRPr="00B02C76">
        <w:rPr>
          <w:sz w:val="24"/>
        </w:rPr>
        <w:tab/>
      </w:r>
      <w:r w:rsidRPr="00B02C76">
        <w:rPr>
          <w:sz w:val="24"/>
        </w:rPr>
        <w:tab/>
      </w:r>
      <w:r w:rsidRPr="00B02C76">
        <w:rPr>
          <w:sz w:val="24"/>
        </w:rPr>
        <w:tab/>
        <w:t>if (RemoveList(Lists, dename) == ERROR) { printf("</w:t>
      </w:r>
      <w:r w:rsidRPr="00B02C76">
        <w:rPr>
          <w:sz w:val="24"/>
        </w:rPr>
        <w:t>删除失败！</w:t>
      </w:r>
      <w:r w:rsidRPr="00B02C76">
        <w:rPr>
          <w:sz w:val="24"/>
        </w:rPr>
        <w:t>\n"); }</w:t>
      </w:r>
    </w:p>
    <w:p w14:paraId="735BB873"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删除成功！</w:t>
      </w:r>
      <w:r w:rsidRPr="00B02C76">
        <w:rPr>
          <w:sz w:val="24"/>
        </w:rPr>
        <w:t>\n"); }</w:t>
      </w:r>
    </w:p>
    <w:p w14:paraId="20C01508"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03F39420"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3286364A" w14:textId="77777777" w:rsidR="00EC7110" w:rsidRPr="00B02C76" w:rsidRDefault="00EC7110" w:rsidP="00B02C76">
      <w:pPr>
        <w:rPr>
          <w:sz w:val="24"/>
        </w:rPr>
      </w:pPr>
      <w:r w:rsidRPr="00B02C76">
        <w:rPr>
          <w:sz w:val="24"/>
        </w:rPr>
        <w:tab/>
      </w:r>
      <w:r w:rsidRPr="00B02C76">
        <w:rPr>
          <w:sz w:val="24"/>
        </w:rPr>
        <w:tab/>
        <w:t>case 17:</w:t>
      </w:r>
    </w:p>
    <w:p w14:paraId="61DD843B" w14:textId="77777777" w:rsidR="00EC7110" w:rsidRPr="00B02C76" w:rsidRDefault="00EC7110" w:rsidP="00B02C76">
      <w:pPr>
        <w:rPr>
          <w:sz w:val="24"/>
        </w:rPr>
      </w:pPr>
      <w:r w:rsidRPr="00B02C76">
        <w:rPr>
          <w:sz w:val="24"/>
        </w:rPr>
        <w:tab/>
      </w:r>
      <w:r w:rsidRPr="00B02C76">
        <w:rPr>
          <w:sz w:val="24"/>
        </w:rPr>
        <w:tab/>
      </w:r>
      <w:r w:rsidRPr="00B02C76">
        <w:rPr>
          <w:sz w:val="24"/>
        </w:rPr>
        <w:tab/>
        <w:t>char findname[30];</w:t>
      </w:r>
    </w:p>
    <w:p w14:paraId="0A26B2FD" w14:textId="77777777" w:rsidR="00EC7110" w:rsidRPr="00B02C76" w:rsidRDefault="00EC7110" w:rsidP="00B02C76">
      <w:pPr>
        <w:rPr>
          <w:sz w:val="24"/>
        </w:rPr>
      </w:pPr>
      <w:r w:rsidRPr="00B02C76">
        <w:rPr>
          <w:sz w:val="24"/>
        </w:rPr>
        <w:lastRenderedPageBreak/>
        <w:tab/>
      </w:r>
      <w:r w:rsidRPr="00B02C76">
        <w:rPr>
          <w:sz w:val="24"/>
        </w:rPr>
        <w:tab/>
      </w:r>
      <w:r w:rsidRPr="00B02C76">
        <w:rPr>
          <w:sz w:val="24"/>
        </w:rPr>
        <w:tab/>
        <w:t>int flag17;</w:t>
      </w:r>
    </w:p>
    <w:p w14:paraId="09AD4870"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查找的线性表的名称：</w:t>
      </w:r>
      <w:r w:rsidRPr="00B02C76">
        <w:rPr>
          <w:sz w:val="24"/>
        </w:rPr>
        <w:t>");</w:t>
      </w:r>
    </w:p>
    <w:p w14:paraId="57C0B0D3" w14:textId="77777777" w:rsidR="00EC7110" w:rsidRPr="00B02C76" w:rsidRDefault="00EC7110" w:rsidP="00B02C76">
      <w:pPr>
        <w:rPr>
          <w:sz w:val="24"/>
        </w:rPr>
      </w:pPr>
      <w:r w:rsidRPr="00B02C76">
        <w:rPr>
          <w:sz w:val="24"/>
        </w:rPr>
        <w:tab/>
      </w:r>
      <w:r w:rsidRPr="00B02C76">
        <w:rPr>
          <w:sz w:val="24"/>
        </w:rPr>
        <w:tab/>
      </w:r>
      <w:r w:rsidRPr="00B02C76">
        <w:rPr>
          <w:sz w:val="24"/>
        </w:rPr>
        <w:tab/>
        <w:t>scanf("%s", findname);</w:t>
      </w:r>
    </w:p>
    <w:p w14:paraId="164C7B14" w14:textId="77777777" w:rsidR="00EC7110" w:rsidRPr="00B02C76" w:rsidRDefault="00EC7110" w:rsidP="00B02C76">
      <w:pPr>
        <w:rPr>
          <w:sz w:val="24"/>
        </w:rPr>
      </w:pPr>
      <w:r w:rsidRPr="00B02C76">
        <w:rPr>
          <w:sz w:val="24"/>
        </w:rPr>
        <w:tab/>
      </w:r>
      <w:r w:rsidRPr="00B02C76">
        <w:rPr>
          <w:sz w:val="24"/>
        </w:rPr>
        <w:tab/>
      </w:r>
      <w:r w:rsidRPr="00B02C76">
        <w:rPr>
          <w:sz w:val="24"/>
        </w:rPr>
        <w:tab/>
        <w:t>flag17 = LocateList(Lists, findname);</w:t>
      </w:r>
    </w:p>
    <w:p w14:paraId="0F1A5B60" w14:textId="77777777" w:rsidR="00EC7110" w:rsidRPr="00B02C76" w:rsidRDefault="00EC7110" w:rsidP="00B02C76">
      <w:pPr>
        <w:rPr>
          <w:sz w:val="24"/>
        </w:rPr>
      </w:pPr>
      <w:r w:rsidRPr="00B02C76">
        <w:rPr>
          <w:sz w:val="24"/>
        </w:rPr>
        <w:tab/>
      </w:r>
      <w:r w:rsidRPr="00B02C76">
        <w:rPr>
          <w:sz w:val="24"/>
        </w:rPr>
        <w:tab/>
      </w:r>
      <w:r w:rsidRPr="00B02C76">
        <w:rPr>
          <w:sz w:val="24"/>
        </w:rPr>
        <w:tab/>
        <w:t>if (flag17) { printf("</w:t>
      </w:r>
      <w:r w:rsidRPr="00B02C76">
        <w:rPr>
          <w:sz w:val="24"/>
        </w:rPr>
        <w:t>该线性表是第</w:t>
      </w:r>
      <w:r w:rsidRPr="00B02C76">
        <w:rPr>
          <w:sz w:val="24"/>
        </w:rPr>
        <w:t>%d</w:t>
      </w:r>
      <w:r w:rsidRPr="00B02C76">
        <w:rPr>
          <w:sz w:val="24"/>
        </w:rPr>
        <w:t>个线性表</w:t>
      </w:r>
      <w:r w:rsidRPr="00B02C76">
        <w:rPr>
          <w:sz w:val="24"/>
        </w:rPr>
        <w:t>\n", flag17); }</w:t>
      </w:r>
    </w:p>
    <w:p w14:paraId="013032B1"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未找到该线性表！</w:t>
      </w:r>
      <w:r w:rsidRPr="00B02C76">
        <w:rPr>
          <w:sz w:val="24"/>
        </w:rPr>
        <w:t>\n"); }</w:t>
      </w:r>
    </w:p>
    <w:p w14:paraId="31156859"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1D50F314"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458A15F4" w14:textId="77777777" w:rsidR="00EC7110" w:rsidRPr="00B02C76" w:rsidRDefault="00EC7110" w:rsidP="00B02C76">
      <w:pPr>
        <w:rPr>
          <w:sz w:val="24"/>
        </w:rPr>
      </w:pPr>
      <w:r w:rsidRPr="00B02C76">
        <w:rPr>
          <w:sz w:val="24"/>
        </w:rPr>
        <w:tab/>
      </w:r>
      <w:r w:rsidRPr="00B02C76">
        <w:rPr>
          <w:sz w:val="24"/>
        </w:rPr>
        <w:tab/>
        <w:t>case 18:</w:t>
      </w:r>
    </w:p>
    <w:p w14:paraId="5D78FF01" w14:textId="77777777" w:rsidR="00EC7110" w:rsidRPr="00B02C76" w:rsidRDefault="00EC7110" w:rsidP="00B02C76">
      <w:pPr>
        <w:rPr>
          <w:sz w:val="24"/>
        </w:rPr>
      </w:pPr>
      <w:r w:rsidRPr="00B02C76">
        <w:rPr>
          <w:sz w:val="24"/>
        </w:rPr>
        <w:tab/>
      </w:r>
      <w:r w:rsidRPr="00B02C76">
        <w:rPr>
          <w:sz w:val="24"/>
        </w:rPr>
        <w:tab/>
      </w:r>
      <w:r w:rsidRPr="00B02C76">
        <w:rPr>
          <w:sz w:val="24"/>
        </w:rPr>
        <w:tab/>
        <w:t>int i181, i182, flag18;</w:t>
      </w:r>
    </w:p>
    <w:p w14:paraId="05DBA4EE"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插入的线性表序号：</w:t>
      </w:r>
      <w:r w:rsidRPr="00B02C76">
        <w:rPr>
          <w:sz w:val="24"/>
        </w:rPr>
        <w:t>");</w:t>
      </w:r>
    </w:p>
    <w:p w14:paraId="5652F096" w14:textId="77777777" w:rsidR="00EC7110" w:rsidRPr="00B02C76" w:rsidRDefault="00EC7110" w:rsidP="00B02C76">
      <w:pPr>
        <w:rPr>
          <w:sz w:val="24"/>
        </w:rPr>
      </w:pPr>
      <w:r w:rsidRPr="00B02C76">
        <w:rPr>
          <w:sz w:val="24"/>
        </w:rPr>
        <w:tab/>
      </w:r>
      <w:r w:rsidRPr="00B02C76">
        <w:rPr>
          <w:sz w:val="24"/>
        </w:rPr>
        <w:tab/>
      </w:r>
      <w:r w:rsidRPr="00B02C76">
        <w:rPr>
          <w:sz w:val="24"/>
        </w:rPr>
        <w:tab/>
        <w:t>scanf("%d", &amp;i181);</w:t>
      </w:r>
    </w:p>
    <w:p w14:paraId="46E49830" w14:textId="77777777" w:rsidR="00EC7110" w:rsidRPr="00B02C76" w:rsidRDefault="00EC7110" w:rsidP="00B02C76">
      <w:pPr>
        <w:rPr>
          <w:sz w:val="24"/>
        </w:rPr>
      </w:pPr>
      <w:r w:rsidRPr="00B02C76">
        <w:rPr>
          <w:sz w:val="24"/>
        </w:rPr>
        <w:tab/>
      </w:r>
      <w:r w:rsidRPr="00B02C76">
        <w:rPr>
          <w:sz w:val="24"/>
        </w:rPr>
        <w:tab/>
      </w:r>
      <w:r w:rsidRPr="00B02C76">
        <w:rPr>
          <w:sz w:val="24"/>
        </w:rPr>
        <w:tab/>
        <w:t>i181--;</w:t>
      </w:r>
    </w:p>
    <w:p w14:paraId="4AAF4047"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插入的元素：</w:t>
      </w:r>
      <w:r w:rsidRPr="00B02C76">
        <w:rPr>
          <w:sz w:val="24"/>
        </w:rPr>
        <w:t>"); scanf("%d", &amp;e);</w:t>
      </w:r>
    </w:p>
    <w:p w14:paraId="4041D1A3"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插入位置：</w:t>
      </w:r>
      <w:r w:rsidRPr="00B02C76">
        <w:rPr>
          <w:sz w:val="24"/>
        </w:rPr>
        <w:t>"); scanf("%d", &amp;i182);</w:t>
      </w:r>
    </w:p>
    <w:p w14:paraId="38143EFF" w14:textId="77777777" w:rsidR="00EC7110" w:rsidRPr="00B02C76" w:rsidRDefault="00EC7110" w:rsidP="00B02C76">
      <w:pPr>
        <w:rPr>
          <w:sz w:val="24"/>
        </w:rPr>
      </w:pPr>
      <w:r w:rsidRPr="00B02C76">
        <w:rPr>
          <w:sz w:val="24"/>
        </w:rPr>
        <w:tab/>
      </w:r>
      <w:r w:rsidRPr="00B02C76">
        <w:rPr>
          <w:sz w:val="24"/>
        </w:rPr>
        <w:tab/>
      </w:r>
      <w:r w:rsidRPr="00B02C76">
        <w:rPr>
          <w:sz w:val="24"/>
        </w:rPr>
        <w:tab/>
        <w:t>if ((flag18 = ListInsert(Lists.elem[i181].L, i182, e)) == INFEASIBLE) { printf("</w:t>
      </w:r>
      <w:r w:rsidRPr="00B02C76">
        <w:rPr>
          <w:sz w:val="24"/>
        </w:rPr>
        <w:t>线性表不存在！</w:t>
      </w:r>
      <w:r w:rsidRPr="00B02C76">
        <w:rPr>
          <w:sz w:val="24"/>
        </w:rPr>
        <w:t>\n"); }</w:t>
      </w:r>
    </w:p>
    <w:p w14:paraId="7BC17BDF" w14:textId="77777777" w:rsidR="00EC7110" w:rsidRPr="00B02C76" w:rsidRDefault="00EC7110" w:rsidP="00B02C76">
      <w:pPr>
        <w:rPr>
          <w:sz w:val="24"/>
        </w:rPr>
      </w:pPr>
      <w:r w:rsidRPr="00B02C76">
        <w:rPr>
          <w:sz w:val="24"/>
        </w:rPr>
        <w:tab/>
      </w:r>
      <w:r w:rsidRPr="00B02C76">
        <w:rPr>
          <w:sz w:val="24"/>
        </w:rPr>
        <w:tab/>
      </w:r>
      <w:r w:rsidRPr="00B02C76">
        <w:rPr>
          <w:sz w:val="24"/>
        </w:rPr>
        <w:tab/>
        <w:t>else if (flag18 == ERROR) { printf("</w:t>
      </w:r>
      <w:r w:rsidRPr="00B02C76">
        <w:rPr>
          <w:sz w:val="24"/>
        </w:rPr>
        <w:t>插入位置错误！</w:t>
      </w:r>
      <w:r w:rsidRPr="00B02C76">
        <w:rPr>
          <w:sz w:val="24"/>
        </w:rPr>
        <w:t>\n"); }</w:t>
      </w:r>
    </w:p>
    <w:p w14:paraId="48BA25E7"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已插入成功！</w:t>
      </w:r>
      <w:r w:rsidRPr="00B02C76">
        <w:rPr>
          <w:sz w:val="24"/>
        </w:rPr>
        <w:t>\n"); }</w:t>
      </w:r>
    </w:p>
    <w:p w14:paraId="284CED8E"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2A4223E0"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46670032" w14:textId="77777777" w:rsidR="00EC7110" w:rsidRPr="00B02C76" w:rsidRDefault="00EC7110" w:rsidP="00B02C76">
      <w:pPr>
        <w:rPr>
          <w:sz w:val="24"/>
        </w:rPr>
      </w:pPr>
      <w:r w:rsidRPr="00B02C76">
        <w:rPr>
          <w:sz w:val="24"/>
        </w:rPr>
        <w:tab/>
      </w:r>
      <w:r w:rsidRPr="00B02C76">
        <w:rPr>
          <w:sz w:val="24"/>
        </w:rPr>
        <w:tab/>
        <w:t>case 19:</w:t>
      </w:r>
    </w:p>
    <w:p w14:paraId="787F645D" w14:textId="77777777" w:rsidR="00EC7110" w:rsidRPr="00B02C76" w:rsidRDefault="00EC7110" w:rsidP="00B02C76">
      <w:pPr>
        <w:rPr>
          <w:sz w:val="24"/>
        </w:rPr>
      </w:pPr>
      <w:r w:rsidRPr="00B02C76">
        <w:rPr>
          <w:sz w:val="24"/>
        </w:rPr>
        <w:tab/>
      </w:r>
      <w:r w:rsidRPr="00B02C76">
        <w:rPr>
          <w:sz w:val="24"/>
        </w:rPr>
        <w:tab/>
      </w:r>
      <w:r w:rsidRPr="00B02C76">
        <w:rPr>
          <w:sz w:val="24"/>
        </w:rPr>
        <w:tab/>
        <w:t>int i191, i192, flag19;</w:t>
      </w:r>
    </w:p>
    <w:p w14:paraId="4A3A3AB2"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删除的线性表序号：</w:t>
      </w:r>
      <w:r w:rsidRPr="00B02C76">
        <w:rPr>
          <w:sz w:val="24"/>
        </w:rPr>
        <w:t>");</w:t>
      </w:r>
    </w:p>
    <w:p w14:paraId="36EAA2B2" w14:textId="77777777" w:rsidR="00EC7110" w:rsidRPr="00B02C76" w:rsidRDefault="00EC7110" w:rsidP="00B02C76">
      <w:pPr>
        <w:rPr>
          <w:sz w:val="24"/>
        </w:rPr>
      </w:pPr>
      <w:r w:rsidRPr="00B02C76">
        <w:rPr>
          <w:sz w:val="24"/>
        </w:rPr>
        <w:tab/>
      </w:r>
      <w:r w:rsidRPr="00B02C76">
        <w:rPr>
          <w:sz w:val="24"/>
        </w:rPr>
        <w:tab/>
      </w:r>
      <w:r w:rsidRPr="00B02C76">
        <w:rPr>
          <w:sz w:val="24"/>
        </w:rPr>
        <w:tab/>
        <w:t>scanf("%d", &amp;i191);</w:t>
      </w:r>
    </w:p>
    <w:p w14:paraId="62704CF2" w14:textId="77777777" w:rsidR="00EC7110" w:rsidRPr="00B02C76" w:rsidRDefault="00EC7110" w:rsidP="00B02C76">
      <w:pPr>
        <w:rPr>
          <w:sz w:val="24"/>
        </w:rPr>
      </w:pPr>
      <w:r w:rsidRPr="00B02C76">
        <w:rPr>
          <w:sz w:val="24"/>
        </w:rPr>
        <w:tab/>
      </w:r>
      <w:r w:rsidRPr="00B02C76">
        <w:rPr>
          <w:sz w:val="24"/>
        </w:rPr>
        <w:tab/>
      </w:r>
      <w:r w:rsidRPr="00B02C76">
        <w:rPr>
          <w:sz w:val="24"/>
        </w:rPr>
        <w:tab/>
        <w:t>i191--;</w:t>
      </w:r>
    </w:p>
    <w:p w14:paraId="0944C84B"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删除位置：</w:t>
      </w:r>
      <w:r w:rsidRPr="00B02C76">
        <w:rPr>
          <w:sz w:val="24"/>
        </w:rPr>
        <w:t>"); scanf("%d", &amp;i192);</w:t>
      </w:r>
    </w:p>
    <w:p w14:paraId="2EC499B3" w14:textId="77777777" w:rsidR="00EC7110" w:rsidRPr="00B02C76" w:rsidRDefault="00EC7110" w:rsidP="00B02C76">
      <w:pPr>
        <w:rPr>
          <w:sz w:val="24"/>
        </w:rPr>
      </w:pPr>
      <w:r w:rsidRPr="00B02C76">
        <w:rPr>
          <w:sz w:val="24"/>
        </w:rPr>
        <w:tab/>
      </w:r>
      <w:r w:rsidRPr="00B02C76">
        <w:rPr>
          <w:sz w:val="24"/>
        </w:rPr>
        <w:tab/>
      </w:r>
      <w:r w:rsidRPr="00B02C76">
        <w:rPr>
          <w:sz w:val="24"/>
        </w:rPr>
        <w:tab/>
        <w:t>if ((flag19 = ListDelete(Lists.elem[i191].L, i192, e)) == INFEASIBLE) { printf("</w:t>
      </w:r>
      <w:r w:rsidRPr="00B02C76">
        <w:rPr>
          <w:sz w:val="24"/>
        </w:rPr>
        <w:t>线性表不存在！</w:t>
      </w:r>
      <w:r w:rsidRPr="00B02C76">
        <w:rPr>
          <w:sz w:val="24"/>
        </w:rPr>
        <w:t>\n"); }</w:t>
      </w:r>
    </w:p>
    <w:p w14:paraId="47492133" w14:textId="77777777" w:rsidR="00EC7110" w:rsidRPr="00B02C76" w:rsidRDefault="00EC7110" w:rsidP="00B02C76">
      <w:pPr>
        <w:rPr>
          <w:sz w:val="24"/>
        </w:rPr>
      </w:pPr>
      <w:r w:rsidRPr="00B02C76">
        <w:rPr>
          <w:sz w:val="24"/>
        </w:rPr>
        <w:tab/>
      </w:r>
      <w:r w:rsidRPr="00B02C76">
        <w:rPr>
          <w:sz w:val="24"/>
        </w:rPr>
        <w:tab/>
      </w:r>
      <w:r w:rsidRPr="00B02C76">
        <w:rPr>
          <w:sz w:val="24"/>
        </w:rPr>
        <w:tab/>
        <w:t>else if (flag19 == ERROR) { printf("</w:t>
      </w:r>
      <w:r w:rsidRPr="00B02C76">
        <w:rPr>
          <w:sz w:val="24"/>
        </w:rPr>
        <w:t>删除位置错误！</w:t>
      </w:r>
      <w:r w:rsidRPr="00B02C76">
        <w:rPr>
          <w:sz w:val="24"/>
        </w:rPr>
        <w:t>\n"); }</w:t>
      </w:r>
    </w:p>
    <w:p w14:paraId="5B8B6BB4"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已删除成功！</w:t>
      </w:r>
      <w:r w:rsidRPr="00B02C76">
        <w:rPr>
          <w:sz w:val="24"/>
        </w:rPr>
        <w:t>\n"); }</w:t>
      </w:r>
    </w:p>
    <w:p w14:paraId="0EAFD1DA"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0A125C89"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7D749A0E" w14:textId="77777777" w:rsidR="00EC7110" w:rsidRPr="00B02C76" w:rsidRDefault="00EC7110" w:rsidP="00B02C76">
      <w:pPr>
        <w:rPr>
          <w:sz w:val="24"/>
        </w:rPr>
      </w:pPr>
      <w:r w:rsidRPr="00B02C76">
        <w:rPr>
          <w:sz w:val="24"/>
        </w:rPr>
        <w:tab/>
      </w:r>
      <w:r w:rsidRPr="00B02C76">
        <w:rPr>
          <w:sz w:val="24"/>
        </w:rPr>
        <w:tab/>
        <w:t>case 20:</w:t>
      </w:r>
    </w:p>
    <w:p w14:paraId="7D470451" w14:textId="77777777" w:rsidR="00EC7110" w:rsidRPr="00B02C76" w:rsidRDefault="00EC7110" w:rsidP="00B02C76">
      <w:pPr>
        <w:rPr>
          <w:sz w:val="24"/>
        </w:rPr>
      </w:pPr>
      <w:r w:rsidRPr="00B02C76">
        <w:rPr>
          <w:sz w:val="24"/>
        </w:rPr>
        <w:tab/>
      </w:r>
      <w:r w:rsidRPr="00B02C76">
        <w:rPr>
          <w:sz w:val="24"/>
        </w:rPr>
        <w:tab/>
      </w:r>
      <w:r w:rsidRPr="00B02C76">
        <w:rPr>
          <w:sz w:val="24"/>
        </w:rPr>
        <w:tab/>
        <w:t>int i20;</w:t>
      </w:r>
    </w:p>
    <w:p w14:paraId="287D93BC"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遍历的线性表序号：</w:t>
      </w:r>
      <w:r w:rsidRPr="00B02C76">
        <w:rPr>
          <w:sz w:val="24"/>
        </w:rPr>
        <w:t>");</w:t>
      </w:r>
    </w:p>
    <w:p w14:paraId="749953F5" w14:textId="77777777" w:rsidR="00EC7110" w:rsidRPr="00B02C76" w:rsidRDefault="00EC7110" w:rsidP="00B02C76">
      <w:pPr>
        <w:rPr>
          <w:sz w:val="24"/>
        </w:rPr>
      </w:pPr>
      <w:r w:rsidRPr="00B02C76">
        <w:rPr>
          <w:sz w:val="24"/>
        </w:rPr>
        <w:tab/>
      </w:r>
      <w:r w:rsidRPr="00B02C76">
        <w:rPr>
          <w:sz w:val="24"/>
        </w:rPr>
        <w:tab/>
      </w:r>
      <w:r w:rsidRPr="00B02C76">
        <w:rPr>
          <w:sz w:val="24"/>
        </w:rPr>
        <w:tab/>
        <w:t>scanf("%d", &amp;i20);</w:t>
      </w:r>
    </w:p>
    <w:p w14:paraId="3936D4D7" w14:textId="77777777" w:rsidR="00EC7110" w:rsidRPr="00B02C76" w:rsidRDefault="00EC7110" w:rsidP="00B02C76">
      <w:pPr>
        <w:rPr>
          <w:sz w:val="24"/>
        </w:rPr>
      </w:pPr>
      <w:r w:rsidRPr="00B02C76">
        <w:rPr>
          <w:sz w:val="24"/>
        </w:rPr>
        <w:tab/>
      </w:r>
      <w:r w:rsidRPr="00B02C76">
        <w:rPr>
          <w:sz w:val="24"/>
        </w:rPr>
        <w:tab/>
      </w:r>
      <w:r w:rsidRPr="00B02C76">
        <w:rPr>
          <w:sz w:val="24"/>
        </w:rPr>
        <w:tab/>
        <w:t>if(i20 &gt; Lists.length || i20 &lt; 1) { printf("</w:t>
      </w:r>
      <w:r w:rsidRPr="00B02C76">
        <w:rPr>
          <w:sz w:val="24"/>
        </w:rPr>
        <w:t>该线性表不存在</w:t>
      </w:r>
      <w:r w:rsidRPr="00B02C76">
        <w:rPr>
          <w:sz w:val="24"/>
        </w:rPr>
        <w:t>\n"); }</w:t>
      </w:r>
    </w:p>
    <w:p w14:paraId="0790193F" w14:textId="77777777" w:rsidR="00EC7110" w:rsidRPr="00B02C76" w:rsidRDefault="00EC7110" w:rsidP="00B02C76">
      <w:pPr>
        <w:rPr>
          <w:sz w:val="24"/>
        </w:rPr>
      </w:pPr>
      <w:r w:rsidRPr="00B02C76">
        <w:rPr>
          <w:sz w:val="24"/>
        </w:rPr>
        <w:tab/>
      </w:r>
      <w:r w:rsidRPr="00B02C76">
        <w:rPr>
          <w:sz w:val="24"/>
        </w:rPr>
        <w:tab/>
      </w:r>
      <w:r w:rsidRPr="00B02C76">
        <w:rPr>
          <w:sz w:val="24"/>
        </w:rPr>
        <w:tab/>
        <w:t>else {</w:t>
      </w:r>
    </w:p>
    <w:p w14:paraId="3E2530E5"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i20--;</w:t>
      </w:r>
    </w:p>
    <w:p w14:paraId="33D1A512"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if (ListTraverse(Lists.elem[i20].L) == INFEASIBLE) { printf("</w:t>
      </w:r>
      <w:r w:rsidRPr="00B02C76">
        <w:rPr>
          <w:sz w:val="24"/>
        </w:rPr>
        <w:t>线性表不存在！</w:t>
      </w:r>
      <w:r w:rsidRPr="00B02C76">
        <w:rPr>
          <w:sz w:val="24"/>
        </w:rPr>
        <w:t>\n"); }</w:t>
      </w:r>
    </w:p>
    <w:p w14:paraId="0CB6824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else { printf("</w:t>
      </w:r>
      <w:r w:rsidRPr="00B02C76">
        <w:rPr>
          <w:sz w:val="24"/>
        </w:rPr>
        <w:t>该线性表名称为：</w:t>
      </w:r>
      <w:r w:rsidRPr="00B02C76">
        <w:rPr>
          <w:sz w:val="24"/>
        </w:rPr>
        <w:t>%s\n", Lists.elem[i20].name); }</w:t>
      </w:r>
    </w:p>
    <w:p w14:paraId="50AF9B81" w14:textId="77777777" w:rsidR="00EC7110" w:rsidRPr="00B02C76" w:rsidRDefault="00EC7110" w:rsidP="00B02C76">
      <w:pPr>
        <w:rPr>
          <w:sz w:val="24"/>
        </w:rPr>
      </w:pPr>
      <w:r w:rsidRPr="00B02C76">
        <w:rPr>
          <w:sz w:val="24"/>
        </w:rPr>
        <w:tab/>
      </w:r>
      <w:r w:rsidRPr="00B02C76">
        <w:rPr>
          <w:sz w:val="24"/>
        </w:rPr>
        <w:tab/>
      </w:r>
      <w:r w:rsidRPr="00B02C76">
        <w:rPr>
          <w:sz w:val="24"/>
        </w:rPr>
        <w:tab/>
        <w:t>}</w:t>
      </w:r>
    </w:p>
    <w:p w14:paraId="7BED7DEC" w14:textId="77777777" w:rsidR="00EC7110" w:rsidRPr="00B02C76" w:rsidRDefault="00EC7110" w:rsidP="00B02C76">
      <w:pPr>
        <w:rPr>
          <w:sz w:val="24"/>
        </w:rPr>
      </w:pPr>
      <w:r w:rsidRPr="00B02C76">
        <w:rPr>
          <w:sz w:val="24"/>
        </w:rPr>
        <w:lastRenderedPageBreak/>
        <w:tab/>
      </w:r>
      <w:r w:rsidRPr="00B02C76">
        <w:rPr>
          <w:sz w:val="24"/>
        </w:rPr>
        <w:tab/>
      </w:r>
      <w:r w:rsidRPr="00B02C76">
        <w:rPr>
          <w:sz w:val="24"/>
        </w:rPr>
        <w:tab/>
        <w:t>getchar(); getchar();</w:t>
      </w:r>
    </w:p>
    <w:p w14:paraId="6104D3AC"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113960F4" w14:textId="77777777" w:rsidR="00EC7110" w:rsidRPr="00B02C76" w:rsidRDefault="00EC7110" w:rsidP="00B02C76">
      <w:pPr>
        <w:rPr>
          <w:sz w:val="24"/>
        </w:rPr>
      </w:pPr>
      <w:r w:rsidRPr="00B02C76">
        <w:rPr>
          <w:sz w:val="24"/>
        </w:rPr>
        <w:tab/>
      </w:r>
      <w:r w:rsidRPr="00B02C76">
        <w:rPr>
          <w:sz w:val="24"/>
        </w:rPr>
        <w:tab/>
        <w:t>case 21:</w:t>
      </w:r>
    </w:p>
    <w:p w14:paraId="61492098" w14:textId="77777777" w:rsidR="00EC7110" w:rsidRPr="00B02C76" w:rsidRDefault="00EC7110" w:rsidP="00B02C76">
      <w:pPr>
        <w:rPr>
          <w:sz w:val="24"/>
        </w:rPr>
      </w:pPr>
      <w:r w:rsidRPr="00B02C76">
        <w:rPr>
          <w:sz w:val="24"/>
        </w:rPr>
        <w:tab/>
      </w:r>
      <w:r w:rsidRPr="00B02C76">
        <w:rPr>
          <w:sz w:val="24"/>
        </w:rPr>
        <w:tab/>
      </w:r>
      <w:r w:rsidRPr="00B02C76">
        <w:rPr>
          <w:sz w:val="24"/>
        </w:rPr>
        <w:tab/>
        <w:t>int i21;</w:t>
      </w:r>
    </w:p>
    <w:p w14:paraId="4D744AA6"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需要写入文件的线性表序号：</w:t>
      </w:r>
      <w:r w:rsidRPr="00B02C76">
        <w:rPr>
          <w:sz w:val="24"/>
        </w:rPr>
        <w:t>");</w:t>
      </w:r>
    </w:p>
    <w:p w14:paraId="01609D92" w14:textId="77777777" w:rsidR="00EC7110" w:rsidRPr="00B02C76" w:rsidRDefault="00EC7110" w:rsidP="00B02C76">
      <w:pPr>
        <w:rPr>
          <w:sz w:val="24"/>
        </w:rPr>
      </w:pPr>
      <w:r w:rsidRPr="00B02C76">
        <w:rPr>
          <w:sz w:val="24"/>
        </w:rPr>
        <w:tab/>
      </w:r>
      <w:r w:rsidRPr="00B02C76">
        <w:rPr>
          <w:sz w:val="24"/>
        </w:rPr>
        <w:tab/>
      </w:r>
      <w:r w:rsidRPr="00B02C76">
        <w:rPr>
          <w:sz w:val="24"/>
        </w:rPr>
        <w:tab/>
        <w:t>scanf("%d", &amp;i21);</w:t>
      </w:r>
    </w:p>
    <w:p w14:paraId="7289A6A7" w14:textId="77777777" w:rsidR="00EC7110" w:rsidRPr="00B02C76" w:rsidRDefault="00EC7110" w:rsidP="00B02C76">
      <w:pPr>
        <w:rPr>
          <w:sz w:val="24"/>
        </w:rPr>
      </w:pPr>
      <w:r w:rsidRPr="00B02C76">
        <w:rPr>
          <w:sz w:val="24"/>
        </w:rPr>
        <w:tab/>
      </w:r>
      <w:r w:rsidRPr="00B02C76">
        <w:rPr>
          <w:sz w:val="24"/>
        </w:rPr>
        <w:tab/>
      </w:r>
      <w:r w:rsidRPr="00B02C76">
        <w:rPr>
          <w:sz w:val="24"/>
        </w:rPr>
        <w:tab/>
        <w:t>i21--;</w:t>
      </w:r>
    </w:p>
    <w:p w14:paraId="25CB52DA"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w:t>
      </w:r>
    </w:p>
    <w:p w14:paraId="04362FB8" w14:textId="77777777" w:rsidR="00EC7110" w:rsidRPr="00B02C76" w:rsidRDefault="00EC7110" w:rsidP="00B02C76">
      <w:pPr>
        <w:rPr>
          <w:sz w:val="24"/>
        </w:rPr>
      </w:pPr>
      <w:r w:rsidRPr="00B02C76">
        <w:rPr>
          <w:sz w:val="24"/>
        </w:rPr>
        <w:tab/>
      </w:r>
      <w:r w:rsidRPr="00B02C76">
        <w:rPr>
          <w:sz w:val="24"/>
        </w:rPr>
        <w:tab/>
      </w:r>
      <w:r w:rsidRPr="00B02C76">
        <w:rPr>
          <w:sz w:val="24"/>
        </w:rPr>
        <w:tab/>
        <w:t>scanf("%s", filename);</w:t>
      </w:r>
    </w:p>
    <w:p w14:paraId="2DD15400" w14:textId="77777777" w:rsidR="00EC7110" w:rsidRPr="00B02C76" w:rsidRDefault="00EC7110" w:rsidP="00B02C76">
      <w:pPr>
        <w:rPr>
          <w:sz w:val="24"/>
        </w:rPr>
      </w:pPr>
      <w:r w:rsidRPr="00B02C76">
        <w:rPr>
          <w:sz w:val="24"/>
        </w:rPr>
        <w:tab/>
      </w:r>
      <w:r w:rsidRPr="00B02C76">
        <w:rPr>
          <w:sz w:val="24"/>
        </w:rPr>
        <w:tab/>
      </w:r>
      <w:r w:rsidRPr="00B02C76">
        <w:rPr>
          <w:sz w:val="24"/>
        </w:rPr>
        <w:tab/>
        <w:t>if (SaveList(Lists.elem[i21].L, filename) == INFEASIBLE) { printf("</w:t>
      </w:r>
      <w:r w:rsidRPr="00B02C76">
        <w:rPr>
          <w:sz w:val="24"/>
        </w:rPr>
        <w:t>线性表不存在！</w:t>
      </w:r>
      <w:r w:rsidRPr="00B02C76">
        <w:rPr>
          <w:sz w:val="24"/>
        </w:rPr>
        <w:t>\n"); }</w:t>
      </w:r>
    </w:p>
    <w:p w14:paraId="529059A4" w14:textId="77777777" w:rsidR="00EC7110" w:rsidRPr="00B02C76" w:rsidRDefault="00EC7110" w:rsidP="00B02C76">
      <w:pPr>
        <w:rPr>
          <w:sz w:val="24"/>
        </w:rPr>
      </w:pPr>
      <w:r w:rsidRPr="00B02C76">
        <w:rPr>
          <w:sz w:val="24"/>
        </w:rPr>
        <w:tab/>
      </w:r>
      <w:r w:rsidRPr="00B02C76">
        <w:rPr>
          <w:sz w:val="24"/>
        </w:rPr>
        <w:tab/>
      </w:r>
      <w:r w:rsidRPr="00B02C76">
        <w:rPr>
          <w:sz w:val="24"/>
        </w:rPr>
        <w:tab/>
        <w:t>else { printf("</w:t>
      </w:r>
      <w:r w:rsidRPr="00B02C76">
        <w:rPr>
          <w:sz w:val="24"/>
        </w:rPr>
        <w:t>线性表元素已写入文件</w:t>
      </w:r>
      <w:r w:rsidRPr="00B02C76">
        <w:rPr>
          <w:sz w:val="24"/>
        </w:rPr>
        <w:t>\n"); }</w:t>
      </w:r>
    </w:p>
    <w:p w14:paraId="06CBDA06"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5577CBCE"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6FD27D71" w14:textId="77777777" w:rsidR="00EC7110" w:rsidRPr="00B02C76" w:rsidRDefault="00EC7110" w:rsidP="00B02C76">
      <w:pPr>
        <w:rPr>
          <w:sz w:val="24"/>
        </w:rPr>
      </w:pPr>
      <w:r w:rsidRPr="00B02C76">
        <w:rPr>
          <w:sz w:val="24"/>
        </w:rPr>
        <w:tab/>
      </w:r>
      <w:r w:rsidRPr="00B02C76">
        <w:rPr>
          <w:sz w:val="24"/>
        </w:rPr>
        <w:tab/>
        <w:t>case 22:</w:t>
      </w:r>
    </w:p>
    <w:p w14:paraId="79234F8F" w14:textId="77777777" w:rsidR="00EC7110" w:rsidRPr="00B02C76" w:rsidRDefault="00EC7110" w:rsidP="00B02C76">
      <w:pPr>
        <w:rPr>
          <w:sz w:val="24"/>
        </w:rPr>
      </w:pPr>
      <w:r w:rsidRPr="00B02C76">
        <w:rPr>
          <w:sz w:val="24"/>
        </w:rPr>
        <w:tab/>
      </w:r>
      <w:r w:rsidRPr="00B02C76">
        <w:rPr>
          <w:sz w:val="24"/>
        </w:rPr>
        <w:tab/>
      </w:r>
      <w:r w:rsidRPr="00B02C76">
        <w:rPr>
          <w:sz w:val="24"/>
        </w:rPr>
        <w:tab/>
        <w:t>int flag22, i22;</w:t>
      </w:r>
    </w:p>
    <w:p w14:paraId="5AB0165C" w14:textId="77777777" w:rsidR="00EC7110" w:rsidRPr="00B02C76" w:rsidRDefault="00EC7110" w:rsidP="00B02C76">
      <w:pPr>
        <w:rPr>
          <w:sz w:val="24"/>
        </w:rPr>
      </w:pPr>
      <w:r w:rsidRPr="00B02C76">
        <w:rPr>
          <w:sz w:val="24"/>
        </w:rPr>
        <w:tab/>
      </w:r>
      <w:r w:rsidRPr="00B02C76">
        <w:rPr>
          <w:sz w:val="24"/>
        </w:rPr>
        <w:tab/>
      </w:r>
      <w:r w:rsidRPr="00B02C76">
        <w:rPr>
          <w:sz w:val="24"/>
        </w:rPr>
        <w:tab/>
        <w:t>char FileName22[30];</w:t>
      </w:r>
    </w:p>
    <w:p w14:paraId="3056B98A"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w:t>
      </w:r>
    </w:p>
    <w:p w14:paraId="0A18AF1D" w14:textId="77777777" w:rsidR="00EC7110" w:rsidRPr="00B02C76" w:rsidRDefault="00EC7110" w:rsidP="00B02C76">
      <w:pPr>
        <w:rPr>
          <w:sz w:val="24"/>
        </w:rPr>
      </w:pPr>
      <w:r w:rsidRPr="00B02C76">
        <w:rPr>
          <w:sz w:val="24"/>
        </w:rPr>
        <w:tab/>
      </w:r>
      <w:r w:rsidRPr="00B02C76">
        <w:rPr>
          <w:sz w:val="24"/>
        </w:rPr>
        <w:tab/>
      </w:r>
      <w:r w:rsidRPr="00B02C76">
        <w:rPr>
          <w:sz w:val="24"/>
        </w:rPr>
        <w:tab/>
        <w:t>scanf("%s", FileName22);</w:t>
      </w:r>
    </w:p>
    <w:p w14:paraId="7002A60D" w14:textId="77777777" w:rsidR="00EC7110" w:rsidRPr="00B02C76" w:rsidRDefault="00EC7110" w:rsidP="00B02C76">
      <w:pPr>
        <w:rPr>
          <w:sz w:val="24"/>
        </w:rPr>
      </w:pPr>
      <w:r w:rsidRPr="00B02C76">
        <w:rPr>
          <w:sz w:val="24"/>
        </w:rPr>
        <w:tab/>
      </w:r>
      <w:r w:rsidRPr="00B02C76">
        <w:rPr>
          <w:sz w:val="24"/>
        </w:rPr>
        <w:tab/>
      </w:r>
      <w:r w:rsidRPr="00B02C76">
        <w:rPr>
          <w:sz w:val="24"/>
        </w:rPr>
        <w:tab/>
        <w:t>printf("</w:t>
      </w:r>
      <w:r w:rsidRPr="00B02C76">
        <w:rPr>
          <w:sz w:val="24"/>
        </w:rPr>
        <w:t>请选择：覆盖已有的线性表（输入</w:t>
      </w:r>
      <w:r w:rsidRPr="00B02C76">
        <w:rPr>
          <w:sz w:val="24"/>
        </w:rPr>
        <w:t>1</w:t>
      </w:r>
      <w:r w:rsidRPr="00B02C76">
        <w:rPr>
          <w:sz w:val="24"/>
        </w:rPr>
        <w:t>）</w:t>
      </w:r>
      <w:r w:rsidRPr="00B02C76">
        <w:rPr>
          <w:sz w:val="24"/>
        </w:rPr>
        <w:t xml:space="preserve">   </w:t>
      </w:r>
      <w:r w:rsidRPr="00B02C76">
        <w:rPr>
          <w:sz w:val="24"/>
        </w:rPr>
        <w:t>集合内新建一个线性表（输入</w:t>
      </w:r>
      <w:r w:rsidRPr="00B02C76">
        <w:rPr>
          <w:sz w:val="24"/>
        </w:rPr>
        <w:t>2</w:t>
      </w:r>
      <w:r w:rsidRPr="00B02C76">
        <w:rPr>
          <w:sz w:val="24"/>
        </w:rPr>
        <w:t>）</w:t>
      </w:r>
      <w:r w:rsidRPr="00B02C76">
        <w:rPr>
          <w:sz w:val="24"/>
        </w:rPr>
        <w:t>\n");</w:t>
      </w:r>
    </w:p>
    <w:p w14:paraId="30A93B9B" w14:textId="77777777" w:rsidR="00EC7110" w:rsidRPr="00B02C76" w:rsidRDefault="00EC7110" w:rsidP="00B02C76">
      <w:pPr>
        <w:rPr>
          <w:sz w:val="24"/>
        </w:rPr>
      </w:pPr>
      <w:r w:rsidRPr="00B02C76">
        <w:rPr>
          <w:sz w:val="24"/>
        </w:rPr>
        <w:tab/>
      </w:r>
      <w:r w:rsidRPr="00B02C76">
        <w:rPr>
          <w:sz w:val="24"/>
        </w:rPr>
        <w:tab/>
      </w:r>
      <w:r w:rsidRPr="00B02C76">
        <w:rPr>
          <w:sz w:val="24"/>
        </w:rPr>
        <w:tab/>
        <w:t>scanf("%d", &amp;flag22);</w:t>
      </w:r>
    </w:p>
    <w:p w14:paraId="67607EF3" w14:textId="77777777" w:rsidR="00EC7110" w:rsidRPr="00B02C76" w:rsidRDefault="00EC7110" w:rsidP="00B02C76">
      <w:pPr>
        <w:rPr>
          <w:sz w:val="24"/>
        </w:rPr>
      </w:pPr>
      <w:r w:rsidRPr="00B02C76">
        <w:rPr>
          <w:sz w:val="24"/>
        </w:rPr>
        <w:tab/>
      </w:r>
      <w:r w:rsidRPr="00B02C76">
        <w:rPr>
          <w:sz w:val="24"/>
        </w:rPr>
        <w:tab/>
      </w:r>
      <w:r w:rsidRPr="00B02C76">
        <w:rPr>
          <w:sz w:val="24"/>
        </w:rPr>
        <w:tab/>
        <w:t>if (flag22 == 1) {</w:t>
      </w:r>
    </w:p>
    <w:p w14:paraId="7BF321B7"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请输入需要覆盖的线性表序号：</w:t>
      </w:r>
      <w:r w:rsidRPr="00B02C76">
        <w:rPr>
          <w:sz w:val="24"/>
        </w:rPr>
        <w:t>");</w:t>
      </w:r>
    </w:p>
    <w:p w14:paraId="396169D5"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scanf("%d", &amp;i22);</w:t>
      </w:r>
    </w:p>
    <w:p w14:paraId="6925F00F"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if (i22 &gt; Lists.length || i22 &lt; 1) { printf("</w:t>
      </w:r>
      <w:r w:rsidRPr="00B02C76">
        <w:rPr>
          <w:sz w:val="24"/>
        </w:rPr>
        <w:t>该线性表不存在</w:t>
      </w:r>
      <w:r w:rsidRPr="00B02C76">
        <w:rPr>
          <w:sz w:val="24"/>
        </w:rPr>
        <w:t>\n"); }</w:t>
      </w:r>
    </w:p>
    <w:p w14:paraId="6F776DED"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else {</w:t>
      </w:r>
    </w:p>
    <w:p w14:paraId="53C10E5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i22--;</w:t>
      </w:r>
    </w:p>
    <w:p w14:paraId="304EFE96"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ClearList(Lists.elem[i22].L);</w:t>
      </w:r>
    </w:p>
    <w:p w14:paraId="61898D11"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FILE* fp22;</w:t>
      </w:r>
    </w:p>
    <w:p w14:paraId="74F5B77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ElemType c22;</w:t>
      </w:r>
    </w:p>
    <w:p w14:paraId="118B43F8"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LinkList q,p = Lists.elem[i22].L;</w:t>
      </w:r>
    </w:p>
    <w:p w14:paraId="26BB335F"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fp22 = fopen(FileName22, "r");</w:t>
      </w:r>
    </w:p>
    <w:p w14:paraId="76AE98C7"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int k;</w:t>
      </w:r>
    </w:p>
    <w:p w14:paraId="2327FF42"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while ((k=fscanf(fp22, "%d", &amp;c22)) != -1) {</w:t>
      </w:r>
    </w:p>
    <w:p w14:paraId="50784F48"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r>
      <w:r w:rsidRPr="00B02C76">
        <w:rPr>
          <w:sz w:val="24"/>
        </w:rPr>
        <w:tab/>
        <w:t>q = (LinkList)malloc(sizeof(LNode));</w:t>
      </w:r>
    </w:p>
    <w:p w14:paraId="328661DC"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r>
      <w:r w:rsidRPr="00B02C76">
        <w:rPr>
          <w:sz w:val="24"/>
        </w:rPr>
        <w:tab/>
        <w:t>q-&gt;data = c22; q-&gt;next = NULL;</w:t>
      </w:r>
    </w:p>
    <w:p w14:paraId="6865138E"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r>
      <w:r w:rsidRPr="00B02C76">
        <w:rPr>
          <w:sz w:val="24"/>
        </w:rPr>
        <w:tab/>
        <w:t>p-&gt;next = q; p = q;</w:t>
      </w:r>
    </w:p>
    <w:p w14:paraId="08AC183D"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w:t>
      </w:r>
    </w:p>
    <w:p w14:paraId="4D2A93FB"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gt;next = NULL;</w:t>
      </w:r>
    </w:p>
    <w:p w14:paraId="757BEA62"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fclose(fp22);</w:t>
      </w:r>
    </w:p>
    <w:p w14:paraId="2DDBA884"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w:t>
      </w:r>
    </w:p>
    <w:p w14:paraId="5EDC8D9E"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覆盖成功！</w:t>
      </w:r>
      <w:r w:rsidRPr="00B02C76">
        <w:rPr>
          <w:sz w:val="24"/>
        </w:rPr>
        <w:t>\n");</w:t>
      </w:r>
    </w:p>
    <w:p w14:paraId="4E31D30B" w14:textId="77777777" w:rsidR="00EC7110" w:rsidRPr="00B02C76" w:rsidRDefault="00EC7110" w:rsidP="00B02C76">
      <w:pPr>
        <w:rPr>
          <w:sz w:val="24"/>
        </w:rPr>
      </w:pPr>
      <w:r w:rsidRPr="00B02C76">
        <w:rPr>
          <w:sz w:val="24"/>
        </w:rPr>
        <w:tab/>
      </w:r>
      <w:r w:rsidRPr="00B02C76">
        <w:rPr>
          <w:sz w:val="24"/>
        </w:rPr>
        <w:tab/>
      </w:r>
      <w:r w:rsidRPr="00B02C76">
        <w:rPr>
          <w:sz w:val="24"/>
        </w:rPr>
        <w:tab/>
        <w:t>}</w:t>
      </w:r>
    </w:p>
    <w:p w14:paraId="687A355E" w14:textId="77777777" w:rsidR="00EC7110" w:rsidRPr="00B02C76" w:rsidRDefault="00EC7110" w:rsidP="00B02C76">
      <w:pPr>
        <w:rPr>
          <w:sz w:val="24"/>
        </w:rPr>
      </w:pPr>
      <w:r w:rsidRPr="00B02C76">
        <w:rPr>
          <w:sz w:val="24"/>
        </w:rPr>
        <w:lastRenderedPageBreak/>
        <w:tab/>
      </w:r>
      <w:r w:rsidRPr="00B02C76">
        <w:rPr>
          <w:sz w:val="24"/>
        </w:rPr>
        <w:tab/>
      </w:r>
      <w:r w:rsidRPr="00B02C76">
        <w:rPr>
          <w:sz w:val="24"/>
        </w:rPr>
        <w:tab/>
        <w:t>if (flag22 == 2) {</w:t>
      </w:r>
    </w:p>
    <w:p w14:paraId="335E5853"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if (LoadList(Lists.elem[Lists.length].L, FileName22)) {</w:t>
      </w:r>
    </w:p>
    <w:p w14:paraId="456F47B0"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char newname[30];</w:t>
      </w:r>
    </w:p>
    <w:p w14:paraId="591DF51E"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rintf("</w:t>
      </w:r>
      <w:r w:rsidRPr="00B02C76">
        <w:rPr>
          <w:sz w:val="24"/>
        </w:rPr>
        <w:t>请输入新线性表名称：</w:t>
      </w:r>
      <w:r w:rsidRPr="00B02C76">
        <w:rPr>
          <w:sz w:val="24"/>
        </w:rPr>
        <w:t>"); scanf("%s", newname);</w:t>
      </w:r>
    </w:p>
    <w:p w14:paraId="6D5152FE"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strcpy(Lists.elem[Lists.length].name, newname);</w:t>
      </w:r>
    </w:p>
    <w:p w14:paraId="63E9C4F8"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Lists.length++;</w:t>
      </w:r>
    </w:p>
    <w:p w14:paraId="1A36511C"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rintf("</w:t>
      </w:r>
      <w:r w:rsidRPr="00B02C76">
        <w:rPr>
          <w:sz w:val="24"/>
        </w:rPr>
        <w:t>线性表读取成功，新线性表为线性表集合中第</w:t>
      </w:r>
      <w:r w:rsidRPr="00B02C76">
        <w:rPr>
          <w:sz w:val="24"/>
        </w:rPr>
        <w:t>%d</w:t>
      </w:r>
      <w:r w:rsidRPr="00B02C76">
        <w:rPr>
          <w:sz w:val="24"/>
        </w:rPr>
        <w:t>个</w:t>
      </w:r>
      <w:r w:rsidRPr="00B02C76">
        <w:rPr>
          <w:sz w:val="24"/>
        </w:rPr>
        <w:t>\n", Lists.length);</w:t>
      </w:r>
    </w:p>
    <w:p w14:paraId="30D2720B" w14:textId="77777777" w:rsidR="00EC7110" w:rsidRPr="00B02C76" w:rsidRDefault="00EC7110" w:rsidP="00B02C76">
      <w:pPr>
        <w:rPr>
          <w:sz w:val="24"/>
        </w:rPr>
      </w:pPr>
      <w:r w:rsidRPr="00B02C76">
        <w:rPr>
          <w:sz w:val="24"/>
        </w:rPr>
        <w:tab/>
      </w:r>
      <w:r w:rsidRPr="00B02C76">
        <w:rPr>
          <w:sz w:val="24"/>
        </w:rPr>
        <w:tab/>
      </w:r>
      <w:r w:rsidRPr="00B02C76">
        <w:rPr>
          <w:sz w:val="24"/>
        </w:rPr>
        <w:tab/>
      </w:r>
      <w:r w:rsidRPr="00B02C76">
        <w:rPr>
          <w:sz w:val="24"/>
        </w:rPr>
        <w:tab/>
        <w:t>}</w:t>
      </w:r>
    </w:p>
    <w:p w14:paraId="146DE5CB" w14:textId="77777777" w:rsidR="00EC7110" w:rsidRPr="00B02C76" w:rsidRDefault="00EC7110" w:rsidP="00B02C76">
      <w:pPr>
        <w:rPr>
          <w:sz w:val="24"/>
        </w:rPr>
      </w:pPr>
      <w:r w:rsidRPr="00B02C76">
        <w:rPr>
          <w:sz w:val="24"/>
        </w:rPr>
        <w:tab/>
      </w:r>
      <w:r w:rsidRPr="00B02C76">
        <w:rPr>
          <w:sz w:val="24"/>
        </w:rPr>
        <w:tab/>
      </w:r>
      <w:r w:rsidRPr="00B02C76">
        <w:rPr>
          <w:sz w:val="24"/>
        </w:rPr>
        <w:tab/>
        <w:t>}</w:t>
      </w:r>
    </w:p>
    <w:p w14:paraId="57154F66" w14:textId="77777777" w:rsidR="00EC7110" w:rsidRPr="00B02C76" w:rsidRDefault="00EC7110" w:rsidP="00B02C76">
      <w:pPr>
        <w:rPr>
          <w:sz w:val="24"/>
        </w:rPr>
      </w:pPr>
      <w:r w:rsidRPr="00B02C76">
        <w:rPr>
          <w:sz w:val="24"/>
        </w:rPr>
        <w:tab/>
      </w:r>
      <w:r w:rsidRPr="00B02C76">
        <w:rPr>
          <w:sz w:val="24"/>
        </w:rPr>
        <w:tab/>
      </w:r>
      <w:r w:rsidRPr="00B02C76">
        <w:rPr>
          <w:sz w:val="24"/>
        </w:rPr>
        <w:tab/>
        <w:t>getchar(); getchar();</w:t>
      </w:r>
    </w:p>
    <w:p w14:paraId="6793CDCD"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2C4B11D5" w14:textId="77777777" w:rsidR="00EC7110" w:rsidRPr="00B02C76" w:rsidRDefault="00EC7110" w:rsidP="00B02C76">
      <w:pPr>
        <w:rPr>
          <w:sz w:val="24"/>
        </w:rPr>
      </w:pPr>
      <w:r w:rsidRPr="00B02C76">
        <w:rPr>
          <w:sz w:val="24"/>
        </w:rPr>
        <w:tab/>
      </w:r>
      <w:r w:rsidRPr="00B02C76">
        <w:rPr>
          <w:sz w:val="24"/>
        </w:rPr>
        <w:tab/>
        <w:t>case 0:</w:t>
      </w:r>
    </w:p>
    <w:p w14:paraId="56F7E27B" w14:textId="77777777" w:rsidR="00EC7110" w:rsidRPr="00B02C76" w:rsidRDefault="00EC7110" w:rsidP="00B02C76">
      <w:pPr>
        <w:rPr>
          <w:sz w:val="24"/>
        </w:rPr>
      </w:pPr>
      <w:r w:rsidRPr="00B02C76">
        <w:rPr>
          <w:sz w:val="24"/>
        </w:rPr>
        <w:tab/>
      </w:r>
      <w:r w:rsidRPr="00B02C76">
        <w:rPr>
          <w:sz w:val="24"/>
        </w:rPr>
        <w:tab/>
      </w:r>
      <w:r w:rsidRPr="00B02C76">
        <w:rPr>
          <w:sz w:val="24"/>
        </w:rPr>
        <w:tab/>
        <w:t>getchar();</w:t>
      </w:r>
    </w:p>
    <w:p w14:paraId="7EB87B2C" w14:textId="77777777" w:rsidR="00EC7110" w:rsidRPr="00B02C76" w:rsidRDefault="00EC7110" w:rsidP="00B02C76">
      <w:pPr>
        <w:rPr>
          <w:sz w:val="24"/>
        </w:rPr>
      </w:pPr>
      <w:r w:rsidRPr="00B02C76">
        <w:rPr>
          <w:sz w:val="24"/>
        </w:rPr>
        <w:tab/>
      </w:r>
      <w:r w:rsidRPr="00B02C76">
        <w:rPr>
          <w:sz w:val="24"/>
        </w:rPr>
        <w:tab/>
      </w:r>
      <w:r w:rsidRPr="00B02C76">
        <w:rPr>
          <w:sz w:val="24"/>
        </w:rPr>
        <w:tab/>
        <w:t>break;</w:t>
      </w:r>
    </w:p>
    <w:p w14:paraId="065A35CF" w14:textId="77777777" w:rsidR="00EC7110" w:rsidRPr="00B02C76" w:rsidRDefault="00EC7110" w:rsidP="00B02C76">
      <w:pPr>
        <w:rPr>
          <w:sz w:val="24"/>
        </w:rPr>
      </w:pPr>
      <w:r w:rsidRPr="00B02C76">
        <w:rPr>
          <w:sz w:val="24"/>
        </w:rPr>
        <w:tab/>
      </w:r>
      <w:r w:rsidRPr="00B02C76">
        <w:rPr>
          <w:sz w:val="24"/>
        </w:rPr>
        <w:tab/>
        <w:t>}//end of switch</w:t>
      </w:r>
    </w:p>
    <w:p w14:paraId="4DCEEC30" w14:textId="77777777" w:rsidR="00EC7110" w:rsidRPr="00B02C76" w:rsidRDefault="00EC7110" w:rsidP="00B02C76">
      <w:pPr>
        <w:rPr>
          <w:sz w:val="24"/>
        </w:rPr>
      </w:pPr>
      <w:r w:rsidRPr="00B02C76">
        <w:rPr>
          <w:sz w:val="24"/>
        </w:rPr>
        <w:tab/>
        <w:t>}//end of while</w:t>
      </w:r>
    </w:p>
    <w:p w14:paraId="1647CACD" w14:textId="77777777" w:rsidR="00EC7110" w:rsidRPr="00B02C76" w:rsidRDefault="00EC7110" w:rsidP="00B02C76">
      <w:pPr>
        <w:rPr>
          <w:sz w:val="24"/>
        </w:rPr>
      </w:pPr>
      <w:r w:rsidRPr="00B02C76">
        <w:rPr>
          <w:sz w:val="24"/>
        </w:rPr>
        <w:tab/>
        <w:t>printf("</w:t>
      </w:r>
      <w:r w:rsidRPr="00B02C76">
        <w:rPr>
          <w:sz w:val="24"/>
        </w:rPr>
        <w:t>欢迎下次再使用本系统！</w:t>
      </w:r>
      <w:r w:rsidRPr="00B02C76">
        <w:rPr>
          <w:sz w:val="24"/>
        </w:rPr>
        <w:t>\n");</w:t>
      </w:r>
    </w:p>
    <w:p w14:paraId="45E5EB69" w14:textId="5B3BDA63" w:rsidR="00EC7110" w:rsidRPr="00B02C76" w:rsidRDefault="00EC7110" w:rsidP="00B02C76">
      <w:pPr>
        <w:rPr>
          <w:sz w:val="24"/>
        </w:rPr>
      </w:pPr>
      <w:r w:rsidRPr="00B02C76">
        <w:rPr>
          <w:sz w:val="24"/>
        </w:rPr>
        <w:t>}//end of main()</w:t>
      </w:r>
    </w:p>
    <w:p w14:paraId="1CB28363" w14:textId="1A502792" w:rsidR="00EC7110" w:rsidRDefault="00EC7110" w:rsidP="00EC7110">
      <w:pPr>
        <w:pStyle w:val="1"/>
        <w:spacing w:beforeLines="50" w:before="156" w:afterLines="50" w:after="156" w:line="240" w:lineRule="auto"/>
        <w:jc w:val="center"/>
        <w:rPr>
          <w:rFonts w:ascii="黑体" w:eastAsia="黑体" w:hAnsi="黑体"/>
          <w:sz w:val="36"/>
          <w:szCs w:val="36"/>
        </w:rPr>
      </w:pPr>
      <w:bookmarkStart w:id="57" w:name="_Toc75344686"/>
      <w:r>
        <w:rPr>
          <w:rFonts w:ascii="黑体" w:eastAsia="黑体" w:hAnsi="黑体" w:hint="eastAsia"/>
          <w:sz w:val="36"/>
          <w:szCs w:val="36"/>
        </w:rPr>
        <w:t>附录</w:t>
      </w:r>
      <w:r>
        <w:rPr>
          <w:rFonts w:ascii="黑体" w:eastAsia="黑体" w:hAnsi="黑体"/>
          <w:sz w:val="36"/>
          <w:szCs w:val="36"/>
        </w:rPr>
        <w:t xml:space="preserve">C </w:t>
      </w:r>
      <w:r>
        <w:rPr>
          <w:rFonts w:ascii="黑体" w:eastAsia="黑体" w:hAnsi="黑体" w:hint="eastAsia"/>
          <w:sz w:val="36"/>
          <w:szCs w:val="36"/>
        </w:rPr>
        <w:t>基于二叉链表二叉树实现的源程序</w:t>
      </w:r>
      <w:bookmarkEnd w:id="57"/>
    </w:p>
    <w:p w14:paraId="436C4286" w14:textId="6C87C8DA" w:rsidR="00B02C76" w:rsidRPr="00B02C76" w:rsidRDefault="00B02C76" w:rsidP="00B02C76">
      <w:pPr>
        <w:rPr>
          <w:sz w:val="24"/>
        </w:rPr>
      </w:pPr>
      <w:r w:rsidRPr="00B02C76">
        <w:rPr>
          <w:sz w:val="24"/>
        </w:rPr>
        <w:t>#include&lt;stdio.h&gt;</w:t>
      </w:r>
    </w:p>
    <w:p w14:paraId="2B40EAFE" w14:textId="77777777" w:rsidR="00B02C76" w:rsidRPr="00B02C76" w:rsidRDefault="00B02C76" w:rsidP="00B02C76">
      <w:pPr>
        <w:rPr>
          <w:sz w:val="24"/>
        </w:rPr>
      </w:pPr>
      <w:r w:rsidRPr="00B02C76">
        <w:rPr>
          <w:sz w:val="24"/>
        </w:rPr>
        <w:t>#include&lt;malloc.h&gt;</w:t>
      </w:r>
    </w:p>
    <w:p w14:paraId="7483E3B8" w14:textId="77777777" w:rsidR="00B02C76" w:rsidRPr="00B02C76" w:rsidRDefault="00B02C76" w:rsidP="00B02C76">
      <w:pPr>
        <w:rPr>
          <w:sz w:val="24"/>
        </w:rPr>
      </w:pPr>
      <w:r w:rsidRPr="00B02C76">
        <w:rPr>
          <w:sz w:val="24"/>
        </w:rPr>
        <w:t>#include&lt;stdlib.h&gt;</w:t>
      </w:r>
    </w:p>
    <w:p w14:paraId="02C3F4B2" w14:textId="77777777" w:rsidR="00B02C76" w:rsidRPr="00B02C76" w:rsidRDefault="00B02C76" w:rsidP="00B02C76">
      <w:pPr>
        <w:rPr>
          <w:sz w:val="24"/>
        </w:rPr>
      </w:pPr>
      <w:r w:rsidRPr="00B02C76">
        <w:rPr>
          <w:sz w:val="24"/>
        </w:rPr>
        <w:t>#include&lt;string.h&gt;</w:t>
      </w:r>
    </w:p>
    <w:p w14:paraId="328F050A" w14:textId="77777777" w:rsidR="00B02C76" w:rsidRPr="00B02C76" w:rsidRDefault="00B02C76" w:rsidP="00B02C76">
      <w:pPr>
        <w:rPr>
          <w:sz w:val="24"/>
        </w:rPr>
      </w:pPr>
      <w:r w:rsidRPr="00B02C76">
        <w:rPr>
          <w:sz w:val="24"/>
        </w:rPr>
        <w:t>#define TRUE 1</w:t>
      </w:r>
    </w:p>
    <w:p w14:paraId="33C12934" w14:textId="77777777" w:rsidR="00B02C76" w:rsidRPr="00B02C76" w:rsidRDefault="00B02C76" w:rsidP="00B02C76">
      <w:pPr>
        <w:rPr>
          <w:sz w:val="24"/>
        </w:rPr>
      </w:pPr>
      <w:r w:rsidRPr="00B02C76">
        <w:rPr>
          <w:sz w:val="24"/>
        </w:rPr>
        <w:t>#define FALSE 0</w:t>
      </w:r>
    </w:p>
    <w:p w14:paraId="14566ED5" w14:textId="77777777" w:rsidR="00B02C76" w:rsidRPr="00B02C76" w:rsidRDefault="00B02C76" w:rsidP="00B02C76">
      <w:pPr>
        <w:rPr>
          <w:sz w:val="24"/>
        </w:rPr>
      </w:pPr>
      <w:r w:rsidRPr="00B02C76">
        <w:rPr>
          <w:sz w:val="24"/>
        </w:rPr>
        <w:t>#define OK 1</w:t>
      </w:r>
    </w:p>
    <w:p w14:paraId="52E6AB08" w14:textId="77777777" w:rsidR="00B02C76" w:rsidRPr="00B02C76" w:rsidRDefault="00B02C76" w:rsidP="00B02C76">
      <w:pPr>
        <w:rPr>
          <w:sz w:val="24"/>
        </w:rPr>
      </w:pPr>
      <w:r w:rsidRPr="00B02C76">
        <w:rPr>
          <w:sz w:val="24"/>
        </w:rPr>
        <w:t>#define ERROR 0</w:t>
      </w:r>
    </w:p>
    <w:p w14:paraId="763C40F2" w14:textId="77777777" w:rsidR="00B02C76" w:rsidRPr="00B02C76" w:rsidRDefault="00B02C76" w:rsidP="00B02C76">
      <w:pPr>
        <w:rPr>
          <w:sz w:val="24"/>
        </w:rPr>
      </w:pPr>
      <w:r w:rsidRPr="00B02C76">
        <w:rPr>
          <w:sz w:val="24"/>
        </w:rPr>
        <w:t>#define INFEASIBLE -1</w:t>
      </w:r>
    </w:p>
    <w:p w14:paraId="00948B77" w14:textId="77777777" w:rsidR="00B02C76" w:rsidRPr="00B02C76" w:rsidRDefault="00B02C76" w:rsidP="00B02C76">
      <w:pPr>
        <w:rPr>
          <w:sz w:val="24"/>
        </w:rPr>
      </w:pPr>
      <w:r w:rsidRPr="00B02C76">
        <w:rPr>
          <w:sz w:val="24"/>
        </w:rPr>
        <w:t>#define OVERFLOW -2</w:t>
      </w:r>
    </w:p>
    <w:p w14:paraId="5DB6F7F8" w14:textId="77777777" w:rsidR="00B02C76" w:rsidRPr="00B02C76" w:rsidRDefault="00B02C76" w:rsidP="00B02C76">
      <w:pPr>
        <w:rPr>
          <w:sz w:val="24"/>
        </w:rPr>
      </w:pPr>
    </w:p>
    <w:p w14:paraId="4F53D796" w14:textId="77777777" w:rsidR="00B02C76" w:rsidRPr="00B02C76" w:rsidRDefault="00B02C76" w:rsidP="00B02C76">
      <w:pPr>
        <w:rPr>
          <w:sz w:val="24"/>
        </w:rPr>
      </w:pPr>
      <w:r w:rsidRPr="00B02C76">
        <w:rPr>
          <w:sz w:val="24"/>
        </w:rPr>
        <w:t>typedef int status;</w:t>
      </w:r>
    </w:p>
    <w:p w14:paraId="5E826969" w14:textId="77777777" w:rsidR="00B02C76" w:rsidRPr="00B02C76" w:rsidRDefault="00B02C76" w:rsidP="00B02C76">
      <w:pPr>
        <w:rPr>
          <w:sz w:val="24"/>
        </w:rPr>
      </w:pPr>
      <w:r w:rsidRPr="00B02C76">
        <w:rPr>
          <w:sz w:val="24"/>
        </w:rPr>
        <w:t>typedef int KeyType;</w:t>
      </w:r>
    </w:p>
    <w:p w14:paraId="4C12CBC4" w14:textId="77777777" w:rsidR="00B02C76" w:rsidRPr="00B02C76" w:rsidRDefault="00B02C76" w:rsidP="00B02C76">
      <w:pPr>
        <w:rPr>
          <w:sz w:val="24"/>
        </w:rPr>
      </w:pPr>
      <w:r w:rsidRPr="00B02C76">
        <w:rPr>
          <w:sz w:val="24"/>
        </w:rPr>
        <w:t>typedef struct {//</w:t>
      </w:r>
      <w:r w:rsidRPr="00B02C76">
        <w:rPr>
          <w:sz w:val="24"/>
        </w:rPr>
        <w:t>二叉树结点类型定义</w:t>
      </w:r>
    </w:p>
    <w:p w14:paraId="08200A41" w14:textId="77777777" w:rsidR="00B02C76" w:rsidRPr="00B02C76" w:rsidRDefault="00B02C76" w:rsidP="00B02C76">
      <w:pPr>
        <w:rPr>
          <w:sz w:val="24"/>
        </w:rPr>
      </w:pPr>
      <w:r w:rsidRPr="00B02C76">
        <w:rPr>
          <w:sz w:val="24"/>
        </w:rPr>
        <w:tab/>
        <w:t>KeyType  key;</w:t>
      </w:r>
    </w:p>
    <w:p w14:paraId="5036103E" w14:textId="77777777" w:rsidR="00B02C76" w:rsidRPr="00B02C76" w:rsidRDefault="00B02C76" w:rsidP="00B02C76">
      <w:pPr>
        <w:rPr>
          <w:sz w:val="24"/>
        </w:rPr>
      </w:pPr>
      <w:r w:rsidRPr="00B02C76">
        <w:rPr>
          <w:sz w:val="24"/>
        </w:rPr>
        <w:tab/>
        <w:t>char others[20];</w:t>
      </w:r>
    </w:p>
    <w:p w14:paraId="4519EFF1" w14:textId="77777777" w:rsidR="00B02C76" w:rsidRPr="00B02C76" w:rsidRDefault="00B02C76" w:rsidP="00B02C76">
      <w:pPr>
        <w:rPr>
          <w:sz w:val="24"/>
        </w:rPr>
      </w:pPr>
      <w:r w:rsidRPr="00B02C76">
        <w:rPr>
          <w:sz w:val="24"/>
        </w:rPr>
        <w:t xml:space="preserve">} TElemType; </w:t>
      </w:r>
    </w:p>
    <w:p w14:paraId="0F16CD17" w14:textId="77777777" w:rsidR="00B02C76" w:rsidRPr="00B02C76" w:rsidRDefault="00B02C76" w:rsidP="00B02C76">
      <w:pPr>
        <w:rPr>
          <w:sz w:val="24"/>
        </w:rPr>
      </w:pPr>
      <w:r w:rsidRPr="00B02C76">
        <w:rPr>
          <w:sz w:val="24"/>
        </w:rPr>
        <w:t>typedef struct BiTNode {  //</w:t>
      </w:r>
      <w:r w:rsidRPr="00B02C76">
        <w:rPr>
          <w:sz w:val="24"/>
        </w:rPr>
        <w:t>二叉链表结点的定义</w:t>
      </w:r>
    </w:p>
    <w:p w14:paraId="78C6AB57" w14:textId="77777777" w:rsidR="00B02C76" w:rsidRPr="00B02C76" w:rsidRDefault="00B02C76" w:rsidP="00B02C76">
      <w:pPr>
        <w:rPr>
          <w:sz w:val="24"/>
        </w:rPr>
      </w:pPr>
      <w:r w:rsidRPr="00B02C76">
        <w:rPr>
          <w:sz w:val="24"/>
        </w:rPr>
        <w:tab/>
        <w:t>TElemType  data;</w:t>
      </w:r>
    </w:p>
    <w:p w14:paraId="78A82D73" w14:textId="77777777" w:rsidR="00B02C76" w:rsidRPr="00B02C76" w:rsidRDefault="00B02C76" w:rsidP="00B02C76">
      <w:pPr>
        <w:rPr>
          <w:sz w:val="24"/>
        </w:rPr>
      </w:pPr>
      <w:r w:rsidRPr="00B02C76">
        <w:rPr>
          <w:sz w:val="24"/>
        </w:rPr>
        <w:tab/>
        <w:t>struct BiTNode* lchild, * rchild;</w:t>
      </w:r>
    </w:p>
    <w:p w14:paraId="66E496ED" w14:textId="77777777" w:rsidR="00B02C76" w:rsidRPr="00B02C76" w:rsidRDefault="00B02C76" w:rsidP="00B02C76">
      <w:pPr>
        <w:rPr>
          <w:sz w:val="24"/>
        </w:rPr>
      </w:pPr>
      <w:r w:rsidRPr="00B02C76">
        <w:rPr>
          <w:sz w:val="24"/>
        </w:rPr>
        <w:t>} BiTNode, * BiTree;</w:t>
      </w:r>
    </w:p>
    <w:p w14:paraId="6A7EEF91" w14:textId="77777777" w:rsidR="00B02C76" w:rsidRPr="00B02C76" w:rsidRDefault="00B02C76" w:rsidP="00B02C76">
      <w:pPr>
        <w:rPr>
          <w:sz w:val="24"/>
        </w:rPr>
      </w:pPr>
      <w:r w:rsidRPr="00B02C76">
        <w:rPr>
          <w:sz w:val="24"/>
        </w:rPr>
        <w:t>typedef struct QNode {//</w:t>
      </w:r>
      <w:r w:rsidRPr="00B02C76">
        <w:rPr>
          <w:sz w:val="24"/>
        </w:rPr>
        <w:t>队列结点类型的定义</w:t>
      </w:r>
    </w:p>
    <w:p w14:paraId="22B975FA" w14:textId="77777777" w:rsidR="00B02C76" w:rsidRPr="00B02C76" w:rsidRDefault="00B02C76" w:rsidP="00B02C76">
      <w:pPr>
        <w:rPr>
          <w:sz w:val="24"/>
        </w:rPr>
      </w:pPr>
      <w:r w:rsidRPr="00B02C76">
        <w:rPr>
          <w:sz w:val="24"/>
        </w:rPr>
        <w:lastRenderedPageBreak/>
        <w:tab/>
        <w:t>BiTree data;</w:t>
      </w:r>
    </w:p>
    <w:p w14:paraId="3FEFCBAA" w14:textId="77777777" w:rsidR="00B02C76" w:rsidRPr="00B02C76" w:rsidRDefault="00B02C76" w:rsidP="00B02C76">
      <w:pPr>
        <w:rPr>
          <w:sz w:val="24"/>
        </w:rPr>
      </w:pPr>
      <w:r w:rsidRPr="00B02C76">
        <w:rPr>
          <w:sz w:val="24"/>
        </w:rPr>
        <w:tab/>
        <w:t>struct QNode* next;</w:t>
      </w:r>
    </w:p>
    <w:p w14:paraId="6D651C69" w14:textId="77777777" w:rsidR="00B02C76" w:rsidRPr="00B02C76" w:rsidRDefault="00B02C76" w:rsidP="00B02C76">
      <w:pPr>
        <w:rPr>
          <w:sz w:val="24"/>
        </w:rPr>
      </w:pPr>
      <w:r w:rsidRPr="00B02C76">
        <w:rPr>
          <w:sz w:val="24"/>
        </w:rPr>
        <w:t>}QNode, * QueuePtr;</w:t>
      </w:r>
    </w:p>
    <w:p w14:paraId="5AFFD850" w14:textId="77777777" w:rsidR="00B02C76" w:rsidRPr="00B02C76" w:rsidRDefault="00B02C76" w:rsidP="00B02C76">
      <w:pPr>
        <w:rPr>
          <w:sz w:val="24"/>
        </w:rPr>
      </w:pPr>
      <w:r w:rsidRPr="00B02C76">
        <w:rPr>
          <w:sz w:val="24"/>
        </w:rPr>
        <w:t>struct LinkQueue {//</w:t>
      </w:r>
      <w:r w:rsidRPr="00B02C76">
        <w:rPr>
          <w:sz w:val="24"/>
        </w:rPr>
        <w:t>队列的定义</w:t>
      </w:r>
    </w:p>
    <w:p w14:paraId="241A4BC2" w14:textId="77777777" w:rsidR="00B02C76" w:rsidRPr="00B02C76" w:rsidRDefault="00B02C76" w:rsidP="00B02C76">
      <w:pPr>
        <w:rPr>
          <w:sz w:val="24"/>
        </w:rPr>
      </w:pPr>
      <w:r w:rsidRPr="00B02C76">
        <w:rPr>
          <w:sz w:val="24"/>
        </w:rPr>
        <w:tab/>
        <w:t>QueuePtr front, rear;</w:t>
      </w:r>
    </w:p>
    <w:p w14:paraId="1FD90B06" w14:textId="77777777" w:rsidR="00B02C76" w:rsidRPr="00B02C76" w:rsidRDefault="00B02C76" w:rsidP="00B02C76">
      <w:pPr>
        <w:rPr>
          <w:sz w:val="24"/>
        </w:rPr>
      </w:pPr>
      <w:r w:rsidRPr="00B02C76">
        <w:rPr>
          <w:sz w:val="24"/>
        </w:rPr>
        <w:t>};</w:t>
      </w:r>
    </w:p>
    <w:p w14:paraId="6488ABD6" w14:textId="77777777" w:rsidR="00B02C76" w:rsidRPr="00B02C76" w:rsidRDefault="00B02C76" w:rsidP="00B02C76">
      <w:pPr>
        <w:rPr>
          <w:sz w:val="24"/>
        </w:rPr>
      </w:pPr>
      <w:r w:rsidRPr="00B02C76">
        <w:rPr>
          <w:sz w:val="24"/>
        </w:rPr>
        <w:t>typedef struct {  //</w:t>
      </w:r>
      <w:r w:rsidRPr="00B02C76">
        <w:rPr>
          <w:sz w:val="24"/>
        </w:rPr>
        <w:t>二叉树的集合类型定义</w:t>
      </w:r>
    </w:p>
    <w:p w14:paraId="6A351598" w14:textId="77777777" w:rsidR="00B02C76" w:rsidRPr="00B02C76" w:rsidRDefault="00B02C76" w:rsidP="00B02C76">
      <w:pPr>
        <w:rPr>
          <w:sz w:val="24"/>
        </w:rPr>
      </w:pPr>
      <w:r w:rsidRPr="00B02C76">
        <w:rPr>
          <w:sz w:val="24"/>
        </w:rPr>
        <w:tab/>
        <w:t>struct {</w:t>
      </w:r>
    </w:p>
    <w:p w14:paraId="118A54CB" w14:textId="77777777" w:rsidR="00B02C76" w:rsidRPr="00B02C76" w:rsidRDefault="00B02C76" w:rsidP="00B02C76">
      <w:pPr>
        <w:rPr>
          <w:sz w:val="24"/>
        </w:rPr>
      </w:pPr>
      <w:r w:rsidRPr="00B02C76">
        <w:rPr>
          <w:sz w:val="24"/>
        </w:rPr>
        <w:tab/>
      </w:r>
      <w:r w:rsidRPr="00B02C76">
        <w:rPr>
          <w:sz w:val="24"/>
        </w:rPr>
        <w:tab/>
        <w:t>char name[30];</w:t>
      </w:r>
    </w:p>
    <w:p w14:paraId="02E3AACB" w14:textId="77777777" w:rsidR="00B02C76" w:rsidRPr="00B02C76" w:rsidRDefault="00B02C76" w:rsidP="00B02C76">
      <w:pPr>
        <w:rPr>
          <w:sz w:val="24"/>
        </w:rPr>
      </w:pPr>
      <w:r w:rsidRPr="00B02C76">
        <w:rPr>
          <w:sz w:val="24"/>
        </w:rPr>
        <w:tab/>
      </w:r>
      <w:r w:rsidRPr="00B02C76">
        <w:rPr>
          <w:sz w:val="24"/>
        </w:rPr>
        <w:tab/>
        <w:t>BiTree T;</w:t>
      </w:r>
    </w:p>
    <w:p w14:paraId="731BE650" w14:textId="77777777" w:rsidR="00B02C76" w:rsidRPr="00B02C76" w:rsidRDefault="00B02C76" w:rsidP="00B02C76">
      <w:pPr>
        <w:rPr>
          <w:sz w:val="24"/>
        </w:rPr>
      </w:pPr>
      <w:r w:rsidRPr="00B02C76">
        <w:rPr>
          <w:sz w:val="24"/>
        </w:rPr>
        <w:tab/>
        <w:t>} elem[10];</w:t>
      </w:r>
    </w:p>
    <w:p w14:paraId="105F9097" w14:textId="77777777" w:rsidR="00B02C76" w:rsidRPr="00B02C76" w:rsidRDefault="00B02C76" w:rsidP="00B02C76">
      <w:pPr>
        <w:rPr>
          <w:sz w:val="24"/>
        </w:rPr>
      </w:pPr>
      <w:r w:rsidRPr="00B02C76">
        <w:rPr>
          <w:sz w:val="24"/>
        </w:rPr>
        <w:tab/>
        <w:t>int length;</w:t>
      </w:r>
    </w:p>
    <w:p w14:paraId="3D3AAF45" w14:textId="77777777" w:rsidR="00B02C76" w:rsidRPr="00B02C76" w:rsidRDefault="00B02C76" w:rsidP="00B02C76">
      <w:pPr>
        <w:rPr>
          <w:sz w:val="24"/>
        </w:rPr>
      </w:pPr>
      <w:r w:rsidRPr="00B02C76">
        <w:rPr>
          <w:sz w:val="24"/>
        </w:rPr>
        <w:t>}TREES;</w:t>
      </w:r>
    </w:p>
    <w:p w14:paraId="0F62CFAC" w14:textId="77777777" w:rsidR="00B02C76" w:rsidRPr="00B02C76" w:rsidRDefault="00B02C76" w:rsidP="00B02C76">
      <w:pPr>
        <w:rPr>
          <w:sz w:val="24"/>
        </w:rPr>
      </w:pPr>
    </w:p>
    <w:p w14:paraId="5CC5B8A6" w14:textId="77777777" w:rsidR="00B02C76" w:rsidRPr="00B02C76" w:rsidRDefault="00B02C76" w:rsidP="00B02C76">
      <w:pPr>
        <w:rPr>
          <w:sz w:val="24"/>
        </w:rPr>
      </w:pPr>
      <w:r w:rsidRPr="00B02C76">
        <w:rPr>
          <w:sz w:val="24"/>
        </w:rPr>
        <w:t>int op=1, keyword[100], len1, len2, flagCB;</w:t>
      </w:r>
    </w:p>
    <w:p w14:paraId="284996DE" w14:textId="77777777" w:rsidR="00B02C76" w:rsidRPr="00B02C76" w:rsidRDefault="00B02C76" w:rsidP="00B02C76">
      <w:pPr>
        <w:rPr>
          <w:sz w:val="24"/>
        </w:rPr>
      </w:pPr>
      <w:r w:rsidRPr="00B02C76">
        <w:rPr>
          <w:sz w:val="24"/>
        </w:rPr>
        <w:t>BiTree T; TREES Trees; FILE* fp; char filename[30];</w:t>
      </w:r>
    </w:p>
    <w:p w14:paraId="2A2D7EF8" w14:textId="77777777" w:rsidR="00B02C76" w:rsidRPr="00B02C76" w:rsidRDefault="00B02C76" w:rsidP="00B02C76">
      <w:pPr>
        <w:rPr>
          <w:sz w:val="24"/>
        </w:rPr>
      </w:pPr>
      <w:r w:rsidRPr="00B02C76">
        <w:rPr>
          <w:sz w:val="24"/>
        </w:rPr>
        <w:t>TElemType definition[100];</w:t>
      </w:r>
    </w:p>
    <w:p w14:paraId="2E6CAC0A" w14:textId="77777777" w:rsidR="00B02C76" w:rsidRPr="00B02C76" w:rsidRDefault="00B02C76" w:rsidP="00B02C76">
      <w:pPr>
        <w:rPr>
          <w:sz w:val="24"/>
        </w:rPr>
      </w:pPr>
    </w:p>
    <w:p w14:paraId="1A10BB1A" w14:textId="77777777" w:rsidR="00B02C76" w:rsidRPr="00B02C76" w:rsidRDefault="00B02C76" w:rsidP="00B02C76">
      <w:pPr>
        <w:rPr>
          <w:sz w:val="24"/>
        </w:rPr>
      </w:pPr>
      <w:r w:rsidRPr="00B02C76">
        <w:rPr>
          <w:sz w:val="24"/>
        </w:rPr>
        <w:t>void visit(BiTree T)</w:t>
      </w:r>
    </w:p>
    <w:p w14:paraId="0EE68228" w14:textId="77777777" w:rsidR="00B02C76" w:rsidRPr="00B02C76" w:rsidRDefault="00B02C76" w:rsidP="00B02C76">
      <w:pPr>
        <w:rPr>
          <w:sz w:val="24"/>
        </w:rPr>
      </w:pPr>
      <w:r w:rsidRPr="00B02C76">
        <w:rPr>
          <w:sz w:val="24"/>
        </w:rPr>
        <w:t>{</w:t>
      </w:r>
    </w:p>
    <w:p w14:paraId="3C1BE45D" w14:textId="77777777" w:rsidR="00B02C76" w:rsidRPr="00B02C76" w:rsidRDefault="00B02C76" w:rsidP="00B02C76">
      <w:pPr>
        <w:rPr>
          <w:sz w:val="24"/>
        </w:rPr>
      </w:pPr>
      <w:r w:rsidRPr="00B02C76">
        <w:rPr>
          <w:sz w:val="24"/>
        </w:rPr>
        <w:tab/>
        <w:t>printf(" %d,%s", T-&gt;data.key, T-&gt;data.others);</w:t>
      </w:r>
    </w:p>
    <w:p w14:paraId="1514A798" w14:textId="77777777" w:rsidR="00B02C76" w:rsidRPr="00B02C76" w:rsidRDefault="00B02C76" w:rsidP="00B02C76">
      <w:pPr>
        <w:rPr>
          <w:sz w:val="24"/>
        </w:rPr>
      </w:pPr>
      <w:r w:rsidRPr="00B02C76">
        <w:rPr>
          <w:sz w:val="24"/>
        </w:rPr>
        <w:t>}</w:t>
      </w:r>
    </w:p>
    <w:p w14:paraId="546E2398" w14:textId="77777777" w:rsidR="00B02C76" w:rsidRPr="00B02C76" w:rsidRDefault="00B02C76" w:rsidP="00B02C76">
      <w:pPr>
        <w:rPr>
          <w:sz w:val="24"/>
        </w:rPr>
      </w:pPr>
      <w:r w:rsidRPr="00B02C76">
        <w:rPr>
          <w:sz w:val="24"/>
        </w:rPr>
        <w:t>status EnQueue(LinkQueue&amp; Q, BiTree e) {//</w:t>
      </w:r>
      <w:r w:rsidRPr="00B02C76">
        <w:rPr>
          <w:sz w:val="24"/>
        </w:rPr>
        <w:t>将二叉树结点插入</w:t>
      </w:r>
      <w:r w:rsidRPr="00B02C76">
        <w:rPr>
          <w:sz w:val="24"/>
        </w:rPr>
        <w:t>e</w:t>
      </w:r>
      <w:r w:rsidRPr="00B02C76">
        <w:rPr>
          <w:sz w:val="24"/>
        </w:rPr>
        <w:t>队列末尾</w:t>
      </w:r>
    </w:p>
    <w:p w14:paraId="205872F6" w14:textId="77777777" w:rsidR="00B02C76" w:rsidRPr="00B02C76" w:rsidRDefault="00B02C76" w:rsidP="00B02C76">
      <w:pPr>
        <w:rPr>
          <w:sz w:val="24"/>
        </w:rPr>
      </w:pPr>
      <w:r w:rsidRPr="00B02C76">
        <w:rPr>
          <w:sz w:val="24"/>
        </w:rPr>
        <w:tab/>
        <w:t>QueuePtr p = (QueuePtr)malloc(sizeof(QNode));</w:t>
      </w:r>
    </w:p>
    <w:p w14:paraId="7C3EFAB1" w14:textId="77777777" w:rsidR="00B02C76" w:rsidRPr="00B02C76" w:rsidRDefault="00B02C76" w:rsidP="00B02C76">
      <w:pPr>
        <w:rPr>
          <w:sz w:val="24"/>
        </w:rPr>
      </w:pPr>
      <w:r w:rsidRPr="00B02C76">
        <w:rPr>
          <w:sz w:val="24"/>
        </w:rPr>
        <w:tab/>
        <w:t>p-&gt;data = e; p-&gt;next = NULL;</w:t>
      </w:r>
    </w:p>
    <w:p w14:paraId="17244267" w14:textId="77777777" w:rsidR="00B02C76" w:rsidRPr="00B02C76" w:rsidRDefault="00B02C76" w:rsidP="00B02C76">
      <w:pPr>
        <w:rPr>
          <w:sz w:val="24"/>
        </w:rPr>
      </w:pPr>
      <w:r w:rsidRPr="00B02C76">
        <w:rPr>
          <w:sz w:val="24"/>
        </w:rPr>
        <w:tab/>
        <w:t>Q.rear-&gt;next = p; Q.rear = p;</w:t>
      </w:r>
    </w:p>
    <w:p w14:paraId="651424AF" w14:textId="77777777" w:rsidR="00B02C76" w:rsidRPr="00B02C76" w:rsidRDefault="00B02C76" w:rsidP="00B02C76">
      <w:pPr>
        <w:rPr>
          <w:sz w:val="24"/>
        </w:rPr>
      </w:pPr>
      <w:r w:rsidRPr="00B02C76">
        <w:rPr>
          <w:sz w:val="24"/>
        </w:rPr>
        <w:tab/>
        <w:t>return OK;</w:t>
      </w:r>
    </w:p>
    <w:p w14:paraId="50D0416A" w14:textId="77777777" w:rsidR="00B02C76" w:rsidRPr="00B02C76" w:rsidRDefault="00B02C76" w:rsidP="00B02C76">
      <w:pPr>
        <w:rPr>
          <w:sz w:val="24"/>
        </w:rPr>
      </w:pPr>
      <w:r w:rsidRPr="00B02C76">
        <w:rPr>
          <w:sz w:val="24"/>
        </w:rPr>
        <w:t>}</w:t>
      </w:r>
    </w:p>
    <w:p w14:paraId="606A524D" w14:textId="77777777" w:rsidR="00B02C76" w:rsidRPr="00B02C76" w:rsidRDefault="00B02C76" w:rsidP="00B02C76">
      <w:pPr>
        <w:rPr>
          <w:sz w:val="24"/>
        </w:rPr>
      </w:pPr>
      <w:r w:rsidRPr="00B02C76">
        <w:rPr>
          <w:sz w:val="24"/>
        </w:rPr>
        <w:t>BiTree DeQueue(LinkQueue&amp; Q) {//</w:t>
      </w:r>
      <w:r w:rsidRPr="00B02C76">
        <w:rPr>
          <w:sz w:val="24"/>
        </w:rPr>
        <w:t>若队列不空则删除队列的头结点，并返回其二叉树结点</w:t>
      </w:r>
    </w:p>
    <w:p w14:paraId="69E44929" w14:textId="77777777" w:rsidR="00B02C76" w:rsidRPr="00B02C76" w:rsidRDefault="00B02C76" w:rsidP="00B02C76">
      <w:pPr>
        <w:rPr>
          <w:sz w:val="24"/>
        </w:rPr>
      </w:pPr>
      <w:r w:rsidRPr="00B02C76">
        <w:rPr>
          <w:sz w:val="24"/>
        </w:rPr>
        <w:tab/>
        <w:t>if (Q.front == Q.rear) { return NULL; }</w:t>
      </w:r>
    </w:p>
    <w:p w14:paraId="75D78707" w14:textId="77777777" w:rsidR="00B02C76" w:rsidRPr="00B02C76" w:rsidRDefault="00B02C76" w:rsidP="00B02C76">
      <w:pPr>
        <w:rPr>
          <w:sz w:val="24"/>
        </w:rPr>
      </w:pPr>
      <w:r w:rsidRPr="00B02C76">
        <w:rPr>
          <w:sz w:val="24"/>
        </w:rPr>
        <w:tab/>
        <w:t>QueuePtr p = Q.front-&gt;next;</w:t>
      </w:r>
    </w:p>
    <w:p w14:paraId="68640F47" w14:textId="77777777" w:rsidR="00B02C76" w:rsidRPr="00B02C76" w:rsidRDefault="00B02C76" w:rsidP="00B02C76">
      <w:pPr>
        <w:rPr>
          <w:sz w:val="24"/>
        </w:rPr>
      </w:pPr>
      <w:r w:rsidRPr="00B02C76">
        <w:rPr>
          <w:sz w:val="24"/>
        </w:rPr>
        <w:tab/>
        <w:t>Q.front-&gt;next = p-&gt;next;</w:t>
      </w:r>
    </w:p>
    <w:p w14:paraId="61AAFAD2" w14:textId="77777777" w:rsidR="00B02C76" w:rsidRPr="00B02C76" w:rsidRDefault="00B02C76" w:rsidP="00B02C76">
      <w:pPr>
        <w:rPr>
          <w:sz w:val="24"/>
        </w:rPr>
      </w:pPr>
      <w:r w:rsidRPr="00B02C76">
        <w:rPr>
          <w:sz w:val="24"/>
        </w:rPr>
        <w:tab/>
        <w:t>if (Q.rear == p) { Q.rear = Q.front; }</w:t>
      </w:r>
    </w:p>
    <w:p w14:paraId="776536EF" w14:textId="77777777" w:rsidR="00B02C76" w:rsidRPr="00B02C76" w:rsidRDefault="00B02C76" w:rsidP="00B02C76">
      <w:pPr>
        <w:rPr>
          <w:sz w:val="24"/>
        </w:rPr>
      </w:pPr>
      <w:r w:rsidRPr="00B02C76">
        <w:rPr>
          <w:sz w:val="24"/>
        </w:rPr>
        <w:tab/>
        <w:t>BiTree t = p-&gt;data;</w:t>
      </w:r>
    </w:p>
    <w:p w14:paraId="00F95734" w14:textId="77777777" w:rsidR="00B02C76" w:rsidRPr="00B02C76" w:rsidRDefault="00B02C76" w:rsidP="00B02C76">
      <w:pPr>
        <w:rPr>
          <w:sz w:val="24"/>
        </w:rPr>
      </w:pPr>
      <w:r w:rsidRPr="00B02C76">
        <w:rPr>
          <w:sz w:val="24"/>
        </w:rPr>
        <w:tab/>
        <w:t>free(p);</w:t>
      </w:r>
    </w:p>
    <w:p w14:paraId="78931A6A" w14:textId="77777777" w:rsidR="00B02C76" w:rsidRPr="00B02C76" w:rsidRDefault="00B02C76" w:rsidP="00B02C76">
      <w:pPr>
        <w:rPr>
          <w:sz w:val="24"/>
        </w:rPr>
      </w:pPr>
      <w:r w:rsidRPr="00B02C76">
        <w:rPr>
          <w:sz w:val="24"/>
        </w:rPr>
        <w:tab/>
        <w:t>return t;</w:t>
      </w:r>
    </w:p>
    <w:p w14:paraId="3E693B03" w14:textId="77777777" w:rsidR="00B02C76" w:rsidRPr="00B02C76" w:rsidRDefault="00B02C76" w:rsidP="00B02C76">
      <w:pPr>
        <w:rPr>
          <w:sz w:val="24"/>
        </w:rPr>
      </w:pPr>
      <w:r w:rsidRPr="00B02C76">
        <w:rPr>
          <w:sz w:val="24"/>
        </w:rPr>
        <w:t>}</w:t>
      </w:r>
    </w:p>
    <w:p w14:paraId="6609B3AF" w14:textId="77777777" w:rsidR="00B02C76" w:rsidRPr="00B02C76" w:rsidRDefault="00B02C76" w:rsidP="00B02C76">
      <w:pPr>
        <w:rPr>
          <w:sz w:val="24"/>
        </w:rPr>
      </w:pPr>
      <w:r w:rsidRPr="00B02C76">
        <w:rPr>
          <w:sz w:val="24"/>
        </w:rPr>
        <w:t>status EmptyQueue(LinkQueue Q) {</w:t>
      </w:r>
    </w:p>
    <w:p w14:paraId="1D3F395C" w14:textId="77777777" w:rsidR="00B02C76" w:rsidRPr="00B02C76" w:rsidRDefault="00B02C76" w:rsidP="00B02C76">
      <w:pPr>
        <w:rPr>
          <w:sz w:val="24"/>
        </w:rPr>
      </w:pPr>
      <w:r w:rsidRPr="00B02C76">
        <w:rPr>
          <w:sz w:val="24"/>
        </w:rPr>
        <w:tab/>
        <w:t>if (Q.front == Q.rear) { return ERROR; }</w:t>
      </w:r>
    </w:p>
    <w:p w14:paraId="1D8850C5" w14:textId="77777777" w:rsidR="00B02C76" w:rsidRPr="00B02C76" w:rsidRDefault="00B02C76" w:rsidP="00B02C76">
      <w:pPr>
        <w:rPr>
          <w:sz w:val="24"/>
        </w:rPr>
      </w:pPr>
      <w:r w:rsidRPr="00B02C76">
        <w:rPr>
          <w:sz w:val="24"/>
        </w:rPr>
        <w:tab/>
        <w:t>return OK;</w:t>
      </w:r>
    </w:p>
    <w:p w14:paraId="118F60F3" w14:textId="77777777" w:rsidR="00B02C76" w:rsidRPr="00B02C76" w:rsidRDefault="00B02C76" w:rsidP="00B02C76">
      <w:pPr>
        <w:rPr>
          <w:sz w:val="24"/>
        </w:rPr>
      </w:pPr>
      <w:r w:rsidRPr="00B02C76">
        <w:rPr>
          <w:sz w:val="24"/>
        </w:rPr>
        <w:t>}</w:t>
      </w:r>
    </w:p>
    <w:p w14:paraId="4486F36A" w14:textId="77777777" w:rsidR="00B02C76" w:rsidRPr="00B02C76" w:rsidRDefault="00B02C76" w:rsidP="00B02C76">
      <w:pPr>
        <w:rPr>
          <w:sz w:val="24"/>
        </w:rPr>
      </w:pPr>
      <w:r w:rsidRPr="00B02C76">
        <w:rPr>
          <w:sz w:val="24"/>
        </w:rPr>
        <w:t>status CreateBiTree(BiTree&amp; T, TElemType definition[])</w:t>
      </w:r>
    </w:p>
    <w:p w14:paraId="0834F8A3" w14:textId="77777777" w:rsidR="00B02C76" w:rsidRPr="00B02C76" w:rsidRDefault="00B02C76" w:rsidP="00B02C76">
      <w:pPr>
        <w:rPr>
          <w:sz w:val="24"/>
        </w:rPr>
      </w:pPr>
      <w:r w:rsidRPr="00B02C76">
        <w:rPr>
          <w:sz w:val="24"/>
        </w:rPr>
        <w:t>/*</w:t>
      </w:r>
      <w:r w:rsidRPr="00B02C76">
        <w:rPr>
          <w:sz w:val="24"/>
        </w:rPr>
        <w:t>根据带空枝的二叉树先根遍历序列</w:t>
      </w:r>
      <w:r w:rsidRPr="00B02C76">
        <w:rPr>
          <w:sz w:val="24"/>
        </w:rPr>
        <w:t>definition</w:t>
      </w:r>
      <w:r w:rsidRPr="00B02C76">
        <w:rPr>
          <w:sz w:val="24"/>
        </w:rPr>
        <w:t>构造一棵二叉树，将根节点指针</w:t>
      </w:r>
      <w:r w:rsidRPr="00B02C76">
        <w:rPr>
          <w:sz w:val="24"/>
        </w:rPr>
        <w:lastRenderedPageBreak/>
        <w:t>赋值给</w:t>
      </w:r>
      <w:r w:rsidRPr="00B02C76">
        <w:rPr>
          <w:sz w:val="24"/>
        </w:rPr>
        <w:t>T</w:t>
      </w:r>
      <w:r w:rsidRPr="00B02C76">
        <w:rPr>
          <w:sz w:val="24"/>
        </w:rPr>
        <w:t>并返回</w:t>
      </w:r>
      <w:r w:rsidRPr="00B02C76">
        <w:rPr>
          <w:sz w:val="24"/>
        </w:rPr>
        <w:t>OK</w:t>
      </w:r>
      <w:r w:rsidRPr="00B02C76">
        <w:rPr>
          <w:sz w:val="24"/>
        </w:rPr>
        <w:t>，</w:t>
      </w:r>
    </w:p>
    <w:p w14:paraId="7333317F" w14:textId="77777777" w:rsidR="00B02C76" w:rsidRPr="00B02C76" w:rsidRDefault="00B02C76" w:rsidP="00B02C76">
      <w:pPr>
        <w:rPr>
          <w:sz w:val="24"/>
        </w:rPr>
      </w:pPr>
      <w:r w:rsidRPr="00B02C76">
        <w:rPr>
          <w:sz w:val="24"/>
        </w:rPr>
        <w:t>如果有相同的关键字，返回</w:t>
      </w:r>
      <w:r w:rsidRPr="00B02C76">
        <w:rPr>
          <w:sz w:val="24"/>
        </w:rPr>
        <w:t>ERROR</w:t>
      </w:r>
      <w:r w:rsidRPr="00B02C76">
        <w:rPr>
          <w:sz w:val="24"/>
        </w:rPr>
        <w:t>。</w:t>
      </w:r>
      <w:r w:rsidRPr="00B02C76">
        <w:rPr>
          <w:sz w:val="24"/>
        </w:rPr>
        <w:t>*/</w:t>
      </w:r>
    </w:p>
    <w:p w14:paraId="0DFEBC64" w14:textId="77777777" w:rsidR="00B02C76" w:rsidRPr="00B02C76" w:rsidRDefault="00B02C76" w:rsidP="00B02C76">
      <w:pPr>
        <w:rPr>
          <w:sz w:val="24"/>
        </w:rPr>
      </w:pPr>
      <w:r w:rsidRPr="00B02C76">
        <w:rPr>
          <w:sz w:val="24"/>
        </w:rPr>
        <w:t>{</w:t>
      </w:r>
    </w:p>
    <w:p w14:paraId="008E077F" w14:textId="77777777" w:rsidR="00B02C76" w:rsidRPr="00B02C76" w:rsidRDefault="00B02C76" w:rsidP="00B02C76">
      <w:pPr>
        <w:rPr>
          <w:sz w:val="24"/>
        </w:rPr>
      </w:pPr>
      <w:r w:rsidRPr="00B02C76">
        <w:rPr>
          <w:sz w:val="24"/>
        </w:rPr>
        <w:tab/>
        <w:t>if (flagCB == ERROR) { return flagCB; }</w:t>
      </w:r>
    </w:p>
    <w:p w14:paraId="63C24B55" w14:textId="77777777" w:rsidR="00B02C76" w:rsidRPr="00B02C76" w:rsidRDefault="00B02C76" w:rsidP="00B02C76">
      <w:pPr>
        <w:rPr>
          <w:sz w:val="24"/>
        </w:rPr>
      </w:pPr>
      <w:r w:rsidRPr="00B02C76">
        <w:rPr>
          <w:sz w:val="24"/>
        </w:rPr>
        <w:tab/>
        <w:t>int num = definition[len2].key;</w:t>
      </w:r>
    </w:p>
    <w:p w14:paraId="2FD0DE90" w14:textId="77777777" w:rsidR="00B02C76" w:rsidRPr="00B02C76" w:rsidRDefault="00B02C76" w:rsidP="00B02C76">
      <w:pPr>
        <w:rPr>
          <w:sz w:val="24"/>
        </w:rPr>
      </w:pPr>
      <w:r w:rsidRPr="00B02C76">
        <w:rPr>
          <w:sz w:val="24"/>
        </w:rPr>
        <w:tab/>
        <w:t>if (num == -1) { T = NULL; return flagCB; }</w:t>
      </w:r>
    </w:p>
    <w:p w14:paraId="7AF701B7" w14:textId="77777777" w:rsidR="00B02C76" w:rsidRPr="00B02C76" w:rsidRDefault="00B02C76" w:rsidP="00B02C76">
      <w:pPr>
        <w:rPr>
          <w:sz w:val="24"/>
        </w:rPr>
      </w:pPr>
      <w:r w:rsidRPr="00B02C76">
        <w:rPr>
          <w:sz w:val="24"/>
        </w:rPr>
        <w:tab/>
        <w:t>else if (!num) { T = NULL; len2++; }</w:t>
      </w:r>
    </w:p>
    <w:p w14:paraId="7109CDA7" w14:textId="77777777" w:rsidR="00B02C76" w:rsidRPr="00B02C76" w:rsidRDefault="00B02C76" w:rsidP="00B02C76">
      <w:pPr>
        <w:rPr>
          <w:sz w:val="24"/>
        </w:rPr>
      </w:pPr>
      <w:r w:rsidRPr="00B02C76">
        <w:rPr>
          <w:sz w:val="24"/>
        </w:rPr>
        <w:tab/>
        <w:t>else {</w:t>
      </w:r>
    </w:p>
    <w:p w14:paraId="20236965" w14:textId="77777777" w:rsidR="00B02C76" w:rsidRPr="00B02C76" w:rsidRDefault="00B02C76" w:rsidP="00B02C76">
      <w:pPr>
        <w:rPr>
          <w:sz w:val="24"/>
        </w:rPr>
      </w:pPr>
      <w:r w:rsidRPr="00B02C76">
        <w:rPr>
          <w:sz w:val="24"/>
        </w:rPr>
        <w:tab/>
      </w:r>
      <w:r w:rsidRPr="00B02C76">
        <w:rPr>
          <w:sz w:val="24"/>
        </w:rPr>
        <w:tab/>
        <w:t>for (int i = 0; i &lt; len1 + 1; i++) {</w:t>
      </w:r>
    </w:p>
    <w:p w14:paraId="098F068F" w14:textId="77777777" w:rsidR="00B02C76" w:rsidRPr="00B02C76" w:rsidRDefault="00B02C76" w:rsidP="00B02C76">
      <w:pPr>
        <w:rPr>
          <w:sz w:val="24"/>
        </w:rPr>
      </w:pPr>
      <w:r w:rsidRPr="00B02C76">
        <w:rPr>
          <w:sz w:val="24"/>
        </w:rPr>
        <w:tab/>
      </w:r>
      <w:r w:rsidRPr="00B02C76">
        <w:rPr>
          <w:sz w:val="24"/>
        </w:rPr>
        <w:tab/>
      </w:r>
      <w:r w:rsidRPr="00B02C76">
        <w:rPr>
          <w:sz w:val="24"/>
        </w:rPr>
        <w:tab/>
        <w:t>if (num == keyword[i]) { flagCB = ERROR; break; }</w:t>
      </w:r>
    </w:p>
    <w:p w14:paraId="4EFB5EA3" w14:textId="77777777" w:rsidR="00B02C76" w:rsidRPr="00B02C76" w:rsidRDefault="00B02C76" w:rsidP="00B02C76">
      <w:pPr>
        <w:rPr>
          <w:sz w:val="24"/>
        </w:rPr>
      </w:pPr>
      <w:r w:rsidRPr="00B02C76">
        <w:rPr>
          <w:sz w:val="24"/>
        </w:rPr>
        <w:tab/>
      </w:r>
      <w:r w:rsidRPr="00B02C76">
        <w:rPr>
          <w:sz w:val="24"/>
        </w:rPr>
        <w:tab/>
        <w:t>}</w:t>
      </w:r>
    </w:p>
    <w:p w14:paraId="1C6A6005" w14:textId="77777777" w:rsidR="00B02C76" w:rsidRPr="00B02C76" w:rsidRDefault="00B02C76" w:rsidP="00B02C76">
      <w:pPr>
        <w:rPr>
          <w:sz w:val="24"/>
        </w:rPr>
      </w:pPr>
      <w:r w:rsidRPr="00B02C76">
        <w:rPr>
          <w:sz w:val="24"/>
        </w:rPr>
        <w:tab/>
      </w:r>
      <w:r w:rsidRPr="00B02C76">
        <w:rPr>
          <w:sz w:val="24"/>
        </w:rPr>
        <w:tab/>
        <w:t>if (flagCB == OK) {</w:t>
      </w:r>
    </w:p>
    <w:p w14:paraId="37F25A43" w14:textId="77777777" w:rsidR="00B02C76" w:rsidRPr="00B02C76" w:rsidRDefault="00B02C76" w:rsidP="00B02C76">
      <w:pPr>
        <w:rPr>
          <w:sz w:val="24"/>
        </w:rPr>
      </w:pPr>
      <w:r w:rsidRPr="00B02C76">
        <w:rPr>
          <w:sz w:val="24"/>
        </w:rPr>
        <w:tab/>
      </w:r>
      <w:r w:rsidRPr="00B02C76">
        <w:rPr>
          <w:sz w:val="24"/>
        </w:rPr>
        <w:tab/>
      </w:r>
      <w:r w:rsidRPr="00B02C76">
        <w:rPr>
          <w:sz w:val="24"/>
        </w:rPr>
        <w:tab/>
        <w:t>T = (BiTree)malloc(sizeof(BiTNode));</w:t>
      </w:r>
    </w:p>
    <w:p w14:paraId="677D89E3" w14:textId="77777777" w:rsidR="00B02C76" w:rsidRPr="00B02C76" w:rsidRDefault="00B02C76" w:rsidP="00B02C76">
      <w:pPr>
        <w:rPr>
          <w:sz w:val="24"/>
        </w:rPr>
      </w:pPr>
      <w:r w:rsidRPr="00B02C76">
        <w:rPr>
          <w:sz w:val="24"/>
        </w:rPr>
        <w:tab/>
      </w:r>
      <w:r w:rsidRPr="00B02C76">
        <w:rPr>
          <w:sz w:val="24"/>
        </w:rPr>
        <w:tab/>
      </w:r>
      <w:r w:rsidRPr="00B02C76">
        <w:rPr>
          <w:sz w:val="24"/>
        </w:rPr>
        <w:tab/>
        <w:t>T-&gt;data.key = num;</w:t>
      </w:r>
    </w:p>
    <w:p w14:paraId="561FC997" w14:textId="77777777" w:rsidR="00B02C76" w:rsidRPr="00B02C76" w:rsidRDefault="00B02C76" w:rsidP="00B02C76">
      <w:pPr>
        <w:rPr>
          <w:sz w:val="24"/>
        </w:rPr>
      </w:pPr>
      <w:r w:rsidRPr="00B02C76">
        <w:rPr>
          <w:sz w:val="24"/>
        </w:rPr>
        <w:tab/>
      </w:r>
      <w:r w:rsidRPr="00B02C76">
        <w:rPr>
          <w:sz w:val="24"/>
        </w:rPr>
        <w:tab/>
      </w:r>
      <w:r w:rsidRPr="00B02C76">
        <w:rPr>
          <w:sz w:val="24"/>
        </w:rPr>
        <w:tab/>
        <w:t>strcpy(T-&gt;data.others, definition[len2].others);</w:t>
      </w:r>
    </w:p>
    <w:p w14:paraId="1C8596ED" w14:textId="77777777" w:rsidR="00B02C76" w:rsidRPr="00B02C76" w:rsidRDefault="00B02C76" w:rsidP="00B02C76">
      <w:pPr>
        <w:rPr>
          <w:sz w:val="24"/>
        </w:rPr>
      </w:pPr>
      <w:r w:rsidRPr="00B02C76">
        <w:rPr>
          <w:sz w:val="24"/>
        </w:rPr>
        <w:tab/>
      </w:r>
      <w:r w:rsidRPr="00B02C76">
        <w:rPr>
          <w:sz w:val="24"/>
        </w:rPr>
        <w:tab/>
      </w:r>
      <w:r w:rsidRPr="00B02C76">
        <w:rPr>
          <w:sz w:val="24"/>
        </w:rPr>
        <w:tab/>
        <w:t>keyword[len1++] = num;</w:t>
      </w:r>
    </w:p>
    <w:p w14:paraId="4BFBB93F" w14:textId="77777777" w:rsidR="00B02C76" w:rsidRPr="00B02C76" w:rsidRDefault="00B02C76" w:rsidP="00B02C76">
      <w:pPr>
        <w:rPr>
          <w:sz w:val="24"/>
        </w:rPr>
      </w:pPr>
      <w:r w:rsidRPr="00B02C76">
        <w:rPr>
          <w:sz w:val="24"/>
        </w:rPr>
        <w:tab/>
      </w:r>
      <w:r w:rsidRPr="00B02C76">
        <w:rPr>
          <w:sz w:val="24"/>
        </w:rPr>
        <w:tab/>
      </w:r>
      <w:r w:rsidRPr="00B02C76">
        <w:rPr>
          <w:sz w:val="24"/>
        </w:rPr>
        <w:tab/>
        <w:t>len2++;</w:t>
      </w:r>
    </w:p>
    <w:p w14:paraId="12FE73BE" w14:textId="77777777" w:rsidR="00B02C76" w:rsidRPr="00B02C76" w:rsidRDefault="00B02C76" w:rsidP="00B02C76">
      <w:pPr>
        <w:rPr>
          <w:sz w:val="24"/>
        </w:rPr>
      </w:pPr>
      <w:r w:rsidRPr="00B02C76">
        <w:rPr>
          <w:sz w:val="24"/>
        </w:rPr>
        <w:tab/>
      </w:r>
      <w:r w:rsidRPr="00B02C76">
        <w:rPr>
          <w:sz w:val="24"/>
        </w:rPr>
        <w:tab/>
      </w:r>
      <w:r w:rsidRPr="00B02C76">
        <w:rPr>
          <w:sz w:val="24"/>
        </w:rPr>
        <w:tab/>
        <w:t>CreateBiTree(T-&gt;lchild, definition);</w:t>
      </w:r>
    </w:p>
    <w:p w14:paraId="46AAE8EF" w14:textId="77777777" w:rsidR="00B02C76" w:rsidRPr="00B02C76" w:rsidRDefault="00B02C76" w:rsidP="00B02C76">
      <w:pPr>
        <w:rPr>
          <w:sz w:val="24"/>
        </w:rPr>
      </w:pPr>
      <w:r w:rsidRPr="00B02C76">
        <w:rPr>
          <w:sz w:val="24"/>
        </w:rPr>
        <w:tab/>
      </w:r>
      <w:r w:rsidRPr="00B02C76">
        <w:rPr>
          <w:sz w:val="24"/>
        </w:rPr>
        <w:tab/>
      </w:r>
      <w:r w:rsidRPr="00B02C76">
        <w:rPr>
          <w:sz w:val="24"/>
        </w:rPr>
        <w:tab/>
        <w:t>CreateBiTree(T-&gt;rchild, definition);</w:t>
      </w:r>
    </w:p>
    <w:p w14:paraId="25B6F969" w14:textId="77777777" w:rsidR="00B02C76" w:rsidRPr="00B02C76" w:rsidRDefault="00B02C76" w:rsidP="00B02C76">
      <w:pPr>
        <w:rPr>
          <w:sz w:val="24"/>
        </w:rPr>
      </w:pPr>
      <w:r w:rsidRPr="00B02C76">
        <w:rPr>
          <w:sz w:val="24"/>
        </w:rPr>
        <w:tab/>
      </w:r>
      <w:r w:rsidRPr="00B02C76">
        <w:rPr>
          <w:sz w:val="24"/>
        </w:rPr>
        <w:tab/>
        <w:t>}</w:t>
      </w:r>
    </w:p>
    <w:p w14:paraId="778AE9CA" w14:textId="77777777" w:rsidR="00B02C76" w:rsidRPr="00B02C76" w:rsidRDefault="00B02C76" w:rsidP="00B02C76">
      <w:pPr>
        <w:rPr>
          <w:sz w:val="24"/>
        </w:rPr>
      </w:pPr>
      <w:r w:rsidRPr="00B02C76">
        <w:rPr>
          <w:sz w:val="24"/>
        </w:rPr>
        <w:tab/>
        <w:t>}</w:t>
      </w:r>
    </w:p>
    <w:p w14:paraId="2737D083" w14:textId="77777777" w:rsidR="00B02C76" w:rsidRPr="00B02C76" w:rsidRDefault="00B02C76" w:rsidP="00B02C76">
      <w:pPr>
        <w:rPr>
          <w:sz w:val="24"/>
        </w:rPr>
      </w:pPr>
      <w:r w:rsidRPr="00B02C76">
        <w:rPr>
          <w:sz w:val="24"/>
        </w:rPr>
        <w:tab/>
        <w:t>return flagCB;</w:t>
      </w:r>
    </w:p>
    <w:p w14:paraId="2346FB3F" w14:textId="77777777" w:rsidR="00B02C76" w:rsidRPr="00B02C76" w:rsidRDefault="00B02C76" w:rsidP="00B02C76">
      <w:pPr>
        <w:rPr>
          <w:sz w:val="24"/>
        </w:rPr>
      </w:pPr>
      <w:r w:rsidRPr="00B02C76">
        <w:rPr>
          <w:sz w:val="24"/>
        </w:rPr>
        <w:t>}</w:t>
      </w:r>
    </w:p>
    <w:p w14:paraId="75216890" w14:textId="77777777" w:rsidR="00B02C76" w:rsidRPr="00B02C76" w:rsidRDefault="00B02C76" w:rsidP="00B02C76">
      <w:pPr>
        <w:rPr>
          <w:sz w:val="24"/>
        </w:rPr>
      </w:pPr>
      <w:r w:rsidRPr="00B02C76">
        <w:rPr>
          <w:sz w:val="24"/>
        </w:rPr>
        <w:t>status DestroyBiTree(BiTree&amp; T) {//</w:t>
      </w:r>
      <w:r w:rsidRPr="00B02C76">
        <w:rPr>
          <w:sz w:val="24"/>
        </w:rPr>
        <w:t>销毁二叉树</w:t>
      </w:r>
    </w:p>
    <w:p w14:paraId="1DB563DC" w14:textId="77777777" w:rsidR="00B02C76" w:rsidRPr="00B02C76" w:rsidRDefault="00B02C76" w:rsidP="00B02C76">
      <w:pPr>
        <w:rPr>
          <w:sz w:val="24"/>
        </w:rPr>
      </w:pPr>
      <w:r w:rsidRPr="00B02C76">
        <w:rPr>
          <w:sz w:val="24"/>
        </w:rPr>
        <w:tab/>
        <w:t>if (!T) { return INFEASIBLE; }</w:t>
      </w:r>
    </w:p>
    <w:p w14:paraId="52C4B906" w14:textId="77777777" w:rsidR="00B02C76" w:rsidRPr="00B02C76" w:rsidRDefault="00B02C76" w:rsidP="00B02C76">
      <w:pPr>
        <w:rPr>
          <w:sz w:val="24"/>
        </w:rPr>
      </w:pPr>
      <w:r w:rsidRPr="00B02C76">
        <w:rPr>
          <w:sz w:val="24"/>
        </w:rPr>
        <w:tab/>
        <w:t>DestroyBiTree(T-&gt;lchild);</w:t>
      </w:r>
    </w:p>
    <w:p w14:paraId="5FFB0DAB" w14:textId="77777777" w:rsidR="00B02C76" w:rsidRPr="00B02C76" w:rsidRDefault="00B02C76" w:rsidP="00B02C76">
      <w:pPr>
        <w:rPr>
          <w:sz w:val="24"/>
        </w:rPr>
      </w:pPr>
      <w:r w:rsidRPr="00B02C76">
        <w:rPr>
          <w:sz w:val="24"/>
        </w:rPr>
        <w:tab/>
        <w:t>DestroyBiTree(T-&gt;rchild);</w:t>
      </w:r>
    </w:p>
    <w:p w14:paraId="3D4847F1" w14:textId="77777777" w:rsidR="00B02C76" w:rsidRPr="00B02C76" w:rsidRDefault="00B02C76" w:rsidP="00B02C76">
      <w:pPr>
        <w:rPr>
          <w:sz w:val="24"/>
        </w:rPr>
      </w:pPr>
      <w:r w:rsidRPr="00B02C76">
        <w:rPr>
          <w:sz w:val="24"/>
        </w:rPr>
        <w:tab/>
        <w:t>free(T);</w:t>
      </w:r>
    </w:p>
    <w:p w14:paraId="18FCB4D5" w14:textId="77777777" w:rsidR="00B02C76" w:rsidRPr="00B02C76" w:rsidRDefault="00B02C76" w:rsidP="00B02C76">
      <w:pPr>
        <w:rPr>
          <w:sz w:val="24"/>
        </w:rPr>
      </w:pPr>
      <w:r w:rsidRPr="00B02C76">
        <w:rPr>
          <w:sz w:val="24"/>
        </w:rPr>
        <w:tab/>
        <w:t>T = NULL;</w:t>
      </w:r>
    </w:p>
    <w:p w14:paraId="31B1FF69" w14:textId="77777777" w:rsidR="00B02C76" w:rsidRPr="00B02C76" w:rsidRDefault="00B02C76" w:rsidP="00B02C76">
      <w:pPr>
        <w:rPr>
          <w:sz w:val="24"/>
        </w:rPr>
      </w:pPr>
      <w:r w:rsidRPr="00B02C76">
        <w:rPr>
          <w:sz w:val="24"/>
        </w:rPr>
        <w:tab/>
        <w:t>return OK;</w:t>
      </w:r>
    </w:p>
    <w:p w14:paraId="14A0232F" w14:textId="77777777" w:rsidR="00B02C76" w:rsidRPr="00B02C76" w:rsidRDefault="00B02C76" w:rsidP="00B02C76">
      <w:pPr>
        <w:rPr>
          <w:sz w:val="24"/>
        </w:rPr>
      </w:pPr>
      <w:r w:rsidRPr="00B02C76">
        <w:rPr>
          <w:sz w:val="24"/>
        </w:rPr>
        <w:t>}</w:t>
      </w:r>
    </w:p>
    <w:p w14:paraId="5E7272DA" w14:textId="77777777" w:rsidR="00B02C76" w:rsidRPr="00B02C76" w:rsidRDefault="00B02C76" w:rsidP="00B02C76">
      <w:pPr>
        <w:rPr>
          <w:sz w:val="24"/>
        </w:rPr>
      </w:pPr>
      <w:r w:rsidRPr="00B02C76">
        <w:rPr>
          <w:sz w:val="24"/>
        </w:rPr>
        <w:t>status EmptyBiTree(BiTree T) {//</w:t>
      </w:r>
      <w:r w:rsidRPr="00B02C76">
        <w:rPr>
          <w:sz w:val="24"/>
        </w:rPr>
        <w:t>二叉树判空</w:t>
      </w:r>
    </w:p>
    <w:p w14:paraId="67ACF88C" w14:textId="77777777" w:rsidR="00B02C76" w:rsidRPr="00B02C76" w:rsidRDefault="00B02C76" w:rsidP="00B02C76">
      <w:pPr>
        <w:rPr>
          <w:sz w:val="24"/>
        </w:rPr>
      </w:pPr>
      <w:r w:rsidRPr="00B02C76">
        <w:rPr>
          <w:sz w:val="24"/>
        </w:rPr>
        <w:tab/>
        <w:t>if (!T) { return OK; }</w:t>
      </w:r>
    </w:p>
    <w:p w14:paraId="71C80D84" w14:textId="77777777" w:rsidR="00B02C76" w:rsidRPr="00B02C76" w:rsidRDefault="00B02C76" w:rsidP="00B02C76">
      <w:pPr>
        <w:rPr>
          <w:sz w:val="24"/>
        </w:rPr>
      </w:pPr>
      <w:r w:rsidRPr="00B02C76">
        <w:rPr>
          <w:sz w:val="24"/>
        </w:rPr>
        <w:tab/>
        <w:t>else { return ERROR; }</w:t>
      </w:r>
    </w:p>
    <w:p w14:paraId="22BB680E" w14:textId="77777777" w:rsidR="00B02C76" w:rsidRPr="00B02C76" w:rsidRDefault="00B02C76" w:rsidP="00B02C76">
      <w:pPr>
        <w:rPr>
          <w:sz w:val="24"/>
        </w:rPr>
      </w:pPr>
      <w:r w:rsidRPr="00B02C76">
        <w:rPr>
          <w:sz w:val="24"/>
        </w:rPr>
        <w:t>}</w:t>
      </w:r>
    </w:p>
    <w:p w14:paraId="0A93B888" w14:textId="77777777" w:rsidR="00B02C76" w:rsidRPr="00B02C76" w:rsidRDefault="00B02C76" w:rsidP="00B02C76">
      <w:pPr>
        <w:rPr>
          <w:sz w:val="24"/>
        </w:rPr>
      </w:pPr>
      <w:r w:rsidRPr="00B02C76">
        <w:rPr>
          <w:sz w:val="24"/>
        </w:rPr>
        <w:t>status ClearBiTree(BiTree&amp; T)</w:t>
      </w:r>
    </w:p>
    <w:p w14:paraId="601AEBE8" w14:textId="77777777" w:rsidR="00B02C76" w:rsidRPr="00B02C76" w:rsidRDefault="00B02C76" w:rsidP="00B02C76">
      <w:pPr>
        <w:rPr>
          <w:sz w:val="24"/>
        </w:rPr>
      </w:pPr>
      <w:r w:rsidRPr="00B02C76">
        <w:rPr>
          <w:sz w:val="24"/>
        </w:rPr>
        <w:t>//</w:t>
      </w:r>
      <w:r w:rsidRPr="00B02C76">
        <w:rPr>
          <w:sz w:val="24"/>
        </w:rPr>
        <w:t>将二叉树设置成空，并删除所有结点，释放结点空间</w:t>
      </w:r>
    </w:p>
    <w:p w14:paraId="03D90D75" w14:textId="77777777" w:rsidR="00B02C76" w:rsidRPr="00B02C76" w:rsidRDefault="00B02C76" w:rsidP="00B02C76">
      <w:pPr>
        <w:rPr>
          <w:sz w:val="24"/>
        </w:rPr>
      </w:pPr>
      <w:r w:rsidRPr="00B02C76">
        <w:rPr>
          <w:sz w:val="24"/>
        </w:rPr>
        <w:t>{</w:t>
      </w:r>
    </w:p>
    <w:p w14:paraId="38E603BE"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6B2A5960" w14:textId="77777777" w:rsidR="00B02C76" w:rsidRPr="00B02C76" w:rsidRDefault="00B02C76" w:rsidP="00B02C76">
      <w:pPr>
        <w:rPr>
          <w:sz w:val="24"/>
        </w:rPr>
      </w:pPr>
      <w:r w:rsidRPr="00B02C76">
        <w:rPr>
          <w:sz w:val="24"/>
        </w:rPr>
        <w:tab/>
        <w:t>/********** Begin *********/</w:t>
      </w:r>
    </w:p>
    <w:p w14:paraId="52B3B168" w14:textId="77777777" w:rsidR="00B02C76" w:rsidRPr="00B02C76" w:rsidRDefault="00B02C76" w:rsidP="00B02C76">
      <w:pPr>
        <w:rPr>
          <w:sz w:val="24"/>
        </w:rPr>
      </w:pPr>
      <w:r w:rsidRPr="00B02C76">
        <w:rPr>
          <w:sz w:val="24"/>
        </w:rPr>
        <w:tab/>
        <w:t>if (!T) { return INFEASIBLE; }</w:t>
      </w:r>
    </w:p>
    <w:p w14:paraId="52A9D499" w14:textId="77777777" w:rsidR="00B02C76" w:rsidRPr="00B02C76" w:rsidRDefault="00B02C76" w:rsidP="00B02C76">
      <w:pPr>
        <w:rPr>
          <w:sz w:val="24"/>
        </w:rPr>
      </w:pPr>
      <w:r w:rsidRPr="00B02C76">
        <w:rPr>
          <w:sz w:val="24"/>
        </w:rPr>
        <w:tab/>
        <w:t>ClearBiTree(T-&gt;lchild);</w:t>
      </w:r>
    </w:p>
    <w:p w14:paraId="584DC80C" w14:textId="77777777" w:rsidR="00B02C76" w:rsidRPr="00B02C76" w:rsidRDefault="00B02C76" w:rsidP="00B02C76">
      <w:pPr>
        <w:rPr>
          <w:sz w:val="24"/>
        </w:rPr>
      </w:pPr>
      <w:r w:rsidRPr="00B02C76">
        <w:rPr>
          <w:sz w:val="24"/>
        </w:rPr>
        <w:tab/>
        <w:t>ClearBiTree(T-&gt;rchild);</w:t>
      </w:r>
    </w:p>
    <w:p w14:paraId="3B0065BA" w14:textId="77777777" w:rsidR="00B02C76" w:rsidRPr="00B02C76" w:rsidRDefault="00B02C76" w:rsidP="00B02C76">
      <w:pPr>
        <w:rPr>
          <w:sz w:val="24"/>
        </w:rPr>
      </w:pPr>
      <w:r w:rsidRPr="00B02C76">
        <w:rPr>
          <w:sz w:val="24"/>
        </w:rPr>
        <w:tab/>
        <w:t>free(T);</w:t>
      </w:r>
    </w:p>
    <w:p w14:paraId="194B6398" w14:textId="77777777" w:rsidR="00B02C76" w:rsidRPr="00B02C76" w:rsidRDefault="00B02C76" w:rsidP="00B02C76">
      <w:pPr>
        <w:rPr>
          <w:sz w:val="24"/>
        </w:rPr>
      </w:pPr>
      <w:r w:rsidRPr="00B02C76">
        <w:rPr>
          <w:sz w:val="24"/>
        </w:rPr>
        <w:lastRenderedPageBreak/>
        <w:tab/>
        <w:t>T = NULL;</w:t>
      </w:r>
    </w:p>
    <w:p w14:paraId="7C387B95" w14:textId="77777777" w:rsidR="00B02C76" w:rsidRPr="00B02C76" w:rsidRDefault="00B02C76" w:rsidP="00B02C76">
      <w:pPr>
        <w:rPr>
          <w:sz w:val="24"/>
        </w:rPr>
      </w:pPr>
      <w:r w:rsidRPr="00B02C76">
        <w:rPr>
          <w:sz w:val="24"/>
        </w:rPr>
        <w:tab/>
        <w:t>return OK;</w:t>
      </w:r>
    </w:p>
    <w:p w14:paraId="1DE9FA44" w14:textId="77777777" w:rsidR="00B02C76" w:rsidRPr="00B02C76" w:rsidRDefault="00B02C76" w:rsidP="00B02C76">
      <w:pPr>
        <w:rPr>
          <w:sz w:val="24"/>
        </w:rPr>
      </w:pPr>
      <w:r w:rsidRPr="00B02C76">
        <w:rPr>
          <w:sz w:val="24"/>
        </w:rPr>
        <w:tab/>
        <w:t>/********** End **********/</w:t>
      </w:r>
    </w:p>
    <w:p w14:paraId="3432D55A" w14:textId="77777777" w:rsidR="00B02C76" w:rsidRPr="00B02C76" w:rsidRDefault="00B02C76" w:rsidP="00B02C76">
      <w:pPr>
        <w:rPr>
          <w:sz w:val="24"/>
        </w:rPr>
      </w:pPr>
      <w:r w:rsidRPr="00B02C76">
        <w:rPr>
          <w:sz w:val="24"/>
        </w:rPr>
        <w:t>}</w:t>
      </w:r>
    </w:p>
    <w:p w14:paraId="1D2F9E96" w14:textId="77777777" w:rsidR="00B02C76" w:rsidRPr="00B02C76" w:rsidRDefault="00B02C76" w:rsidP="00B02C76">
      <w:pPr>
        <w:rPr>
          <w:sz w:val="24"/>
        </w:rPr>
      </w:pPr>
      <w:r w:rsidRPr="00B02C76">
        <w:rPr>
          <w:sz w:val="24"/>
        </w:rPr>
        <w:t>int BiTreeDepth(BiTree T)</w:t>
      </w:r>
    </w:p>
    <w:p w14:paraId="46E39F82" w14:textId="77777777" w:rsidR="00B02C76" w:rsidRPr="00B02C76" w:rsidRDefault="00B02C76" w:rsidP="00B02C76">
      <w:pPr>
        <w:rPr>
          <w:sz w:val="24"/>
        </w:rPr>
      </w:pPr>
      <w:r w:rsidRPr="00B02C76">
        <w:rPr>
          <w:sz w:val="24"/>
        </w:rPr>
        <w:t>//</w:t>
      </w:r>
      <w:r w:rsidRPr="00B02C76">
        <w:rPr>
          <w:sz w:val="24"/>
        </w:rPr>
        <w:t>求二叉树</w:t>
      </w:r>
      <w:r w:rsidRPr="00B02C76">
        <w:rPr>
          <w:sz w:val="24"/>
        </w:rPr>
        <w:t>T</w:t>
      </w:r>
      <w:r w:rsidRPr="00B02C76">
        <w:rPr>
          <w:sz w:val="24"/>
        </w:rPr>
        <w:t>的深度</w:t>
      </w:r>
    </w:p>
    <w:p w14:paraId="256B0EDA" w14:textId="77777777" w:rsidR="00B02C76" w:rsidRPr="00B02C76" w:rsidRDefault="00B02C76" w:rsidP="00B02C76">
      <w:pPr>
        <w:rPr>
          <w:sz w:val="24"/>
        </w:rPr>
      </w:pPr>
      <w:r w:rsidRPr="00B02C76">
        <w:rPr>
          <w:sz w:val="24"/>
        </w:rPr>
        <w:t>{</w:t>
      </w:r>
    </w:p>
    <w:p w14:paraId="172585C2"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15891EAC" w14:textId="77777777" w:rsidR="00B02C76" w:rsidRPr="00B02C76" w:rsidRDefault="00B02C76" w:rsidP="00B02C76">
      <w:pPr>
        <w:rPr>
          <w:sz w:val="24"/>
        </w:rPr>
      </w:pPr>
      <w:r w:rsidRPr="00B02C76">
        <w:rPr>
          <w:sz w:val="24"/>
        </w:rPr>
        <w:tab/>
        <w:t>/********** Begin *********/</w:t>
      </w:r>
    </w:p>
    <w:p w14:paraId="486A72FE" w14:textId="77777777" w:rsidR="00B02C76" w:rsidRPr="00B02C76" w:rsidRDefault="00B02C76" w:rsidP="00B02C76">
      <w:pPr>
        <w:rPr>
          <w:sz w:val="24"/>
        </w:rPr>
      </w:pPr>
      <w:r w:rsidRPr="00B02C76">
        <w:rPr>
          <w:sz w:val="24"/>
        </w:rPr>
        <w:tab/>
        <w:t>if (!T) { return 0; }</w:t>
      </w:r>
    </w:p>
    <w:p w14:paraId="36CA5131" w14:textId="77777777" w:rsidR="00B02C76" w:rsidRPr="00B02C76" w:rsidRDefault="00B02C76" w:rsidP="00B02C76">
      <w:pPr>
        <w:rPr>
          <w:sz w:val="24"/>
        </w:rPr>
      </w:pPr>
      <w:r w:rsidRPr="00B02C76">
        <w:rPr>
          <w:sz w:val="24"/>
        </w:rPr>
        <w:tab/>
        <w:t>int l = BiTreeDepth(T-&gt;lchild);</w:t>
      </w:r>
    </w:p>
    <w:p w14:paraId="0A999341" w14:textId="77777777" w:rsidR="00B02C76" w:rsidRPr="00B02C76" w:rsidRDefault="00B02C76" w:rsidP="00B02C76">
      <w:pPr>
        <w:rPr>
          <w:sz w:val="24"/>
        </w:rPr>
      </w:pPr>
      <w:r w:rsidRPr="00B02C76">
        <w:rPr>
          <w:sz w:val="24"/>
        </w:rPr>
        <w:tab/>
        <w:t>int r = BiTreeDepth(T-&gt;rchild);</w:t>
      </w:r>
    </w:p>
    <w:p w14:paraId="40B2DEE8" w14:textId="77777777" w:rsidR="00B02C76" w:rsidRPr="00B02C76" w:rsidRDefault="00B02C76" w:rsidP="00B02C76">
      <w:pPr>
        <w:rPr>
          <w:sz w:val="24"/>
        </w:rPr>
      </w:pPr>
      <w:r w:rsidRPr="00B02C76">
        <w:rPr>
          <w:sz w:val="24"/>
        </w:rPr>
        <w:tab/>
        <w:t>int depth = (l &gt; r) ? l : r;</w:t>
      </w:r>
    </w:p>
    <w:p w14:paraId="291E5043" w14:textId="77777777" w:rsidR="00B02C76" w:rsidRPr="00B02C76" w:rsidRDefault="00B02C76" w:rsidP="00B02C76">
      <w:pPr>
        <w:rPr>
          <w:sz w:val="24"/>
        </w:rPr>
      </w:pPr>
      <w:r w:rsidRPr="00B02C76">
        <w:rPr>
          <w:sz w:val="24"/>
        </w:rPr>
        <w:tab/>
        <w:t>return depth + 1;</w:t>
      </w:r>
    </w:p>
    <w:p w14:paraId="0AF9D5FD" w14:textId="77777777" w:rsidR="00B02C76" w:rsidRPr="00B02C76" w:rsidRDefault="00B02C76" w:rsidP="00B02C76">
      <w:pPr>
        <w:rPr>
          <w:sz w:val="24"/>
        </w:rPr>
      </w:pPr>
      <w:r w:rsidRPr="00B02C76">
        <w:rPr>
          <w:sz w:val="24"/>
        </w:rPr>
        <w:tab/>
        <w:t>/********** End **********/</w:t>
      </w:r>
    </w:p>
    <w:p w14:paraId="2D92EE81" w14:textId="77777777" w:rsidR="00B02C76" w:rsidRPr="00B02C76" w:rsidRDefault="00B02C76" w:rsidP="00B02C76">
      <w:pPr>
        <w:rPr>
          <w:sz w:val="24"/>
        </w:rPr>
      </w:pPr>
      <w:r w:rsidRPr="00B02C76">
        <w:rPr>
          <w:sz w:val="24"/>
        </w:rPr>
        <w:t>}</w:t>
      </w:r>
    </w:p>
    <w:p w14:paraId="78D4890D" w14:textId="77777777" w:rsidR="00B02C76" w:rsidRPr="00B02C76" w:rsidRDefault="00B02C76" w:rsidP="00B02C76">
      <w:pPr>
        <w:rPr>
          <w:sz w:val="24"/>
        </w:rPr>
      </w:pPr>
      <w:r w:rsidRPr="00B02C76">
        <w:rPr>
          <w:sz w:val="24"/>
        </w:rPr>
        <w:t>BiTNode* LocateNode(BiTree T, KeyType e)</w:t>
      </w:r>
    </w:p>
    <w:p w14:paraId="0C9AAECA" w14:textId="77777777" w:rsidR="00B02C76" w:rsidRPr="00B02C76" w:rsidRDefault="00B02C76" w:rsidP="00B02C76">
      <w:pPr>
        <w:rPr>
          <w:sz w:val="24"/>
        </w:rPr>
      </w:pPr>
      <w:r w:rsidRPr="00B02C76">
        <w:rPr>
          <w:sz w:val="24"/>
        </w:rPr>
        <w:t>//</w:t>
      </w:r>
      <w:r w:rsidRPr="00B02C76">
        <w:rPr>
          <w:sz w:val="24"/>
        </w:rPr>
        <w:t>查找结点</w:t>
      </w:r>
    </w:p>
    <w:p w14:paraId="253020A0" w14:textId="77777777" w:rsidR="00B02C76" w:rsidRPr="00B02C76" w:rsidRDefault="00B02C76" w:rsidP="00B02C76">
      <w:pPr>
        <w:rPr>
          <w:sz w:val="24"/>
        </w:rPr>
      </w:pPr>
      <w:r w:rsidRPr="00B02C76">
        <w:rPr>
          <w:sz w:val="24"/>
        </w:rPr>
        <w:t>{</w:t>
      </w:r>
    </w:p>
    <w:p w14:paraId="4260582A"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05232C63" w14:textId="77777777" w:rsidR="00B02C76" w:rsidRPr="00B02C76" w:rsidRDefault="00B02C76" w:rsidP="00B02C76">
      <w:pPr>
        <w:rPr>
          <w:sz w:val="24"/>
        </w:rPr>
      </w:pPr>
      <w:r w:rsidRPr="00B02C76">
        <w:rPr>
          <w:sz w:val="24"/>
        </w:rPr>
        <w:tab/>
        <w:t>/********** Begin *********/</w:t>
      </w:r>
    </w:p>
    <w:p w14:paraId="316A7F5F" w14:textId="77777777" w:rsidR="00B02C76" w:rsidRPr="00B02C76" w:rsidRDefault="00B02C76" w:rsidP="00B02C76">
      <w:pPr>
        <w:rPr>
          <w:sz w:val="24"/>
        </w:rPr>
      </w:pPr>
      <w:r w:rsidRPr="00B02C76">
        <w:rPr>
          <w:sz w:val="24"/>
        </w:rPr>
        <w:tab/>
        <w:t>if (!T) { return NULL; }</w:t>
      </w:r>
    </w:p>
    <w:p w14:paraId="5DA53C32" w14:textId="77777777" w:rsidR="00B02C76" w:rsidRPr="00B02C76" w:rsidRDefault="00B02C76" w:rsidP="00B02C76">
      <w:pPr>
        <w:rPr>
          <w:sz w:val="24"/>
        </w:rPr>
      </w:pPr>
      <w:r w:rsidRPr="00B02C76">
        <w:rPr>
          <w:sz w:val="24"/>
        </w:rPr>
        <w:tab/>
        <w:t>if (T-&gt;data.key == e) { return T; }</w:t>
      </w:r>
    </w:p>
    <w:p w14:paraId="27033E74" w14:textId="77777777" w:rsidR="00B02C76" w:rsidRPr="00B02C76" w:rsidRDefault="00B02C76" w:rsidP="00B02C76">
      <w:pPr>
        <w:rPr>
          <w:sz w:val="24"/>
        </w:rPr>
      </w:pPr>
      <w:r w:rsidRPr="00B02C76">
        <w:rPr>
          <w:sz w:val="24"/>
        </w:rPr>
        <w:tab/>
        <w:t>BiTree flag = LocateNode(T-&gt;lchild, e);</w:t>
      </w:r>
    </w:p>
    <w:p w14:paraId="427FBE62" w14:textId="77777777" w:rsidR="00B02C76" w:rsidRPr="00B02C76" w:rsidRDefault="00B02C76" w:rsidP="00B02C76">
      <w:pPr>
        <w:rPr>
          <w:sz w:val="24"/>
        </w:rPr>
      </w:pPr>
      <w:r w:rsidRPr="00B02C76">
        <w:rPr>
          <w:sz w:val="24"/>
        </w:rPr>
        <w:tab/>
        <w:t>if (!flag) { flag = LocateNode(T-&gt;rchild, e); }</w:t>
      </w:r>
    </w:p>
    <w:p w14:paraId="39B79210" w14:textId="77777777" w:rsidR="00B02C76" w:rsidRPr="00B02C76" w:rsidRDefault="00B02C76" w:rsidP="00B02C76">
      <w:pPr>
        <w:rPr>
          <w:sz w:val="24"/>
        </w:rPr>
      </w:pPr>
      <w:r w:rsidRPr="00B02C76">
        <w:rPr>
          <w:sz w:val="24"/>
        </w:rPr>
        <w:tab/>
        <w:t>return flag;</w:t>
      </w:r>
    </w:p>
    <w:p w14:paraId="526B4F32" w14:textId="77777777" w:rsidR="00B02C76" w:rsidRPr="00B02C76" w:rsidRDefault="00B02C76" w:rsidP="00B02C76">
      <w:pPr>
        <w:rPr>
          <w:sz w:val="24"/>
        </w:rPr>
      </w:pPr>
      <w:r w:rsidRPr="00B02C76">
        <w:rPr>
          <w:sz w:val="24"/>
        </w:rPr>
        <w:tab/>
        <w:t>/********** End **********/</w:t>
      </w:r>
    </w:p>
    <w:p w14:paraId="79CA13C4" w14:textId="77777777" w:rsidR="00B02C76" w:rsidRPr="00B02C76" w:rsidRDefault="00B02C76" w:rsidP="00B02C76">
      <w:pPr>
        <w:rPr>
          <w:sz w:val="24"/>
        </w:rPr>
      </w:pPr>
      <w:r w:rsidRPr="00B02C76">
        <w:rPr>
          <w:sz w:val="24"/>
        </w:rPr>
        <w:t>}</w:t>
      </w:r>
    </w:p>
    <w:p w14:paraId="586547E7" w14:textId="77777777" w:rsidR="00B02C76" w:rsidRPr="00B02C76" w:rsidRDefault="00B02C76" w:rsidP="00B02C76">
      <w:pPr>
        <w:rPr>
          <w:sz w:val="24"/>
        </w:rPr>
      </w:pPr>
      <w:r w:rsidRPr="00B02C76">
        <w:rPr>
          <w:sz w:val="24"/>
        </w:rPr>
        <w:t>status Assign(BiTree&amp; T, KeyType e, TElemType value)</w:t>
      </w:r>
    </w:p>
    <w:p w14:paraId="408452F1" w14:textId="77777777" w:rsidR="00B02C76" w:rsidRPr="00B02C76" w:rsidRDefault="00B02C76" w:rsidP="00B02C76">
      <w:pPr>
        <w:rPr>
          <w:sz w:val="24"/>
        </w:rPr>
      </w:pPr>
      <w:r w:rsidRPr="00B02C76">
        <w:rPr>
          <w:sz w:val="24"/>
        </w:rPr>
        <w:t>//</w:t>
      </w:r>
      <w:r w:rsidRPr="00B02C76">
        <w:rPr>
          <w:sz w:val="24"/>
        </w:rPr>
        <w:t>实现结点赋值。此题允许通过增加其它函数辅助实现本关任务</w:t>
      </w:r>
    </w:p>
    <w:p w14:paraId="2F6EC237" w14:textId="77777777" w:rsidR="00B02C76" w:rsidRPr="00B02C76" w:rsidRDefault="00B02C76" w:rsidP="00B02C76">
      <w:pPr>
        <w:rPr>
          <w:sz w:val="24"/>
        </w:rPr>
      </w:pPr>
      <w:r w:rsidRPr="00B02C76">
        <w:rPr>
          <w:sz w:val="24"/>
        </w:rPr>
        <w:t>{</w:t>
      </w:r>
    </w:p>
    <w:p w14:paraId="471D8994"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5333C530" w14:textId="77777777" w:rsidR="00B02C76" w:rsidRPr="00B02C76" w:rsidRDefault="00B02C76" w:rsidP="00B02C76">
      <w:pPr>
        <w:rPr>
          <w:sz w:val="24"/>
        </w:rPr>
      </w:pPr>
      <w:r w:rsidRPr="00B02C76">
        <w:rPr>
          <w:sz w:val="24"/>
        </w:rPr>
        <w:tab/>
        <w:t>/********** Begin *********/</w:t>
      </w:r>
    </w:p>
    <w:p w14:paraId="042094CA" w14:textId="77777777" w:rsidR="00B02C76" w:rsidRPr="00B02C76" w:rsidRDefault="00B02C76" w:rsidP="00B02C76">
      <w:pPr>
        <w:rPr>
          <w:sz w:val="24"/>
        </w:rPr>
      </w:pPr>
      <w:r w:rsidRPr="00B02C76">
        <w:rPr>
          <w:sz w:val="24"/>
        </w:rPr>
        <w:tab/>
        <w:t>if (!T) { return ERROR; }</w:t>
      </w:r>
    </w:p>
    <w:p w14:paraId="70F8AE65" w14:textId="77777777" w:rsidR="00B02C76" w:rsidRPr="00B02C76" w:rsidRDefault="00B02C76" w:rsidP="00B02C76">
      <w:pPr>
        <w:rPr>
          <w:sz w:val="24"/>
        </w:rPr>
      </w:pPr>
      <w:r w:rsidRPr="00B02C76">
        <w:rPr>
          <w:sz w:val="24"/>
        </w:rPr>
        <w:tab/>
        <w:t>BiTree flag = LocateNode(T, value.key);</w:t>
      </w:r>
    </w:p>
    <w:p w14:paraId="0F474E8F" w14:textId="77777777" w:rsidR="00B02C76" w:rsidRPr="00B02C76" w:rsidRDefault="00B02C76" w:rsidP="00B02C76">
      <w:pPr>
        <w:rPr>
          <w:sz w:val="24"/>
        </w:rPr>
      </w:pPr>
      <w:r w:rsidRPr="00B02C76">
        <w:rPr>
          <w:sz w:val="24"/>
        </w:rPr>
        <w:tab/>
        <w:t>if (flag) {</w:t>
      </w:r>
    </w:p>
    <w:p w14:paraId="3D9D6CC9" w14:textId="77777777" w:rsidR="00B02C76" w:rsidRPr="00B02C76" w:rsidRDefault="00B02C76" w:rsidP="00B02C76">
      <w:pPr>
        <w:rPr>
          <w:sz w:val="24"/>
        </w:rPr>
      </w:pPr>
      <w:r w:rsidRPr="00B02C76">
        <w:rPr>
          <w:sz w:val="24"/>
        </w:rPr>
        <w:tab/>
      </w:r>
      <w:r w:rsidRPr="00B02C76">
        <w:rPr>
          <w:sz w:val="24"/>
        </w:rPr>
        <w:tab/>
        <w:t>if (flag-&gt;data.key != e) { return ERROR; }</w:t>
      </w:r>
    </w:p>
    <w:p w14:paraId="5B6334A2" w14:textId="77777777" w:rsidR="00B02C76" w:rsidRPr="00B02C76" w:rsidRDefault="00B02C76" w:rsidP="00B02C76">
      <w:pPr>
        <w:rPr>
          <w:sz w:val="24"/>
        </w:rPr>
      </w:pPr>
      <w:r w:rsidRPr="00B02C76">
        <w:rPr>
          <w:sz w:val="24"/>
        </w:rPr>
        <w:tab/>
        <w:t>}</w:t>
      </w:r>
    </w:p>
    <w:p w14:paraId="07E70DFC" w14:textId="77777777" w:rsidR="00B02C76" w:rsidRPr="00B02C76" w:rsidRDefault="00B02C76" w:rsidP="00B02C76">
      <w:pPr>
        <w:rPr>
          <w:sz w:val="24"/>
        </w:rPr>
      </w:pPr>
    </w:p>
    <w:p w14:paraId="46103BF0" w14:textId="77777777" w:rsidR="00B02C76" w:rsidRPr="00B02C76" w:rsidRDefault="00B02C76" w:rsidP="00B02C76">
      <w:pPr>
        <w:rPr>
          <w:sz w:val="24"/>
        </w:rPr>
      </w:pPr>
      <w:r w:rsidRPr="00B02C76">
        <w:rPr>
          <w:sz w:val="24"/>
        </w:rPr>
        <w:tab/>
        <w:t>if (T-&gt;data.key == e) {</w:t>
      </w:r>
    </w:p>
    <w:p w14:paraId="77D83349" w14:textId="77777777" w:rsidR="00B02C76" w:rsidRPr="00B02C76" w:rsidRDefault="00B02C76" w:rsidP="00B02C76">
      <w:pPr>
        <w:rPr>
          <w:sz w:val="24"/>
        </w:rPr>
      </w:pPr>
      <w:r w:rsidRPr="00B02C76">
        <w:rPr>
          <w:sz w:val="24"/>
        </w:rPr>
        <w:tab/>
      </w:r>
      <w:r w:rsidRPr="00B02C76">
        <w:rPr>
          <w:sz w:val="24"/>
        </w:rPr>
        <w:tab/>
        <w:t>T-&gt;data = value;</w:t>
      </w:r>
    </w:p>
    <w:p w14:paraId="3C347433" w14:textId="77777777" w:rsidR="00B02C76" w:rsidRPr="00B02C76" w:rsidRDefault="00B02C76" w:rsidP="00B02C76">
      <w:pPr>
        <w:rPr>
          <w:sz w:val="24"/>
        </w:rPr>
      </w:pPr>
      <w:r w:rsidRPr="00B02C76">
        <w:rPr>
          <w:sz w:val="24"/>
        </w:rPr>
        <w:tab/>
      </w:r>
      <w:r w:rsidRPr="00B02C76">
        <w:rPr>
          <w:sz w:val="24"/>
        </w:rPr>
        <w:tab/>
        <w:t>return OK;</w:t>
      </w:r>
    </w:p>
    <w:p w14:paraId="435AABF5" w14:textId="77777777" w:rsidR="00B02C76" w:rsidRPr="00B02C76" w:rsidRDefault="00B02C76" w:rsidP="00B02C76">
      <w:pPr>
        <w:rPr>
          <w:sz w:val="24"/>
        </w:rPr>
      </w:pPr>
      <w:r w:rsidRPr="00B02C76">
        <w:rPr>
          <w:sz w:val="24"/>
        </w:rPr>
        <w:tab/>
        <w:t>}</w:t>
      </w:r>
    </w:p>
    <w:p w14:paraId="0883B145" w14:textId="77777777" w:rsidR="00B02C76" w:rsidRPr="00B02C76" w:rsidRDefault="00B02C76" w:rsidP="00B02C76">
      <w:pPr>
        <w:rPr>
          <w:sz w:val="24"/>
        </w:rPr>
      </w:pPr>
      <w:r w:rsidRPr="00B02C76">
        <w:rPr>
          <w:sz w:val="24"/>
        </w:rPr>
        <w:tab/>
        <w:t>if (Assign(T-&gt;lchild, e, value)) { return OK; }</w:t>
      </w:r>
    </w:p>
    <w:p w14:paraId="3F3460AF" w14:textId="77777777" w:rsidR="00B02C76" w:rsidRPr="00B02C76" w:rsidRDefault="00B02C76" w:rsidP="00B02C76">
      <w:pPr>
        <w:rPr>
          <w:sz w:val="24"/>
        </w:rPr>
      </w:pPr>
      <w:r w:rsidRPr="00B02C76">
        <w:rPr>
          <w:sz w:val="24"/>
        </w:rPr>
        <w:lastRenderedPageBreak/>
        <w:tab/>
        <w:t>else if (Assign(T-&gt;rchild, e, value)) { return OK; }</w:t>
      </w:r>
    </w:p>
    <w:p w14:paraId="576DF164" w14:textId="77777777" w:rsidR="00B02C76" w:rsidRPr="00B02C76" w:rsidRDefault="00B02C76" w:rsidP="00B02C76">
      <w:pPr>
        <w:rPr>
          <w:sz w:val="24"/>
        </w:rPr>
      </w:pPr>
      <w:r w:rsidRPr="00B02C76">
        <w:rPr>
          <w:sz w:val="24"/>
        </w:rPr>
        <w:tab/>
        <w:t>else { return ERROR; }</w:t>
      </w:r>
    </w:p>
    <w:p w14:paraId="2FD25EAC" w14:textId="77777777" w:rsidR="00B02C76" w:rsidRPr="00B02C76" w:rsidRDefault="00B02C76" w:rsidP="00B02C76">
      <w:pPr>
        <w:rPr>
          <w:sz w:val="24"/>
        </w:rPr>
      </w:pPr>
      <w:r w:rsidRPr="00B02C76">
        <w:rPr>
          <w:sz w:val="24"/>
        </w:rPr>
        <w:tab/>
        <w:t>/********** End **********/</w:t>
      </w:r>
    </w:p>
    <w:p w14:paraId="3486C20E" w14:textId="77777777" w:rsidR="00B02C76" w:rsidRPr="00B02C76" w:rsidRDefault="00B02C76" w:rsidP="00B02C76">
      <w:pPr>
        <w:rPr>
          <w:sz w:val="24"/>
        </w:rPr>
      </w:pPr>
      <w:r w:rsidRPr="00B02C76">
        <w:rPr>
          <w:sz w:val="24"/>
        </w:rPr>
        <w:t>}</w:t>
      </w:r>
    </w:p>
    <w:p w14:paraId="30CF5732" w14:textId="77777777" w:rsidR="00B02C76" w:rsidRPr="00B02C76" w:rsidRDefault="00B02C76" w:rsidP="00B02C76">
      <w:pPr>
        <w:rPr>
          <w:sz w:val="24"/>
        </w:rPr>
      </w:pPr>
      <w:r w:rsidRPr="00B02C76">
        <w:rPr>
          <w:sz w:val="24"/>
        </w:rPr>
        <w:t>BiTNode* GetSibling(BiTree T, KeyType e)</w:t>
      </w:r>
    </w:p>
    <w:p w14:paraId="1D50F747" w14:textId="77777777" w:rsidR="00B02C76" w:rsidRPr="00B02C76" w:rsidRDefault="00B02C76" w:rsidP="00B02C76">
      <w:pPr>
        <w:rPr>
          <w:sz w:val="24"/>
        </w:rPr>
      </w:pPr>
      <w:r w:rsidRPr="00B02C76">
        <w:rPr>
          <w:sz w:val="24"/>
        </w:rPr>
        <w:t>//</w:t>
      </w:r>
      <w:r w:rsidRPr="00B02C76">
        <w:rPr>
          <w:sz w:val="24"/>
        </w:rPr>
        <w:t>实现获得兄弟结点</w:t>
      </w:r>
    </w:p>
    <w:p w14:paraId="462B17AA" w14:textId="77777777" w:rsidR="00B02C76" w:rsidRPr="00B02C76" w:rsidRDefault="00B02C76" w:rsidP="00B02C76">
      <w:pPr>
        <w:rPr>
          <w:sz w:val="24"/>
        </w:rPr>
      </w:pPr>
      <w:r w:rsidRPr="00B02C76">
        <w:rPr>
          <w:sz w:val="24"/>
        </w:rPr>
        <w:t>{</w:t>
      </w:r>
    </w:p>
    <w:p w14:paraId="7E37A96C"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386B9E2E" w14:textId="77777777" w:rsidR="00B02C76" w:rsidRPr="00B02C76" w:rsidRDefault="00B02C76" w:rsidP="00B02C76">
      <w:pPr>
        <w:rPr>
          <w:sz w:val="24"/>
        </w:rPr>
      </w:pPr>
      <w:r w:rsidRPr="00B02C76">
        <w:rPr>
          <w:sz w:val="24"/>
        </w:rPr>
        <w:tab/>
        <w:t>/********** Begin *********/</w:t>
      </w:r>
    </w:p>
    <w:p w14:paraId="13A00DA0" w14:textId="77777777" w:rsidR="00B02C76" w:rsidRPr="00B02C76" w:rsidRDefault="00B02C76" w:rsidP="00B02C76">
      <w:pPr>
        <w:rPr>
          <w:sz w:val="24"/>
        </w:rPr>
      </w:pPr>
      <w:r w:rsidRPr="00B02C76">
        <w:rPr>
          <w:sz w:val="24"/>
        </w:rPr>
        <w:tab/>
        <w:t>if ((!T) || T-&gt;data.key == e) { return NULL; }</w:t>
      </w:r>
    </w:p>
    <w:p w14:paraId="7E376E77" w14:textId="77777777" w:rsidR="00B02C76" w:rsidRPr="00B02C76" w:rsidRDefault="00B02C76" w:rsidP="00B02C76">
      <w:pPr>
        <w:rPr>
          <w:sz w:val="24"/>
        </w:rPr>
      </w:pPr>
      <w:r w:rsidRPr="00B02C76">
        <w:rPr>
          <w:sz w:val="24"/>
        </w:rPr>
        <w:tab/>
        <w:t>int lflag = (T-&gt;lchild) ? 1 : 0;</w:t>
      </w:r>
    </w:p>
    <w:p w14:paraId="2F95C60A" w14:textId="77777777" w:rsidR="00B02C76" w:rsidRPr="00B02C76" w:rsidRDefault="00B02C76" w:rsidP="00B02C76">
      <w:pPr>
        <w:rPr>
          <w:sz w:val="24"/>
        </w:rPr>
      </w:pPr>
      <w:r w:rsidRPr="00B02C76">
        <w:rPr>
          <w:sz w:val="24"/>
        </w:rPr>
        <w:tab/>
        <w:t>int rflag = (T-&gt;rchild) ? 1 : 0;</w:t>
      </w:r>
    </w:p>
    <w:p w14:paraId="1FDB3C62" w14:textId="77777777" w:rsidR="00B02C76" w:rsidRPr="00B02C76" w:rsidRDefault="00B02C76" w:rsidP="00B02C76">
      <w:pPr>
        <w:rPr>
          <w:sz w:val="24"/>
        </w:rPr>
      </w:pPr>
      <w:r w:rsidRPr="00B02C76">
        <w:rPr>
          <w:sz w:val="24"/>
        </w:rPr>
        <w:tab/>
        <w:t>if (lflag &amp;&amp; T-&gt;lchild-&gt;data.key == e) { return T-&gt;rchild; }</w:t>
      </w:r>
    </w:p>
    <w:p w14:paraId="38A851C5" w14:textId="77777777" w:rsidR="00B02C76" w:rsidRPr="00B02C76" w:rsidRDefault="00B02C76" w:rsidP="00B02C76">
      <w:pPr>
        <w:rPr>
          <w:sz w:val="24"/>
        </w:rPr>
      </w:pPr>
      <w:r w:rsidRPr="00B02C76">
        <w:rPr>
          <w:sz w:val="24"/>
        </w:rPr>
        <w:tab/>
        <w:t>if (rflag &amp;&amp; T-&gt;rchild-&gt;data.key == e) { return T-&gt;lchild; }</w:t>
      </w:r>
    </w:p>
    <w:p w14:paraId="2C55C810" w14:textId="77777777" w:rsidR="00B02C76" w:rsidRPr="00B02C76" w:rsidRDefault="00B02C76" w:rsidP="00B02C76">
      <w:pPr>
        <w:rPr>
          <w:sz w:val="24"/>
        </w:rPr>
      </w:pPr>
      <w:r w:rsidRPr="00B02C76">
        <w:rPr>
          <w:sz w:val="24"/>
        </w:rPr>
        <w:tab/>
        <w:t>BiTree lt = GetSibling(T-&gt;lchild, e), rt = GetSibling(T-&gt;rchild, e);</w:t>
      </w:r>
    </w:p>
    <w:p w14:paraId="71E8CAF4" w14:textId="77777777" w:rsidR="00B02C76" w:rsidRPr="00B02C76" w:rsidRDefault="00B02C76" w:rsidP="00B02C76">
      <w:pPr>
        <w:rPr>
          <w:sz w:val="24"/>
        </w:rPr>
      </w:pPr>
      <w:r w:rsidRPr="00B02C76">
        <w:rPr>
          <w:sz w:val="24"/>
        </w:rPr>
        <w:tab/>
        <w:t>if (lt) { return lt; }</w:t>
      </w:r>
    </w:p>
    <w:p w14:paraId="0ABED4E0" w14:textId="77777777" w:rsidR="00B02C76" w:rsidRPr="00B02C76" w:rsidRDefault="00B02C76" w:rsidP="00B02C76">
      <w:pPr>
        <w:rPr>
          <w:sz w:val="24"/>
        </w:rPr>
      </w:pPr>
      <w:r w:rsidRPr="00B02C76">
        <w:rPr>
          <w:sz w:val="24"/>
        </w:rPr>
        <w:tab/>
        <w:t>else if (rt) { return rt; }</w:t>
      </w:r>
    </w:p>
    <w:p w14:paraId="55F94DF2" w14:textId="77777777" w:rsidR="00B02C76" w:rsidRPr="00B02C76" w:rsidRDefault="00B02C76" w:rsidP="00B02C76">
      <w:pPr>
        <w:rPr>
          <w:sz w:val="24"/>
        </w:rPr>
      </w:pPr>
      <w:r w:rsidRPr="00B02C76">
        <w:rPr>
          <w:sz w:val="24"/>
        </w:rPr>
        <w:tab/>
        <w:t>else { return ERROR; }</w:t>
      </w:r>
    </w:p>
    <w:p w14:paraId="58301C12" w14:textId="77777777" w:rsidR="00B02C76" w:rsidRPr="00B02C76" w:rsidRDefault="00B02C76" w:rsidP="00B02C76">
      <w:pPr>
        <w:rPr>
          <w:sz w:val="24"/>
        </w:rPr>
      </w:pPr>
      <w:r w:rsidRPr="00B02C76">
        <w:rPr>
          <w:sz w:val="24"/>
        </w:rPr>
        <w:tab/>
        <w:t>/********** End **********/</w:t>
      </w:r>
    </w:p>
    <w:p w14:paraId="48B1D29A" w14:textId="77777777" w:rsidR="00B02C76" w:rsidRPr="00B02C76" w:rsidRDefault="00B02C76" w:rsidP="00B02C76">
      <w:pPr>
        <w:rPr>
          <w:sz w:val="24"/>
        </w:rPr>
      </w:pPr>
      <w:r w:rsidRPr="00B02C76">
        <w:rPr>
          <w:sz w:val="24"/>
        </w:rPr>
        <w:t>}</w:t>
      </w:r>
    </w:p>
    <w:p w14:paraId="68E945A5" w14:textId="77777777" w:rsidR="00B02C76" w:rsidRPr="00B02C76" w:rsidRDefault="00B02C76" w:rsidP="00B02C76">
      <w:pPr>
        <w:rPr>
          <w:sz w:val="24"/>
        </w:rPr>
      </w:pPr>
      <w:r w:rsidRPr="00B02C76">
        <w:rPr>
          <w:sz w:val="24"/>
        </w:rPr>
        <w:t>BiTree LocateParent(BiTree T, KeyType e) {</w:t>
      </w:r>
    </w:p>
    <w:p w14:paraId="5821B3C4" w14:textId="77777777" w:rsidR="00B02C76" w:rsidRPr="00B02C76" w:rsidRDefault="00B02C76" w:rsidP="00B02C76">
      <w:pPr>
        <w:rPr>
          <w:sz w:val="24"/>
        </w:rPr>
      </w:pPr>
      <w:r w:rsidRPr="00B02C76">
        <w:rPr>
          <w:sz w:val="24"/>
        </w:rPr>
        <w:tab/>
        <w:t>//</w:t>
      </w:r>
      <w:r w:rsidRPr="00B02C76">
        <w:rPr>
          <w:sz w:val="24"/>
        </w:rPr>
        <w:t>查找并返回关键字为</w:t>
      </w:r>
      <w:r w:rsidRPr="00B02C76">
        <w:rPr>
          <w:sz w:val="24"/>
        </w:rPr>
        <w:t>e</w:t>
      </w:r>
      <w:r w:rsidRPr="00B02C76">
        <w:rPr>
          <w:sz w:val="24"/>
        </w:rPr>
        <w:t>的结点的父母结点</w:t>
      </w:r>
    </w:p>
    <w:p w14:paraId="1FFA4477" w14:textId="77777777" w:rsidR="00B02C76" w:rsidRPr="00B02C76" w:rsidRDefault="00B02C76" w:rsidP="00B02C76">
      <w:pPr>
        <w:rPr>
          <w:sz w:val="24"/>
        </w:rPr>
      </w:pPr>
      <w:r w:rsidRPr="00B02C76">
        <w:rPr>
          <w:sz w:val="24"/>
        </w:rPr>
        <w:tab/>
        <w:t>if ((!T) || (T-&gt;data.key == e)) { return NULL; }</w:t>
      </w:r>
    </w:p>
    <w:p w14:paraId="5F215009" w14:textId="77777777" w:rsidR="00B02C76" w:rsidRPr="00B02C76" w:rsidRDefault="00B02C76" w:rsidP="00B02C76">
      <w:pPr>
        <w:rPr>
          <w:sz w:val="24"/>
        </w:rPr>
      </w:pPr>
      <w:r w:rsidRPr="00B02C76">
        <w:rPr>
          <w:sz w:val="24"/>
        </w:rPr>
        <w:tab/>
        <w:t>if ((T-&gt;lchild &amp;&amp; T-&gt;lchild-&gt;data.key == e) || (T-&gt;rchild &amp;&amp; T-&gt;rchild-&gt;data.key == e)) { return T; }</w:t>
      </w:r>
    </w:p>
    <w:p w14:paraId="1C085C10" w14:textId="77777777" w:rsidR="00B02C76" w:rsidRPr="00B02C76" w:rsidRDefault="00B02C76" w:rsidP="00B02C76">
      <w:pPr>
        <w:rPr>
          <w:sz w:val="24"/>
        </w:rPr>
      </w:pPr>
      <w:r w:rsidRPr="00B02C76">
        <w:rPr>
          <w:sz w:val="24"/>
        </w:rPr>
        <w:tab/>
        <w:t>BiTree lt = LocateParent(T-&gt;lchild, e), rt = LocateParent(T-&gt;rchild, e);</w:t>
      </w:r>
    </w:p>
    <w:p w14:paraId="07C08FC8" w14:textId="77777777" w:rsidR="00B02C76" w:rsidRPr="00B02C76" w:rsidRDefault="00B02C76" w:rsidP="00B02C76">
      <w:pPr>
        <w:rPr>
          <w:sz w:val="24"/>
        </w:rPr>
      </w:pPr>
      <w:r w:rsidRPr="00B02C76">
        <w:rPr>
          <w:sz w:val="24"/>
        </w:rPr>
        <w:tab/>
        <w:t>if (lt) { return lt; }</w:t>
      </w:r>
    </w:p>
    <w:p w14:paraId="0158A774" w14:textId="77777777" w:rsidR="00B02C76" w:rsidRPr="00B02C76" w:rsidRDefault="00B02C76" w:rsidP="00B02C76">
      <w:pPr>
        <w:rPr>
          <w:sz w:val="24"/>
        </w:rPr>
      </w:pPr>
      <w:r w:rsidRPr="00B02C76">
        <w:rPr>
          <w:sz w:val="24"/>
        </w:rPr>
        <w:tab/>
        <w:t>else if (rt) { return rt; }</w:t>
      </w:r>
    </w:p>
    <w:p w14:paraId="411CBEAB" w14:textId="77777777" w:rsidR="00B02C76" w:rsidRPr="00B02C76" w:rsidRDefault="00B02C76" w:rsidP="00B02C76">
      <w:pPr>
        <w:rPr>
          <w:sz w:val="24"/>
        </w:rPr>
      </w:pPr>
      <w:r w:rsidRPr="00B02C76">
        <w:rPr>
          <w:sz w:val="24"/>
        </w:rPr>
        <w:tab/>
        <w:t>else { return NULL; }</w:t>
      </w:r>
    </w:p>
    <w:p w14:paraId="06CB8270" w14:textId="77777777" w:rsidR="00B02C76" w:rsidRPr="00B02C76" w:rsidRDefault="00B02C76" w:rsidP="00B02C76">
      <w:pPr>
        <w:rPr>
          <w:sz w:val="24"/>
        </w:rPr>
      </w:pPr>
      <w:r w:rsidRPr="00B02C76">
        <w:rPr>
          <w:sz w:val="24"/>
        </w:rPr>
        <w:t>}</w:t>
      </w:r>
    </w:p>
    <w:p w14:paraId="4857B93C" w14:textId="77777777" w:rsidR="00B02C76" w:rsidRPr="00B02C76" w:rsidRDefault="00B02C76" w:rsidP="00B02C76">
      <w:pPr>
        <w:rPr>
          <w:sz w:val="24"/>
        </w:rPr>
      </w:pPr>
      <w:r w:rsidRPr="00B02C76">
        <w:rPr>
          <w:sz w:val="24"/>
        </w:rPr>
        <w:t>BiTree RightestNode(BiTree T) {</w:t>
      </w:r>
    </w:p>
    <w:p w14:paraId="686A15A0" w14:textId="77777777" w:rsidR="00B02C76" w:rsidRPr="00B02C76" w:rsidRDefault="00B02C76" w:rsidP="00B02C76">
      <w:pPr>
        <w:rPr>
          <w:sz w:val="24"/>
        </w:rPr>
      </w:pPr>
      <w:r w:rsidRPr="00B02C76">
        <w:rPr>
          <w:sz w:val="24"/>
        </w:rPr>
        <w:tab/>
        <w:t>//</w:t>
      </w:r>
      <w:r w:rsidRPr="00B02C76">
        <w:rPr>
          <w:sz w:val="24"/>
        </w:rPr>
        <w:t>寻找树最右端的结点</w:t>
      </w:r>
    </w:p>
    <w:p w14:paraId="48CC8B5E" w14:textId="77777777" w:rsidR="00B02C76" w:rsidRPr="00B02C76" w:rsidRDefault="00B02C76" w:rsidP="00B02C76">
      <w:pPr>
        <w:rPr>
          <w:sz w:val="24"/>
        </w:rPr>
      </w:pPr>
      <w:r w:rsidRPr="00B02C76">
        <w:rPr>
          <w:sz w:val="24"/>
        </w:rPr>
        <w:tab/>
        <w:t>if (!T-&gt;rchild) { return T; }</w:t>
      </w:r>
    </w:p>
    <w:p w14:paraId="6A0B72BB" w14:textId="77777777" w:rsidR="00B02C76" w:rsidRPr="00B02C76" w:rsidRDefault="00B02C76" w:rsidP="00B02C76">
      <w:pPr>
        <w:rPr>
          <w:sz w:val="24"/>
        </w:rPr>
      </w:pPr>
      <w:r w:rsidRPr="00B02C76">
        <w:rPr>
          <w:sz w:val="24"/>
        </w:rPr>
        <w:tab/>
        <w:t>return RightestNode(T-&gt;rchild);</w:t>
      </w:r>
    </w:p>
    <w:p w14:paraId="543D6B1D" w14:textId="77777777" w:rsidR="00B02C76" w:rsidRPr="00B02C76" w:rsidRDefault="00B02C76" w:rsidP="00B02C76">
      <w:pPr>
        <w:rPr>
          <w:sz w:val="24"/>
        </w:rPr>
      </w:pPr>
      <w:r w:rsidRPr="00B02C76">
        <w:rPr>
          <w:sz w:val="24"/>
        </w:rPr>
        <w:t>}</w:t>
      </w:r>
    </w:p>
    <w:p w14:paraId="5343290D" w14:textId="77777777" w:rsidR="00B02C76" w:rsidRPr="00B02C76" w:rsidRDefault="00B02C76" w:rsidP="00B02C76">
      <w:pPr>
        <w:rPr>
          <w:sz w:val="24"/>
        </w:rPr>
      </w:pPr>
      <w:r w:rsidRPr="00B02C76">
        <w:rPr>
          <w:sz w:val="24"/>
        </w:rPr>
        <w:t>BiTree LeftestNode(BiTree T) {</w:t>
      </w:r>
    </w:p>
    <w:p w14:paraId="528AB8AE" w14:textId="77777777" w:rsidR="00B02C76" w:rsidRPr="00B02C76" w:rsidRDefault="00B02C76" w:rsidP="00B02C76">
      <w:pPr>
        <w:rPr>
          <w:sz w:val="24"/>
        </w:rPr>
      </w:pPr>
      <w:r w:rsidRPr="00B02C76">
        <w:rPr>
          <w:sz w:val="24"/>
        </w:rPr>
        <w:tab/>
        <w:t>//</w:t>
      </w:r>
      <w:r w:rsidRPr="00B02C76">
        <w:rPr>
          <w:sz w:val="24"/>
        </w:rPr>
        <w:t>寻找树最右端的结点</w:t>
      </w:r>
    </w:p>
    <w:p w14:paraId="2EDBC6B3" w14:textId="77777777" w:rsidR="00B02C76" w:rsidRPr="00B02C76" w:rsidRDefault="00B02C76" w:rsidP="00B02C76">
      <w:pPr>
        <w:rPr>
          <w:sz w:val="24"/>
        </w:rPr>
      </w:pPr>
      <w:r w:rsidRPr="00B02C76">
        <w:rPr>
          <w:sz w:val="24"/>
        </w:rPr>
        <w:tab/>
        <w:t>if (!T-&gt;lchild) { return T; }</w:t>
      </w:r>
    </w:p>
    <w:p w14:paraId="4062928D" w14:textId="77777777" w:rsidR="00B02C76" w:rsidRPr="00B02C76" w:rsidRDefault="00B02C76" w:rsidP="00B02C76">
      <w:pPr>
        <w:rPr>
          <w:sz w:val="24"/>
        </w:rPr>
      </w:pPr>
      <w:r w:rsidRPr="00B02C76">
        <w:rPr>
          <w:sz w:val="24"/>
        </w:rPr>
        <w:tab/>
        <w:t>return LeftestNode(T-&gt;lchild);</w:t>
      </w:r>
    </w:p>
    <w:p w14:paraId="209CF6AD" w14:textId="77777777" w:rsidR="00B02C76" w:rsidRPr="00B02C76" w:rsidRDefault="00B02C76" w:rsidP="00B02C76">
      <w:pPr>
        <w:rPr>
          <w:sz w:val="24"/>
        </w:rPr>
      </w:pPr>
      <w:r w:rsidRPr="00B02C76">
        <w:rPr>
          <w:sz w:val="24"/>
        </w:rPr>
        <w:t>}</w:t>
      </w:r>
    </w:p>
    <w:p w14:paraId="40B02151" w14:textId="77777777" w:rsidR="00B02C76" w:rsidRPr="00B02C76" w:rsidRDefault="00B02C76" w:rsidP="00B02C76">
      <w:pPr>
        <w:rPr>
          <w:sz w:val="24"/>
        </w:rPr>
      </w:pPr>
      <w:r w:rsidRPr="00B02C76">
        <w:rPr>
          <w:sz w:val="24"/>
        </w:rPr>
        <w:t>status InsertNode(BiTree&amp; T, KeyType e, int LR, TElemType c)</w:t>
      </w:r>
    </w:p>
    <w:p w14:paraId="3FFAEB6E" w14:textId="77777777" w:rsidR="00B02C76" w:rsidRPr="00B02C76" w:rsidRDefault="00B02C76" w:rsidP="00B02C76">
      <w:pPr>
        <w:rPr>
          <w:sz w:val="24"/>
        </w:rPr>
      </w:pPr>
      <w:r w:rsidRPr="00B02C76">
        <w:rPr>
          <w:sz w:val="24"/>
        </w:rPr>
        <w:t>//</w:t>
      </w:r>
      <w:r w:rsidRPr="00B02C76">
        <w:rPr>
          <w:sz w:val="24"/>
        </w:rPr>
        <w:t>插入结点。此题允许通过增加其它函数辅助实现本关任务</w:t>
      </w:r>
    </w:p>
    <w:p w14:paraId="1826ADFC" w14:textId="77777777" w:rsidR="00B02C76" w:rsidRPr="00B02C76" w:rsidRDefault="00B02C76" w:rsidP="00B02C76">
      <w:pPr>
        <w:rPr>
          <w:sz w:val="24"/>
        </w:rPr>
      </w:pPr>
      <w:r w:rsidRPr="00B02C76">
        <w:rPr>
          <w:sz w:val="24"/>
        </w:rPr>
        <w:t>{</w:t>
      </w:r>
    </w:p>
    <w:p w14:paraId="1EED59EA"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129F36C9" w14:textId="77777777" w:rsidR="00B02C76" w:rsidRPr="00B02C76" w:rsidRDefault="00B02C76" w:rsidP="00B02C76">
      <w:pPr>
        <w:rPr>
          <w:sz w:val="24"/>
        </w:rPr>
      </w:pPr>
      <w:r w:rsidRPr="00B02C76">
        <w:rPr>
          <w:sz w:val="24"/>
        </w:rPr>
        <w:lastRenderedPageBreak/>
        <w:tab/>
        <w:t>/********** Begin *********/</w:t>
      </w:r>
    </w:p>
    <w:p w14:paraId="01056928" w14:textId="77777777" w:rsidR="00B02C76" w:rsidRPr="00B02C76" w:rsidRDefault="00B02C76" w:rsidP="00B02C76">
      <w:pPr>
        <w:rPr>
          <w:sz w:val="24"/>
        </w:rPr>
      </w:pPr>
      <w:r w:rsidRPr="00B02C76">
        <w:rPr>
          <w:sz w:val="24"/>
        </w:rPr>
        <w:tab/>
        <w:t>if (!T) { return ERROR; }</w:t>
      </w:r>
    </w:p>
    <w:p w14:paraId="479FD67B" w14:textId="77777777" w:rsidR="00B02C76" w:rsidRPr="00B02C76" w:rsidRDefault="00B02C76" w:rsidP="00B02C76">
      <w:pPr>
        <w:rPr>
          <w:sz w:val="24"/>
        </w:rPr>
      </w:pPr>
      <w:r w:rsidRPr="00B02C76">
        <w:rPr>
          <w:sz w:val="24"/>
        </w:rPr>
        <w:tab/>
        <w:t>BiTree onl = LocateNode(T, c.key);</w:t>
      </w:r>
    </w:p>
    <w:p w14:paraId="59F41A4E" w14:textId="77777777" w:rsidR="00B02C76" w:rsidRPr="00B02C76" w:rsidRDefault="00B02C76" w:rsidP="00B02C76">
      <w:pPr>
        <w:rPr>
          <w:sz w:val="24"/>
        </w:rPr>
      </w:pPr>
      <w:r w:rsidRPr="00B02C76">
        <w:rPr>
          <w:sz w:val="24"/>
        </w:rPr>
        <w:tab/>
        <w:t>if (onl) { return ERROR; }</w:t>
      </w:r>
    </w:p>
    <w:p w14:paraId="04A1FDAD" w14:textId="77777777" w:rsidR="00B02C76" w:rsidRPr="00B02C76" w:rsidRDefault="00B02C76" w:rsidP="00B02C76">
      <w:pPr>
        <w:rPr>
          <w:sz w:val="24"/>
        </w:rPr>
      </w:pPr>
      <w:r w:rsidRPr="00B02C76">
        <w:rPr>
          <w:sz w:val="24"/>
        </w:rPr>
        <w:tab/>
        <w:t>BiTree temp = (BiTree)malloc(sizeof(BiTNode));</w:t>
      </w:r>
    </w:p>
    <w:p w14:paraId="558D996F" w14:textId="77777777" w:rsidR="00B02C76" w:rsidRPr="00B02C76" w:rsidRDefault="00B02C76" w:rsidP="00B02C76">
      <w:pPr>
        <w:rPr>
          <w:sz w:val="24"/>
        </w:rPr>
      </w:pPr>
      <w:r w:rsidRPr="00B02C76">
        <w:rPr>
          <w:sz w:val="24"/>
        </w:rPr>
        <w:tab/>
        <w:t>temp-&gt;data = c;</w:t>
      </w:r>
    </w:p>
    <w:p w14:paraId="34440B05" w14:textId="77777777" w:rsidR="00B02C76" w:rsidRPr="00B02C76" w:rsidRDefault="00B02C76" w:rsidP="00B02C76">
      <w:pPr>
        <w:rPr>
          <w:sz w:val="24"/>
        </w:rPr>
      </w:pPr>
      <w:r w:rsidRPr="00B02C76">
        <w:rPr>
          <w:sz w:val="24"/>
        </w:rPr>
        <w:tab/>
        <w:t>if (LR == -1) {</w:t>
      </w:r>
    </w:p>
    <w:p w14:paraId="31679489" w14:textId="77777777" w:rsidR="00B02C76" w:rsidRPr="00B02C76" w:rsidRDefault="00B02C76" w:rsidP="00B02C76">
      <w:pPr>
        <w:rPr>
          <w:sz w:val="24"/>
        </w:rPr>
      </w:pPr>
      <w:r w:rsidRPr="00B02C76">
        <w:rPr>
          <w:sz w:val="24"/>
        </w:rPr>
        <w:tab/>
      </w:r>
      <w:r w:rsidRPr="00B02C76">
        <w:rPr>
          <w:sz w:val="24"/>
        </w:rPr>
        <w:tab/>
        <w:t>temp-&gt;rchild = T;</w:t>
      </w:r>
    </w:p>
    <w:p w14:paraId="6DBA1DD0" w14:textId="77777777" w:rsidR="00B02C76" w:rsidRPr="00B02C76" w:rsidRDefault="00B02C76" w:rsidP="00B02C76">
      <w:pPr>
        <w:rPr>
          <w:sz w:val="24"/>
        </w:rPr>
      </w:pPr>
      <w:r w:rsidRPr="00B02C76">
        <w:rPr>
          <w:sz w:val="24"/>
        </w:rPr>
        <w:tab/>
      </w:r>
      <w:r w:rsidRPr="00B02C76">
        <w:rPr>
          <w:sz w:val="24"/>
        </w:rPr>
        <w:tab/>
        <w:t>temp-&gt;lchild = NULL;</w:t>
      </w:r>
    </w:p>
    <w:p w14:paraId="1816B0CC" w14:textId="77777777" w:rsidR="00B02C76" w:rsidRPr="00B02C76" w:rsidRDefault="00B02C76" w:rsidP="00B02C76">
      <w:pPr>
        <w:rPr>
          <w:sz w:val="24"/>
        </w:rPr>
      </w:pPr>
      <w:r w:rsidRPr="00B02C76">
        <w:rPr>
          <w:sz w:val="24"/>
        </w:rPr>
        <w:tab/>
      </w:r>
      <w:r w:rsidRPr="00B02C76">
        <w:rPr>
          <w:sz w:val="24"/>
        </w:rPr>
        <w:tab/>
        <w:t>T = temp;</w:t>
      </w:r>
    </w:p>
    <w:p w14:paraId="39893BE1" w14:textId="77777777" w:rsidR="00B02C76" w:rsidRPr="00B02C76" w:rsidRDefault="00B02C76" w:rsidP="00B02C76">
      <w:pPr>
        <w:rPr>
          <w:sz w:val="24"/>
        </w:rPr>
      </w:pPr>
      <w:r w:rsidRPr="00B02C76">
        <w:rPr>
          <w:sz w:val="24"/>
        </w:rPr>
        <w:tab/>
      </w:r>
      <w:r w:rsidRPr="00B02C76">
        <w:rPr>
          <w:sz w:val="24"/>
        </w:rPr>
        <w:tab/>
        <w:t>return OK;</w:t>
      </w:r>
    </w:p>
    <w:p w14:paraId="60CB024D" w14:textId="77777777" w:rsidR="00B02C76" w:rsidRPr="00B02C76" w:rsidRDefault="00B02C76" w:rsidP="00B02C76">
      <w:pPr>
        <w:rPr>
          <w:sz w:val="24"/>
        </w:rPr>
      </w:pPr>
      <w:r w:rsidRPr="00B02C76">
        <w:rPr>
          <w:sz w:val="24"/>
        </w:rPr>
        <w:tab/>
        <w:t>}</w:t>
      </w:r>
    </w:p>
    <w:p w14:paraId="67241C76" w14:textId="77777777" w:rsidR="00B02C76" w:rsidRPr="00B02C76" w:rsidRDefault="00B02C76" w:rsidP="00B02C76">
      <w:pPr>
        <w:rPr>
          <w:sz w:val="24"/>
        </w:rPr>
      </w:pPr>
      <w:r w:rsidRPr="00B02C76">
        <w:rPr>
          <w:sz w:val="24"/>
        </w:rPr>
        <w:tab/>
        <w:t>BiTree p = LocateNode(T, e);</w:t>
      </w:r>
    </w:p>
    <w:p w14:paraId="6F64C88F" w14:textId="77777777" w:rsidR="00B02C76" w:rsidRPr="00B02C76" w:rsidRDefault="00B02C76" w:rsidP="00B02C76">
      <w:pPr>
        <w:rPr>
          <w:sz w:val="24"/>
        </w:rPr>
      </w:pPr>
      <w:r w:rsidRPr="00B02C76">
        <w:rPr>
          <w:sz w:val="24"/>
        </w:rPr>
        <w:tab/>
        <w:t>if (!p) { return ERROR; }</w:t>
      </w:r>
    </w:p>
    <w:p w14:paraId="086F1328" w14:textId="77777777" w:rsidR="00B02C76" w:rsidRPr="00B02C76" w:rsidRDefault="00B02C76" w:rsidP="00B02C76">
      <w:pPr>
        <w:rPr>
          <w:sz w:val="24"/>
        </w:rPr>
      </w:pPr>
      <w:r w:rsidRPr="00B02C76">
        <w:rPr>
          <w:sz w:val="24"/>
        </w:rPr>
        <w:tab/>
        <w:t>if (LR) {</w:t>
      </w:r>
    </w:p>
    <w:p w14:paraId="283EAD17" w14:textId="77777777" w:rsidR="00B02C76" w:rsidRPr="00B02C76" w:rsidRDefault="00B02C76" w:rsidP="00B02C76">
      <w:pPr>
        <w:rPr>
          <w:sz w:val="24"/>
        </w:rPr>
      </w:pPr>
      <w:r w:rsidRPr="00B02C76">
        <w:rPr>
          <w:sz w:val="24"/>
        </w:rPr>
        <w:tab/>
      </w:r>
      <w:r w:rsidRPr="00B02C76">
        <w:rPr>
          <w:sz w:val="24"/>
        </w:rPr>
        <w:tab/>
        <w:t>temp-&gt;rchild = p-&gt;rchild;</w:t>
      </w:r>
    </w:p>
    <w:p w14:paraId="078310BE" w14:textId="77777777" w:rsidR="00B02C76" w:rsidRPr="00B02C76" w:rsidRDefault="00B02C76" w:rsidP="00B02C76">
      <w:pPr>
        <w:rPr>
          <w:sz w:val="24"/>
        </w:rPr>
      </w:pPr>
      <w:r w:rsidRPr="00B02C76">
        <w:rPr>
          <w:sz w:val="24"/>
        </w:rPr>
        <w:tab/>
      </w:r>
      <w:r w:rsidRPr="00B02C76">
        <w:rPr>
          <w:sz w:val="24"/>
        </w:rPr>
        <w:tab/>
        <w:t>p-&gt;rchild = temp;</w:t>
      </w:r>
    </w:p>
    <w:p w14:paraId="4A260424" w14:textId="77777777" w:rsidR="00B02C76" w:rsidRPr="00B02C76" w:rsidRDefault="00B02C76" w:rsidP="00B02C76">
      <w:pPr>
        <w:rPr>
          <w:sz w:val="24"/>
        </w:rPr>
      </w:pPr>
      <w:r w:rsidRPr="00B02C76">
        <w:rPr>
          <w:sz w:val="24"/>
        </w:rPr>
        <w:tab/>
      </w:r>
      <w:r w:rsidRPr="00B02C76">
        <w:rPr>
          <w:sz w:val="24"/>
        </w:rPr>
        <w:tab/>
        <w:t>temp-&gt;lchild = NULL;</w:t>
      </w:r>
    </w:p>
    <w:p w14:paraId="2F79BEFB" w14:textId="77777777" w:rsidR="00B02C76" w:rsidRPr="00B02C76" w:rsidRDefault="00B02C76" w:rsidP="00B02C76">
      <w:pPr>
        <w:rPr>
          <w:sz w:val="24"/>
        </w:rPr>
      </w:pPr>
      <w:r w:rsidRPr="00B02C76">
        <w:rPr>
          <w:sz w:val="24"/>
        </w:rPr>
        <w:tab/>
      </w:r>
      <w:r w:rsidRPr="00B02C76">
        <w:rPr>
          <w:sz w:val="24"/>
        </w:rPr>
        <w:tab/>
        <w:t>return OK;</w:t>
      </w:r>
    </w:p>
    <w:p w14:paraId="6CA07E38" w14:textId="77777777" w:rsidR="00B02C76" w:rsidRPr="00B02C76" w:rsidRDefault="00B02C76" w:rsidP="00B02C76">
      <w:pPr>
        <w:rPr>
          <w:sz w:val="24"/>
        </w:rPr>
      </w:pPr>
      <w:r w:rsidRPr="00B02C76">
        <w:rPr>
          <w:sz w:val="24"/>
        </w:rPr>
        <w:tab/>
        <w:t>}</w:t>
      </w:r>
    </w:p>
    <w:p w14:paraId="64171EC8" w14:textId="77777777" w:rsidR="00B02C76" w:rsidRPr="00B02C76" w:rsidRDefault="00B02C76" w:rsidP="00B02C76">
      <w:pPr>
        <w:rPr>
          <w:sz w:val="24"/>
        </w:rPr>
      </w:pPr>
      <w:r w:rsidRPr="00B02C76">
        <w:rPr>
          <w:sz w:val="24"/>
        </w:rPr>
        <w:tab/>
        <w:t>else {</w:t>
      </w:r>
    </w:p>
    <w:p w14:paraId="6604C2FC" w14:textId="77777777" w:rsidR="00B02C76" w:rsidRPr="00B02C76" w:rsidRDefault="00B02C76" w:rsidP="00B02C76">
      <w:pPr>
        <w:rPr>
          <w:sz w:val="24"/>
        </w:rPr>
      </w:pPr>
      <w:r w:rsidRPr="00B02C76">
        <w:rPr>
          <w:sz w:val="24"/>
        </w:rPr>
        <w:tab/>
      </w:r>
      <w:r w:rsidRPr="00B02C76">
        <w:rPr>
          <w:sz w:val="24"/>
        </w:rPr>
        <w:tab/>
        <w:t>temp-&gt;rchild = p-&gt;lchild;</w:t>
      </w:r>
    </w:p>
    <w:p w14:paraId="5FB91FB4" w14:textId="77777777" w:rsidR="00B02C76" w:rsidRPr="00B02C76" w:rsidRDefault="00B02C76" w:rsidP="00B02C76">
      <w:pPr>
        <w:rPr>
          <w:sz w:val="24"/>
        </w:rPr>
      </w:pPr>
      <w:r w:rsidRPr="00B02C76">
        <w:rPr>
          <w:sz w:val="24"/>
        </w:rPr>
        <w:tab/>
      </w:r>
      <w:r w:rsidRPr="00B02C76">
        <w:rPr>
          <w:sz w:val="24"/>
        </w:rPr>
        <w:tab/>
        <w:t>p-&gt;lchild = temp;</w:t>
      </w:r>
    </w:p>
    <w:p w14:paraId="5C021448" w14:textId="77777777" w:rsidR="00B02C76" w:rsidRPr="00B02C76" w:rsidRDefault="00B02C76" w:rsidP="00B02C76">
      <w:pPr>
        <w:rPr>
          <w:sz w:val="24"/>
        </w:rPr>
      </w:pPr>
      <w:r w:rsidRPr="00B02C76">
        <w:rPr>
          <w:sz w:val="24"/>
        </w:rPr>
        <w:tab/>
      </w:r>
      <w:r w:rsidRPr="00B02C76">
        <w:rPr>
          <w:sz w:val="24"/>
        </w:rPr>
        <w:tab/>
        <w:t>temp-&gt;lchild = NULL;</w:t>
      </w:r>
    </w:p>
    <w:p w14:paraId="56D0EA78" w14:textId="77777777" w:rsidR="00B02C76" w:rsidRPr="00B02C76" w:rsidRDefault="00B02C76" w:rsidP="00B02C76">
      <w:pPr>
        <w:rPr>
          <w:sz w:val="24"/>
        </w:rPr>
      </w:pPr>
      <w:r w:rsidRPr="00B02C76">
        <w:rPr>
          <w:sz w:val="24"/>
        </w:rPr>
        <w:tab/>
      </w:r>
      <w:r w:rsidRPr="00B02C76">
        <w:rPr>
          <w:sz w:val="24"/>
        </w:rPr>
        <w:tab/>
        <w:t>return OK;</w:t>
      </w:r>
    </w:p>
    <w:p w14:paraId="27BFCF0B" w14:textId="77777777" w:rsidR="00B02C76" w:rsidRPr="00B02C76" w:rsidRDefault="00B02C76" w:rsidP="00B02C76">
      <w:pPr>
        <w:rPr>
          <w:sz w:val="24"/>
        </w:rPr>
      </w:pPr>
      <w:r w:rsidRPr="00B02C76">
        <w:rPr>
          <w:sz w:val="24"/>
        </w:rPr>
        <w:tab/>
        <w:t>}</w:t>
      </w:r>
    </w:p>
    <w:p w14:paraId="04769D7C" w14:textId="77777777" w:rsidR="00B02C76" w:rsidRPr="00B02C76" w:rsidRDefault="00B02C76" w:rsidP="00B02C76">
      <w:pPr>
        <w:rPr>
          <w:sz w:val="24"/>
        </w:rPr>
      </w:pPr>
      <w:r w:rsidRPr="00B02C76">
        <w:rPr>
          <w:sz w:val="24"/>
        </w:rPr>
        <w:tab/>
        <w:t>/********** End **********/</w:t>
      </w:r>
    </w:p>
    <w:p w14:paraId="55845245" w14:textId="77777777" w:rsidR="00B02C76" w:rsidRPr="00B02C76" w:rsidRDefault="00B02C76" w:rsidP="00B02C76">
      <w:pPr>
        <w:rPr>
          <w:sz w:val="24"/>
        </w:rPr>
      </w:pPr>
      <w:r w:rsidRPr="00B02C76">
        <w:rPr>
          <w:sz w:val="24"/>
        </w:rPr>
        <w:t>}</w:t>
      </w:r>
    </w:p>
    <w:p w14:paraId="5055120F" w14:textId="77777777" w:rsidR="00B02C76" w:rsidRPr="00B02C76" w:rsidRDefault="00B02C76" w:rsidP="00B02C76">
      <w:pPr>
        <w:rPr>
          <w:sz w:val="24"/>
        </w:rPr>
      </w:pPr>
      <w:r w:rsidRPr="00B02C76">
        <w:rPr>
          <w:sz w:val="24"/>
        </w:rPr>
        <w:t>status DeleteNode(BiTree&amp; T, KeyType e)</w:t>
      </w:r>
    </w:p>
    <w:p w14:paraId="6AA29FFD" w14:textId="77777777" w:rsidR="00B02C76" w:rsidRPr="00B02C76" w:rsidRDefault="00B02C76" w:rsidP="00B02C76">
      <w:pPr>
        <w:rPr>
          <w:sz w:val="24"/>
        </w:rPr>
      </w:pPr>
      <w:r w:rsidRPr="00B02C76">
        <w:rPr>
          <w:sz w:val="24"/>
        </w:rPr>
        <w:t>//</w:t>
      </w:r>
      <w:r w:rsidRPr="00B02C76">
        <w:rPr>
          <w:sz w:val="24"/>
        </w:rPr>
        <w:t>删除结点。此题允许通过增加其它函数辅助实现本关任务</w:t>
      </w:r>
    </w:p>
    <w:p w14:paraId="7BE0A53E" w14:textId="77777777" w:rsidR="00B02C76" w:rsidRPr="00B02C76" w:rsidRDefault="00B02C76" w:rsidP="00B02C76">
      <w:pPr>
        <w:rPr>
          <w:sz w:val="24"/>
        </w:rPr>
      </w:pPr>
      <w:r w:rsidRPr="00B02C76">
        <w:rPr>
          <w:sz w:val="24"/>
        </w:rPr>
        <w:t>{</w:t>
      </w:r>
    </w:p>
    <w:p w14:paraId="743030C9"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77CC7332" w14:textId="77777777" w:rsidR="00B02C76" w:rsidRPr="00B02C76" w:rsidRDefault="00B02C76" w:rsidP="00B02C76">
      <w:pPr>
        <w:rPr>
          <w:sz w:val="24"/>
        </w:rPr>
      </w:pPr>
      <w:r w:rsidRPr="00B02C76">
        <w:rPr>
          <w:sz w:val="24"/>
        </w:rPr>
        <w:tab/>
        <w:t>/********** Begin *********/</w:t>
      </w:r>
    </w:p>
    <w:p w14:paraId="796C3FD2" w14:textId="77777777" w:rsidR="00B02C76" w:rsidRPr="00B02C76" w:rsidRDefault="00B02C76" w:rsidP="00B02C76">
      <w:pPr>
        <w:rPr>
          <w:sz w:val="24"/>
        </w:rPr>
      </w:pPr>
      <w:r w:rsidRPr="00B02C76">
        <w:rPr>
          <w:sz w:val="24"/>
        </w:rPr>
        <w:tab/>
        <w:t>if (!T) { return ERROR; }</w:t>
      </w:r>
    </w:p>
    <w:p w14:paraId="48D94277" w14:textId="77777777" w:rsidR="00B02C76" w:rsidRPr="00B02C76" w:rsidRDefault="00B02C76" w:rsidP="00B02C76">
      <w:pPr>
        <w:rPr>
          <w:sz w:val="24"/>
        </w:rPr>
      </w:pPr>
      <w:r w:rsidRPr="00B02C76">
        <w:rPr>
          <w:sz w:val="24"/>
        </w:rPr>
        <w:tab/>
        <w:t>BiTree p = LocateNode(T, e), prt = LocateParent(T, e);</w:t>
      </w:r>
    </w:p>
    <w:p w14:paraId="51D7ADB7" w14:textId="77777777" w:rsidR="00B02C76" w:rsidRPr="00B02C76" w:rsidRDefault="00B02C76" w:rsidP="00B02C76">
      <w:pPr>
        <w:rPr>
          <w:sz w:val="24"/>
        </w:rPr>
      </w:pPr>
      <w:r w:rsidRPr="00B02C76">
        <w:rPr>
          <w:sz w:val="24"/>
        </w:rPr>
        <w:tab/>
        <w:t>if (!p) { return ERROR; }</w:t>
      </w:r>
    </w:p>
    <w:p w14:paraId="5A302131" w14:textId="77777777" w:rsidR="00B02C76" w:rsidRPr="00B02C76" w:rsidRDefault="00B02C76" w:rsidP="00B02C76">
      <w:pPr>
        <w:rPr>
          <w:sz w:val="24"/>
        </w:rPr>
      </w:pPr>
      <w:r w:rsidRPr="00B02C76">
        <w:rPr>
          <w:sz w:val="24"/>
        </w:rPr>
        <w:tab/>
        <w:t>int ldu = (p-&gt;lchild) ? 1 : 0, rdu = (p-&gt;rchild) ? 1 : 0;</w:t>
      </w:r>
    </w:p>
    <w:p w14:paraId="03763B3B" w14:textId="77777777" w:rsidR="00B02C76" w:rsidRPr="00B02C76" w:rsidRDefault="00B02C76" w:rsidP="00B02C76">
      <w:pPr>
        <w:rPr>
          <w:sz w:val="24"/>
        </w:rPr>
      </w:pPr>
      <w:r w:rsidRPr="00B02C76">
        <w:rPr>
          <w:sz w:val="24"/>
        </w:rPr>
        <w:tab/>
        <w:t>if (T-&gt;data.key == e) {</w:t>
      </w:r>
    </w:p>
    <w:p w14:paraId="69CB0585" w14:textId="77777777" w:rsidR="00B02C76" w:rsidRPr="00B02C76" w:rsidRDefault="00B02C76" w:rsidP="00B02C76">
      <w:pPr>
        <w:rPr>
          <w:sz w:val="24"/>
        </w:rPr>
      </w:pPr>
      <w:r w:rsidRPr="00B02C76">
        <w:rPr>
          <w:sz w:val="24"/>
        </w:rPr>
        <w:tab/>
      </w:r>
      <w:r w:rsidRPr="00B02C76">
        <w:rPr>
          <w:sz w:val="24"/>
        </w:rPr>
        <w:tab/>
        <w:t>if (ldu &amp;&amp; rdu) {</w:t>
      </w:r>
    </w:p>
    <w:p w14:paraId="2C9FBD46" w14:textId="77777777" w:rsidR="00B02C76" w:rsidRPr="00B02C76" w:rsidRDefault="00B02C76" w:rsidP="00B02C76">
      <w:pPr>
        <w:rPr>
          <w:sz w:val="24"/>
        </w:rPr>
      </w:pPr>
      <w:r w:rsidRPr="00B02C76">
        <w:rPr>
          <w:sz w:val="24"/>
        </w:rPr>
        <w:tab/>
      </w:r>
      <w:r w:rsidRPr="00B02C76">
        <w:rPr>
          <w:sz w:val="24"/>
        </w:rPr>
        <w:tab/>
      </w:r>
      <w:r w:rsidRPr="00B02C76">
        <w:rPr>
          <w:sz w:val="24"/>
        </w:rPr>
        <w:tab/>
        <w:t>prt = T;</w:t>
      </w:r>
    </w:p>
    <w:p w14:paraId="072CE6DF" w14:textId="77777777" w:rsidR="00B02C76" w:rsidRPr="00B02C76" w:rsidRDefault="00B02C76" w:rsidP="00B02C76">
      <w:pPr>
        <w:rPr>
          <w:sz w:val="24"/>
        </w:rPr>
      </w:pPr>
      <w:r w:rsidRPr="00B02C76">
        <w:rPr>
          <w:sz w:val="24"/>
        </w:rPr>
        <w:tab/>
      </w:r>
      <w:r w:rsidRPr="00B02C76">
        <w:rPr>
          <w:sz w:val="24"/>
        </w:rPr>
        <w:tab/>
      </w:r>
      <w:r w:rsidRPr="00B02C76">
        <w:rPr>
          <w:sz w:val="24"/>
        </w:rPr>
        <w:tab/>
        <w:t>T = prt-&gt;lchild;</w:t>
      </w:r>
    </w:p>
    <w:p w14:paraId="60A1B494" w14:textId="77777777" w:rsidR="00B02C76" w:rsidRPr="00B02C76" w:rsidRDefault="00B02C76" w:rsidP="00B02C76">
      <w:pPr>
        <w:rPr>
          <w:sz w:val="24"/>
        </w:rPr>
      </w:pPr>
      <w:r w:rsidRPr="00B02C76">
        <w:rPr>
          <w:sz w:val="24"/>
        </w:rPr>
        <w:tab/>
      </w:r>
      <w:r w:rsidRPr="00B02C76">
        <w:rPr>
          <w:sz w:val="24"/>
        </w:rPr>
        <w:tab/>
      </w:r>
      <w:r w:rsidRPr="00B02C76">
        <w:rPr>
          <w:sz w:val="24"/>
        </w:rPr>
        <w:tab/>
        <w:t>BiTree right = RightestNode(prt-&gt;lchild);</w:t>
      </w:r>
    </w:p>
    <w:p w14:paraId="36997B1E" w14:textId="77777777" w:rsidR="00B02C76" w:rsidRPr="00B02C76" w:rsidRDefault="00B02C76" w:rsidP="00B02C76">
      <w:pPr>
        <w:rPr>
          <w:sz w:val="24"/>
        </w:rPr>
      </w:pPr>
      <w:r w:rsidRPr="00B02C76">
        <w:rPr>
          <w:sz w:val="24"/>
        </w:rPr>
        <w:tab/>
      </w:r>
      <w:r w:rsidRPr="00B02C76">
        <w:rPr>
          <w:sz w:val="24"/>
        </w:rPr>
        <w:tab/>
      </w:r>
      <w:r w:rsidRPr="00B02C76">
        <w:rPr>
          <w:sz w:val="24"/>
        </w:rPr>
        <w:tab/>
        <w:t>right-&gt;rchild = prt-&gt;rchild;</w:t>
      </w:r>
    </w:p>
    <w:p w14:paraId="3914F036" w14:textId="77777777" w:rsidR="00B02C76" w:rsidRPr="00B02C76" w:rsidRDefault="00B02C76" w:rsidP="00B02C76">
      <w:pPr>
        <w:rPr>
          <w:sz w:val="24"/>
        </w:rPr>
      </w:pPr>
      <w:r w:rsidRPr="00B02C76">
        <w:rPr>
          <w:sz w:val="24"/>
        </w:rPr>
        <w:tab/>
      </w:r>
      <w:r w:rsidRPr="00B02C76">
        <w:rPr>
          <w:sz w:val="24"/>
        </w:rPr>
        <w:tab/>
      </w:r>
      <w:r w:rsidRPr="00B02C76">
        <w:rPr>
          <w:sz w:val="24"/>
        </w:rPr>
        <w:tab/>
        <w:t>free(prt);</w:t>
      </w:r>
    </w:p>
    <w:p w14:paraId="735017F0" w14:textId="77777777" w:rsidR="00B02C76" w:rsidRPr="00B02C76" w:rsidRDefault="00B02C76" w:rsidP="00B02C76">
      <w:pPr>
        <w:rPr>
          <w:sz w:val="24"/>
        </w:rPr>
      </w:pPr>
      <w:r w:rsidRPr="00B02C76">
        <w:rPr>
          <w:sz w:val="24"/>
        </w:rPr>
        <w:lastRenderedPageBreak/>
        <w:tab/>
      </w:r>
      <w:r w:rsidRPr="00B02C76">
        <w:rPr>
          <w:sz w:val="24"/>
        </w:rPr>
        <w:tab/>
        <w:t>}</w:t>
      </w:r>
    </w:p>
    <w:p w14:paraId="62B34799" w14:textId="77777777" w:rsidR="00B02C76" w:rsidRPr="00B02C76" w:rsidRDefault="00B02C76" w:rsidP="00B02C76">
      <w:pPr>
        <w:rPr>
          <w:sz w:val="24"/>
        </w:rPr>
      </w:pPr>
      <w:r w:rsidRPr="00B02C76">
        <w:rPr>
          <w:sz w:val="24"/>
        </w:rPr>
        <w:tab/>
      </w:r>
      <w:r w:rsidRPr="00B02C76">
        <w:rPr>
          <w:sz w:val="24"/>
        </w:rPr>
        <w:tab/>
        <w:t>if ((!ldu) &amp;&amp; (!rdu)) {</w:t>
      </w:r>
    </w:p>
    <w:p w14:paraId="12CEAAB3" w14:textId="77777777" w:rsidR="00B02C76" w:rsidRPr="00B02C76" w:rsidRDefault="00B02C76" w:rsidP="00B02C76">
      <w:pPr>
        <w:rPr>
          <w:sz w:val="24"/>
        </w:rPr>
      </w:pPr>
      <w:r w:rsidRPr="00B02C76">
        <w:rPr>
          <w:sz w:val="24"/>
        </w:rPr>
        <w:tab/>
      </w:r>
      <w:r w:rsidRPr="00B02C76">
        <w:rPr>
          <w:sz w:val="24"/>
        </w:rPr>
        <w:tab/>
      </w:r>
      <w:r w:rsidRPr="00B02C76">
        <w:rPr>
          <w:sz w:val="24"/>
        </w:rPr>
        <w:tab/>
        <w:t>free(T); T = NULL;</w:t>
      </w:r>
    </w:p>
    <w:p w14:paraId="1D776102" w14:textId="77777777" w:rsidR="00B02C76" w:rsidRPr="00B02C76" w:rsidRDefault="00B02C76" w:rsidP="00B02C76">
      <w:pPr>
        <w:rPr>
          <w:sz w:val="24"/>
        </w:rPr>
      </w:pPr>
      <w:r w:rsidRPr="00B02C76">
        <w:rPr>
          <w:sz w:val="24"/>
        </w:rPr>
        <w:tab/>
      </w:r>
      <w:r w:rsidRPr="00B02C76">
        <w:rPr>
          <w:sz w:val="24"/>
        </w:rPr>
        <w:tab/>
        <w:t>}</w:t>
      </w:r>
    </w:p>
    <w:p w14:paraId="07D14440" w14:textId="77777777" w:rsidR="00B02C76" w:rsidRPr="00B02C76" w:rsidRDefault="00B02C76" w:rsidP="00B02C76">
      <w:pPr>
        <w:rPr>
          <w:sz w:val="24"/>
        </w:rPr>
      </w:pPr>
      <w:r w:rsidRPr="00B02C76">
        <w:rPr>
          <w:sz w:val="24"/>
        </w:rPr>
        <w:tab/>
      </w:r>
      <w:r w:rsidRPr="00B02C76">
        <w:rPr>
          <w:sz w:val="24"/>
        </w:rPr>
        <w:tab/>
        <w:t>if (ldu &amp;&amp; !(rdu)) {</w:t>
      </w:r>
    </w:p>
    <w:p w14:paraId="0233F969" w14:textId="77777777" w:rsidR="00B02C76" w:rsidRPr="00B02C76" w:rsidRDefault="00B02C76" w:rsidP="00B02C76">
      <w:pPr>
        <w:rPr>
          <w:sz w:val="24"/>
        </w:rPr>
      </w:pPr>
      <w:r w:rsidRPr="00B02C76">
        <w:rPr>
          <w:sz w:val="24"/>
        </w:rPr>
        <w:tab/>
      </w:r>
      <w:r w:rsidRPr="00B02C76">
        <w:rPr>
          <w:sz w:val="24"/>
        </w:rPr>
        <w:tab/>
      </w:r>
      <w:r w:rsidRPr="00B02C76">
        <w:rPr>
          <w:sz w:val="24"/>
        </w:rPr>
        <w:tab/>
        <w:t>free(T); T = T-&gt;lchild;</w:t>
      </w:r>
    </w:p>
    <w:p w14:paraId="1EF3E06D" w14:textId="77777777" w:rsidR="00B02C76" w:rsidRPr="00B02C76" w:rsidRDefault="00B02C76" w:rsidP="00B02C76">
      <w:pPr>
        <w:rPr>
          <w:sz w:val="24"/>
        </w:rPr>
      </w:pPr>
      <w:r w:rsidRPr="00B02C76">
        <w:rPr>
          <w:sz w:val="24"/>
        </w:rPr>
        <w:tab/>
      </w:r>
      <w:r w:rsidRPr="00B02C76">
        <w:rPr>
          <w:sz w:val="24"/>
        </w:rPr>
        <w:tab/>
        <w:t>}</w:t>
      </w:r>
    </w:p>
    <w:p w14:paraId="0CF580AE" w14:textId="77777777" w:rsidR="00B02C76" w:rsidRPr="00B02C76" w:rsidRDefault="00B02C76" w:rsidP="00B02C76">
      <w:pPr>
        <w:rPr>
          <w:sz w:val="24"/>
        </w:rPr>
      </w:pPr>
      <w:r w:rsidRPr="00B02C76">
        <w:rPr>
          <w:sz w:val="24"/>
        </w:rPr>
        <w:tab/>
      </w:r>
      <w:r w:rsidRPr="00B02C76">
        <w:rPr>
          <w:sz w:val="24"/>
        </w:rPr>
        <w:tab/>
        <w:t>if ((!ldu) &amp;&amp; rdu) {</w:t>
      </w:r>
    </w:p>
    <w:p w14:paraId="41565DD7" w14:textId="77777777" w:rsidR="00B02C76" w:rsidRPr="00B02C76" w:rsidRDefault="00B02C76" w:rsidP="00B02C76">
      <w:pPr>
        <w:rPr>
          <w:sz w:val="24"/>
        </w:rPr>
      </w:pPr>
      <w:r w:rsidRPr="00B02C76">
        <w:rPr>
          <w:sz w:val="24"/>
        </w:rPr>
        <w:tab/>
      </w:r>
      <w:r w:rsidRPr="00B02C76">
        <w:rPr>
          <w:sz w:val="24"/>
        </w:rPr>
        <w:tab/>
      </w:r>
      <w:r w:rsidRPr="00B02C76">
        <w:rPr>
          <w:sz w:val="24"/>
        </w:rPr>
        <w:tab/>
        <w:t>free(T); T = T-&gt;rchild;</w:t>
      </w:r>
    </w:p>
    <w:p w14:paraId="295AD7A6" w14:textId="77777777" w:rsidR="00B02C76" w:rsidRPr="00B02C76" w:rsidRDefault="00B02C76" w:rsidP="00B02C76">
      <w:pPr>
        <w:rPr>
          <w:sz w:val="24"/>
        </w:rPr>
      </w:pPr>
      <w:r w:rsidRPr="00B02C76">
        <w:rPr>
          <w:sz w:val="24"/>
        </w:rPr>
        <w:tab/>
      </w:r>
      <w:r w:rsidRPr="00B02C76">
        <w:rPr>
          <w:sz w:val="24"/>
        </w:rPr>
        <w:tab/>
        <w:t>}</w:t>
      </w:r>
    </w:p>
    <w:p w14:paraId="1D0FCD47" w14:textId="77777777" w:rsidR="00B02C76" w:rsidRPr="00B02C76" w:rsidRDefault="00B02C76" w:rsidP="00B02C76">
      <w:pPr>
        <w:rPr>
          <w:sz w:val="24"/>
        </w:rPr>
      </w:pPr>
      <w:r w:rsidRPr="00B02C76">
        <w:rPr>
          <w:sz w:val="24"/>
        </w:rPr>
        <w:tab/>
      </w:r>
      <w:r w:rsidRPr="00B02C76">
        <w:rPr>
          <w:sz w:val="24"/>
        </w:rPr>
        <w:tab/>
        <w:t>return OK;</w:t>
      </w:r>
    </w:p>
    <w:p w14:paraId="0242EBB2" w14:textId="77777777" w:rsidR="00B02C76" w:rsidRPr="00B02C76" w:rsidRDefault="00B02C76" w:rsidP="00B02C76">
      <w:pPr>
        <w:rPr>
          <w:sz w:val="24"/>
        </w:rPr>
      </w:pPr>
      <w:r w:rsidRPr="00B02C76">
        <w:rPr>
          <w:sz w:val="24"/>
        </w:rPr>
        <w:tab/>
        <w:t>}</w:t>
      </w:r>
    </w:p>
    <w:p w14:paraId="5C58C967" w14:textId="77777777" w:rsidR="00B02C76" w:rsidRPr="00B02C76" w:rsidRDefault="00B02C76" w:rsidP="00B02C76">
      <w:pPr>
        <w:rPr>
          <w:sz w:val="24"/>
        </w:rPr>
      </w:pPr>
      <w:r w:rsidRPr="00B02C76">
        <w:rPr>
          <w:sz w:val="24"/>
        </w:rPr>
        <w:tab/>
        <w:t>int flag = (prt-&gt;rchild == p) ? 1 : 0;</w:t>
      </w:r>
    </w:p>
    <w:p w14:paraId="55336809" w14:textId="77777777" w:rsidR="00B02C76" w:rsidRPr="00B02C76" w:rsidRDefault="00B02C76" w:rsidP="00B02C76">
      <w:pPr>
        <w:rPr>
          <w:sz w:val="24"/>
        </w:rPr>
      </w:pPr>
      <w:r w:rsidRPr="00B02C76">
        <w:rPr>
          <w:sz w:val="24"/>
        </w:rPr>
        <w:tab/>
        <w:t>if ((!ldu) &amp;&amp; (!rdu)) {</w:t>
      </w:r>
    </w:p>
    <w:p w14:paraId="302AF62A" w14:textId="77777777" w:rsidR="00B02C76" w:rsidRPr="00B02C76" w:rsidRDefault="00B02C76" w:rsidP="00B02C76">
      <w:pPr>
        <w:rPr>
          <w:sz w:val="24"/>
        </w:rPr>
      </w:pPr>
      <w:r w:rsidRPr="00B02C76">
        <w:rPr>
          <w:sz w:val="24"/>
        </w:rPr>
        <w:tab/>
      </w:r>
      <w:r w:rsidRPr="00B02C76">
        <w:rPr>
          <w:sz w:val="24"/>
        </w:rPr>
        <w:tab/>
        <w:t>if (flag) { prt-&gt;rchild = NULL; }</w:t>
      </w:r>
    </w:p>
    <w:p w14:paraId="7B327B60" w14:textId="77777777" w:rsidR="00B02C76" w:rsidRPr="00B02C76" w:rsidRDefault="00B02C76" w:rsidP="00B02C76">
      <w:pPr>
        <w:rPr>
          <w:sz w:val="24"/>
        </w:rPr>
      </w:pPr>
      <w:r w:rsidRPr="00B02C76">
        <w:rPr>
          <w:sz w:val="24"/>
        </w:rPr>
        <w:tab/>
      </w:r>
      <w:r w:rsidRPr="00B02C76">
        <w:rPr>
          <w:sz w:val="24"/>
        </w:rPr>
        <w:tab/>
        <w:t>else { prt-&gt;lchild = NULL; }</w:t>
      </w:r>
    </w:p>
    <w:p w14:paraId="5AB41513" w14:textId="77777777" w:rsidR="00B02C76" w:rsidRPr="00B02C76" w:rsidRDefault="00B02C76" w:rsidP="00B02C76">
      <w:pPr>
        <w:rPr>
          <w:sz w:val="24"/>
        </w:rPr>
      </w:pPr>
      <w:r w:rsidRPr="00B02C76">
        <w:rPr>
          <w:sz w:val="24"/>
        </w:rPr>
        <w:tab/>
      </w:r>
      <w:r w:rsidRPr="00B02C76">
        <w:rPr>
          <w:sz w:val="24"/>
        </w:rPr>
        <w:tab/>
        <w:t>free(p); return OK;</w:t>
      </w:r>
    </w:p>
    <w:p w14:paraId="499955D7" w14:textId="77777777" w:rsidR="00B02C76" w:rsidRPr="00B02C76" w:rsidRDefault="00B02C76" w:rsidP="00B02C76">
      <w:pPr>
        <w:rPr>
          <w:sz w:val="24"/>
        </w:rPr>
      </w:pPr>
      <w:r w:rsidRPr="00B02C76">
        <w:rPr>
          <w:sz w:val="24"/>
        </w:rPr>
        <w:tab/>
        <w:t>}</w:t>
      </w:r>
    </w:p>
    <w:p w14:paraId="1A7EEE14" w14:textId="77777777" w:rsidR="00B02C76" w:rsidRPr="00B02C76" w:rsidRDefault="00B02C76" w:rsidP="00B02C76">
      <w:pPr>
        <w:rPr>
          <w:sz w:val="24"/>
        </w:rPr>
      </w:pPr>
      <w:r w:rsidRPr="00B02C76">
        <w:rPr>
          <w:sz w:val="24"/>
        </w:rPr>
        <w:tab/>
        <w:t>if (ldu &amp;&amp; (!rdu)) {</w:t>
      </w:r>
    </w:p>
    <w:p w14:paraId="128027FF" w14:textId="77777777" w:rsidR="00B02C76" w:rsidRPr="00B02C76" w:rsidRDefault="00B02C76" w:rsidP="00B02C76">
      <w:pPr>
        <w:rPr>
          <w:sz w:val="24"/>
        </w:rPr>
      </w:pPr>
      <w:r w:rsidRPr="00B02C76">
        <w:rPr>
          <w:sz w:val="24"/>
        </w:rPr>
        <w:tab/>
      </w:r>
      <w:r w:rsidRPr="00B02C76">
        <w:rPr>
          <w:sz w:val="24"/>
        </w:rPr>
        <w:tab/>
        <w:t>if (flag) { prt-&gt;rchild = p-&gt;lchild; }</w:t>
      </w:r>
    </w:p>
    <w:p w14:paraId="598B13FD" w14:textId="77777777" w:rsidR="00B02C76" w:rsidRPr="00B02C76" w:rsidRDefault="00B02C76" w:rsidP="00B02C76">
      <w:pPr>
        <w:rPr>
          <w:sz w:val="24"/>
        </w:rPr>
      </w:pPr>
      <w:r w:rsidRPr="00B02C76">
        <w:rPr>
          <w:sz w:val="24"/>
        </w:rPr>
        <w:tab/>
      </w:r>
      <w:r w:rsidRPr="00B02C76">
        <w:rPr>
          <w:sz w:val="24"/>
        </w:rPr>
        <w:tab/>
        <w:t>else { prt-&gt;lchild = p-&gt;lchild; }</w:t>
      </w:r>
    </w:p>
    <w:p w14:paraId="478AAD26" w14:textId="77777777" w:rsidR="00B02C76" w:rsidRPr="00B02C76" w:rsidRDefault="00B02C76" w:rsidP="00B02C76">
      <w:pPr>
        <w:rPr>
          <w:sz w:val="24"/>
        </w:rPr>
      </w:pPr>
      <w:r w:rsidRPr="00B02C76">
        <w:rPr>
          <w:sz w:val="24"/>
        </w:rPr>
        <w:tab/>
      </w:r>
      <w:r w:rsidRPr="00B02C76">
        <w:rPr>
          <w:sz w:val="24"/>
        </w:rPr>
        <w:tab/>
        <w:t>free(p); return  OK;</w:t>
      </w:r>
    </w:p>
    <w:p w14:paraId="2E215549" w14:textId="77777777" w:rsidR="00B02C76" w:rsidRPr="00B02C76" w:rsidRDefault="00B02C76" w:rsidP="00B02C76">
      <w:pPr>
        <w:rPr>
          <w:sz w:val="24"/>
        </w:rPr>
      </w:pPr>
      <w:r w:rsidRPr="00B02C76">
        <w:rPr>
          <w:sz w:val="24"/>
        </w:rPr>
        <w:tab/>
        <w:t>}</w:t>
      </w:r>
    </w:p>
    <w:p w14:paraId="4FD19A20" w14:textId="77777777" w:rsidR="00B02C76" w:rsidRPr="00B02C76" w:rsidRDefault="00B02C76" w:rsidP="00B02C76">
      <w:pPr>
        <w:rPr>
          <w:sz w:val="24"/>
        </w:rPr>
      </w:pPr>
      <w:r w:rsidRPr="00B02C76">
        <w:rPr>
          <w:sz w:val="24"/>
        </w:rPr>
        <w:tab/>
        <w:t>if ((!ldu) &amp;&amp; rdu) {</w:t>
      </w:r>
    </w:p>
    <w:p w14:paraId="371297D7" w14:textId="77777777" w:rsidR="00B02C76" w:rsidRPr="00B02C76" w:rsidRDefault="00B02C76" w:rsidP="00B02C76">
      <w:pPr>
        <w:rPr>
          <w:sz w:val="24"/>
        </w:rPr>
      </w:pPr>
      <w:r w:rsidRPr="00B02C76">
        <w:rPr>
          <w:sz w:val="24"/>
        </w:rPr>
        <w:tab/>
      </w:r>
      <w:r w:rsidRPr="00B02C76">
        <w:rPr>
          <w:sz w:val="24"/>
        </w:rPr>
        <w:tab/>
        <w:t>if (flag) { prt-&gt;rchild = p-&gt;rchild; }</w:t>
      </w:r>
    </w:p>
    <w:p w14:paraId="5F57E141" w14:textId="77777777" w:rsidR="00B02C76" w:rsidRPr="00B02C76" w:rsidRDefault="00B02C76" w:rsidP="00B02C76">
      <w:pPr>
        <w:rPr>
          <w:sz w:val="24"/>
        </w:rPr>
      </w:pPr>
      <w:r w:rsidRPr="00B02C76">
        <w:rPr>
          <w:sz w:val="24"/>
        </w:rPr>
        <w:tab/>
      </w:r>
      <w:r w:rsidRPr="00B02C76">
        <w:rPr>
          <w:sz w:val="24"/>
        </w:rPr>
        <w:tab/>
        <w:t>else { prt-&gt;lchild = p-&gt;rchild; }</w:t>
      </w:r>
    </w:p>
    <w:p w14:paraId="496965C3" w14:textId="77777777" w:rsidR="00B02C76" w:rsidRPr="00B02C76" w:rsidRDefault="00B02C76" w:rsidP="00B02C76">
      <w:pPr>
        <w:rPr>
          <w:sz w:val="24"/>
        </w:rPr>
      </w:pPr>
      <w:r w:rsidRPr="00B02C76">
        <w:rPr>
          <w:sz w:val="24"/>
        </w:rPr>
        <w:tab/>
      </w:r>
      <w:r w:rsidRPr="00B02C76">
        <w:rPr>
          <w:sz w:val="24"/>
        </w:rPr>
        <w:tab/>
        <w:t>free(p); return  OK;</w:t>
      </w:r>
    </w:p>
    <w:p w14:paraId="6B71B9F0" w14:textId="77777777" w:rsidR="00B02C76" w:rsidRPr="00B02C76" w:rsidRDefault="00B02C76" w:rsidP="00B02C76">
      <w:pPr>
        <w:rPr>
          <w:sz w:val="24"/>
        </w:rPr>
      </w:pPr>
      <w:r w:rsidRPr="00B02C76">
        <w:rPr>
          <w:sz w:val="24"/>
        </w:rPr>
        <w:tab/>
        <w:t>}</w:t>
      </w:r>
    </w:p>
    <w:p w14:paraId="04F70CB3" w14:textId="77777777" w:rsidR="00B02C76" w:rsidRPr="00B02C76" w:rsidRDefault="00B02C76" w:rsidP="00B02C76">
      <w:pPr>
        <w:rPr>
          <w:sz w:val="24"/>
        </w:rPr>
      </w:pPr>
      <w:r w:rsidRPr="00B02C76">
        <w:rPr>
          <w:sz w:val="24"/>
        </w:rPr>
        <w:tab/>
        <w:t>if (ldu &amp;&amp; rdu) {</w:t>
      </w:r>
    </w:p>
    <w:p w14:paraId="14AEE0B5" w14:textId="77777777" w:rsidR="00B02C76" w:rsidRPr="00B02C76" w:rsidRDefault="00B02C76" w:rsidP="00B02C76">
      <w:pPr>
        <w:rPr>
          <w:sz w:val="24"/>
        </w:rPr>
      </w:pPr>
      <w:r w:rsidRPr="00B02C76">
        <w:rPr>
          <w:sz w:val="24"/>
        </w:rPr>
        <w:tab/>
      </w:r>
      <w:r w:rsidRPr="00B02C76">
        <w:rPr>
          <w:sz w:val="24"/>
        </w:rPr>
        <w:tab/>
        <w:t>if (flag) { prt-&gt;rchild = p-&gt;lchild; }</w:t>
      </w:r>
    </w:p>
    <w:p w14:paraId="13EF43A4" w14:textId="77777777" w:rsidR="00B02C76" w:rsidRPr="00B02C76" w:rsidRDefault="00B02C76" w:rsidP="00B02C76">
      <w:pPr>
        <w:rPr>
          <w:sz w:val="24"/>
        </w:rPr>
      </w:pPr>
      <w:r w:rsidRPr="00B02C76">
        <w:rPr>
          <w:sz w:val="24"/>
        </w:rPr>
        <w:tab/>
      </w:r>
      <w:r w:rsidRPr="00B02C76">
        <w:rPr>
          <w:sz w:val="24"/>
        </w:rPr>
        <w:tab/>
        <w:t>else { prt-&gt;lchild = p-&gt;lchild; }</w:t>
      </w:r>
    </w:p>
    <w:p w14:paraId="5D02B3C8" w14:textId="77777777" w:rsidR="00B02C76" w:rsidRPr="00B02C76" w:rsidRDefault="00B02C76" w:rsidP="00B02C76">
      <w:pPr>
        <w:rPr>
          <w:sz w:val="24"/>
        </w:rPr>
      </w:pPr>
      <w:r w:rsidRPr="00B02C76">
        <w:rPr>
          <w:sz w:val="24"/>
        </w:rPr>
        <w:tab/>
      </w:r>
      <w:r w:rsidRPr="00B02C76">
        <w:rPr>
          <w:sz w:val="24"/>
        </w:rPr>
        <w:tab/>
        <w:t>BiTree right = RightestNode(p-&gt;lchild);</w:t>
      </w:r>
    </w:p>
    <w:p w14:paraId="4BB7EB41" w14:textId="77777777" w:rsidR="00B02C76" w:rsidRPr="00B02C76" w:rsidRDefault="00B02C76" w:rsidP="00B02C76">
      <w:pPr>
        <w:rPr>
          <w:sz w:val="24"/>
        </w:rPr>
      </w:pPr>
      <w:r w:rsidRPr="00B02C76">
        <w:rPr>
          <w:sz w:val="24"/>
        </w:rPr>
        <w:tab/>
      </w:r>
      <w:r w:rsidRPr="00B02C76">
        <w:rPr>
          <w:sz w:val="24"/>
        </w:rPr>
        <w:tab/>
        <w:t>right-&gt;rchild = p-&gt;rchild;</w:t>
      </w:r>
    </w:p>
    <w:p w14:paraId="69C8F028" w14:textId="77777777" w:rsidR="00B02C76" w:rsidRPr="00B02C76" w:rsidRDefault="00B02C76" w:rsidP="00B02C76">
      <w:pPr>
        <w:rPr>
          <w:sz w:val="24"/>
        </w:rPr>
      </w:pPr>
      <w:r w:rsidRPr="00B02C76">
        <w:rPr>
          <w:sz w:val="24"/>
        </w:rPr>
        <w:tab/>
      </w:r>
      <w:r w:rsidRPr="00B02C76">
        <w:rPr>
          <w:sz w:val="24"/>
        </w:rPr>
        <w:tab/>
        <w:t>free(p); return  OK;</w:t>
      </w:r>
    </w:p>
    <w:p w14:paraId="5CB21CAD" w14:textId="77777777" w:rsidR="00B02C76" w:rsidRPr="00B02C76" w:rsidRDefault="00B02C76" w:rsidP="00B02C76">
      <w:pPr>
        <w:rPr>
          <w:sz w:val="24"/>
        </w:rPr>
      </w:pPr>
      <w:r w:rsidRPr="00B02C76">
        <w:rPr>
          <w:sz w:val="24"/>
        </w:rPr>
        <w:tab/>
        <w:t>}</w:t>
      </w:r>
    </w:p>
    <w:p w14:paraId="3802F323" w14:textId="77777777" w:rsidR="00B02C76" w:rsidRPr="00B02C76" w:rsidRDefault="00B02C76" w:rsidP="00B02C76">
      <w:pPr>
        <w:rPr>
          <w:sz w:val="24"/>
        </w:rPr>
      </w:pPr>
      <w:r w:rsidRPr="00B02C76">
        <w:rPr>
          <w:sz w:val="24"/>
        </w:rPr>
        <w:tab/>
        <w:t>return OK;</w:t>
      </w:r>
    </w:p>
    <w:p w14:paraId="64365AD5" w14:textId="77777777" w:rsidR="00B02C76" w:rsidRPr="00B02C76" w:rsidRDefault="00B02C76" w:rsidP="00B02C76">
      <w:pPr>
        <w:rPr>
          <w:sz w:val="24"/>
        </w:rPr>
      </w:pPr>
      <w:r w:rsidRPr="00B02C76">
        <w:rPr>
          <w:sz w:val="24"/>
        </w:rPr>
        <w:tab/>
        <w:t>/********** End **********/</w:t>
      </w:r>
    </w:p>
    <w:p w14:paraId="14478469" w14:textId="77777777" w:rsidR="00B02C76" w:rsidRPr="00B02C76" w:rsidRDefault="00B02C76" w:rsidP="00B02C76">
      <w:pPr>
        <w:rPr>
          <w:sz w:val="24"/>
        </w:rPr>
      </w:pPr>
      <w:r w:rsidRPr="00B02C76">
        <w:rPr>
          <w:sz w:val="24"/>
        </w:rPr>
        <w:t>}</w:t>
      </w:r>
    </w:p>
    <w:p w14:paraId="16AF5A42" w14:textId="77777777" w:rsidR="00B02C76" w:rsidRPr="00B02C76" w:rsidRDefault="00B02C76" w:rsidP="00B02C76">
      <w:pPr>
        <w:rPr>
          <w:sz w:val="24"/>
        </w:rPr>
      </w:pPr>
      <w:r w:rsidRPr="00B02C76">
        <w:rPr>
          <w:sz w:val="24"/>
        </w:rPr>
        <w:t>status PreOrderTraverse(BiTree T, void (*visit)(BiTree))</w:t>
      </w:r>
    </w:p>
    <w:p w14:paraId="60264C99" w14:textId="77777777" w:rsidR="00B02C76" w:rsidRPr="00B02C76" w:rsidRDefault="00B02C76" w:rsidP="00B02C76">
      <w:pPr>
        <w:rPr>
          <w:sz w:val="24"/>
        </w:rPr>
      </w:pPr>
      <w:r w:rsidRPr="00B02C76">
        <w:rPr>
          <w:sz w:val="24"/>
        </w:rPr>
        <w:t>//</w:t>
      </w:r>
      <w:r w:rsidRPr="00B02C76">
        <w:rPr>
          <w:sz w:val="24"/>
        </w:rPr>
        <w:t>先序遍历二叉树</w:t>
      </w:r>
      <w:r w:rsidRPr="00B02C76">
        <w:rPr>
          <w:sz w:val="24"/>
        </w:rPr>
        <w:t>T</w:t>
      </w:r>
    </w:p>
    <w:p w14:paraId="38557362" w14:textId="77777777" w:rsidR="00B02C76" w:rsidRPr="00B02C76" w:rsidRDefault="00B02C76" w:rsidP="00B02C76">
      <w:pPr>
        <w:rPr>
          <w:sz w:val="24"/>
        </w:rPr>
      </w:pPr>
      <w:r w:rsidRPr="00B02C76">
        <w:rPr>
          <w:sz w:val="24"/>
        </w:rPr>
        <w:t>{</w:t>
      </w:r>
    </w:p>
    <w:p w14:paraId="41383C5C"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25707362" w14:textId="77777777" w:rsidR="00B02C76" w:rsidRPr="00B02C76" w:rsidRDefault="00B02C76" w:rsidP="00B02C76">
      <w:pPr>
        <w:rPr>
          <w:sz w:val="24"/>
        </w:rPr>
      </w:pPr>
      <w:r w:rsidRPr="00B02C76">
        <w:rPr>
          <w:sz w:val="24"/>
        </w:rPr>
        <w:tab/>
        <w:t>/********** Begin *********/</w:t>
      </w:r>
    </w:p>
    <w:p w14:paraId="660747E6" w14:textId="77777777" w:rsidR="00B02C76" w:rsidRPr="00B02C76" w:rsidRDefault="00B02C76" w:rsidP="00B02C76">
      <w:pPr>
        <w:rPr>
          <w:sz w:val="24"/>
        </w:rPr>
      </w:pPr>
      <w:r w:rsidRPr="00B02C76">
        <w:rPr>
          <w:sz w:val="24"/>
        </w:rPr>
        <w:tab/>
        <w:t>if (T) {</w:t>
      </w:r>
    </w:p>
    <w:p w14:paraId="405E1F77" w14:textId="77777777" w:rsidR="00B02C76" w:rsidRPr="00B02C76" w:rsidRDefault="00B02C76" w:rsidP="00B02C76">
      <w:pPr>
        <w:rPr>
          <w:sz w:val="24"/>
        </w:rPr>
      </w:pPr>
      <w:r w:rsidRPr="00B02C76">
        <w:rPr>
          <w:sz w:val="24"/>
        </w:rPr>
        <w:lastRenderedPageBreak/>
        <w:tab/>
      </w:r>
      <w:r w:rsidRPr="00B02C76">
        <w:rPr>
          <w:sz w:val="24"/>
        </w:rPr>
        <w:tab/>
        <w:t>visit(T);</w:t>
      </w:r>
    </w:p>
    <w:p w14:paraId="75E9FB0F" w14:textId="77777777" w:rsidR="00B02C76" w:rsidRPr="00B02C76" w:rsidRDefault="00B02C76" w:rsidP="00B02C76">
      <w:pPr>
        <w:rPr>
          <w:sz w:val="24"/>
        </w:rPr>
      </w:pPr>
      <w:r w:rsidRPr="00B02C76">
        <w:rPr>
          <w:sz w:val="24"/>
        </w:rPr>
        <w:tab/>
      </w:r>
      <w:r w:rsidRPr="00B02C76">
        <w:rPr>
          <w:sz w:val="24"/>
        </w:rPr>
        <w:tab/>
        <w:t>PreOrderTraverse(T-&gt;lchild, visit);</w:t>
      </w:r>
    </w:p>
    <w:p w14:paraId="2C515EB1" w14:textId="77777777" w:rsidR="00B02C76" w:rsidRPr="00B02C76" w:rsidRDefault="00B02C76" w:rsidP="00B02C76">
      <w:pPr>
        <w:rPr>
          <w:sz w:val="24"/>
        </w:rPr>
      </w:pPr>
      <w:r w:rsidRPr="00B02C76">
        <w:rPr>
          <w:sz w:val="24"/>
        </w:rPr>
        <w:tab/>
      </w:r>
      <w:r w:rsidRPr="00B02C76">
        <w:rPr>
          <w:sz w:val="24"/>
        </w:rPr>
        <w:tab/>
        <w:t>PreOrderTraverse(T-&gt;rchild, visit);</w:t>
      </w:r>
    </w:p>
    <w:p w14:paraId="48AA8A09" w14:textId="77777777" w:rsidR="00B02C76" w:rsidRPr="00B02C76" w:rsidRDefault="00B02C76" w:rsidP="00B02C76">
      <w:pPr>
        <w:rPr>
          <w:sz w:val="24"/>
        </w:rPr>
      </w:pPr>
      <w:r w:rsidRPr="00B02C76">
        <w:rPr>
          <w:sz w:val="24"/>
        </w:rPr>
        <w:tab/>
        <w:t>}</w:t>
      </w:r>
    </w:p>
    <w:p w14:paraId="517E5E06" w14:textId="77777777" w:rsidR="00B02C76" w:rsidRPr="00B02C76" w:rsidRDefault="00B02C76" w:rsidP="00B02C76">
      <w:pPr>
        <w:rPr>
          <w:sz w:val="24"/>
        </w:rPr>
      </w:pPr>
      <w:r w:rsidRPr="00B02C76">
        <w:rPr>
          <w:sz w:val="24"/>
        </w:rPr>
        <w:tab/>
        <w:t>return OK;</w:t>
      </w:r>
    </w:p>
    <w:p w14:paraId="77E9F573" w14:textId="77777777" w:rsidR="00B02C76" w:rsidRPr="00B02C76" w:rsidRDefault="00B02C76" w:rsidP="00B02C76">
      <w:pPr>
        <w:rPr>
          <w:sz w:val="24"/>
        </w:rPr>
      </w:pPr>
      <w:r w:rsidRPr="00B02C76">
        <w:rPr>
          <w:sz w:val="24"/>
        </w:rPr>
        <w:tab/>
        <w:t>/********** End **********/</w:t>
      </w:r>
    </w:p>
    <w:p w14:paraId="657A44D8" w14:textId="77777777" w:rsidR="00B02C76" w:rsidRPr="00B02C76" w:rsidRDefault="00B02C76" w:rsidP="00B02C76">
      <w:pPr>
        <w:rPr>
          <w:sz w:val="24"/>
        </w:rPr>
      </w:pPr>
      <w:r w:rsidRPr="00B02C76">
        <w:rPr>
          <w:sz w:val="24"/>
        </w:rPr>
        <w:t>}</w:t>
      </w:r>
    </w:p>
    <w:p w14:paraId="1EB00D47" w14:textId="77777777" w:rsidR="00B02C76" w:rsidRPr="00B02C76" w:rsidRDefault="00B02C76" w:rsidP="00B02C76">
      <w:pPr>
        <w:rPr>
          <w:sz w:val="24"/>
        </w:rPr>
      </w:pPr>
      <w:r w:rsidRPr="00B02C76">
        <w:rPr>
          <w:sz w:val="24"/>
        </w:rPr>
        <w:t>status InOrderTraverse(BiTree T, void (*visit)(BiTree))</w:t>
      </w:r>
    </w:p>
    <w:p w14:paraId="62FA2B77" w14:textId="77777777" w:rsidR="00B02C76" w:rsidRPr="00B02C76" w:rsidRDefault="00B02C76" w:rsidP="00B02C76">
      <w:pPr>
        <w:rPr>
          <w:sz w:val="24"/>
        </w:rPr>
      </w:pPr>
      <w:r w:rsidRPr="00B02C76">
        <w:rPr>
          <w:sz w:val="24"/>
        </w:rPr>
        <w:t>//</w:t>
      </w:r>
      <w:r w:rsidRPr="00B02C76">
        <w:rPr>
          <w:sz w:val="24"/>
        </w:rPr>
        <w:t>后序遍历二叉树</w:t>
      </w:r>
      <w:r w:rsidRPr="00B02C76">
        <w:rPr>
          <w:sz w:val="24"/>
        </w:rPr>
        <w:t>T</w:t>
      </w:r>
    </w:p>
    <w:p w14:paraId="326269CB" w14:textId="77777777" w:rsidR="00B02C76" w:rsidRPr="00B02C76" w:rsidRDefault="00B02C76" w:rsidP="00B02C76">
      <w:pPr>
        <w:rPr>
          <w:sz w:val="24"/>
        </w:rPr>
      </w:pPr>
      <w:r w:rsidRPr="00B02C76">
        <w:rPr>
          <w:sz w:val="24"/>
        </w:rPr>
        <w:t>{</w:t>
      </w:r>
    </w:p>
    <w:p w14:paraId="04816A5D"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73DA2E8D" w14:textId="77777777" w:rsidR="00B02C76" w:rsidRPr="00B02C76" w:rsidRDefault="00B02C76" w:rsidP="00B02C76">
      <w:pPr>
        <w:rPr>
          <w:sz w:val="24"/>
        </w:rPr>
      </w:pPr>
      <w:r w:rsidRPr="00B02C76">
        <w:rPr>
          <w:sz w:val="24"/>
        </w:rPr>
        <w:tab/>
        <w:t>/********** Begin *********/</w:t>
      </w:r>
    </w:p>
    <w:p w14:paraId="1438BCFA" w14:textId="77777777" w:rsidR="00B02C76" w:rsidRPr="00B02C76" w:rsidRDefault="00B02C76" w:rsidP="00B02C76">
      <w:pPr>
        <w:rPr>
          <w:sz w:val="24"/>
        </w:rPr>
      </w:pPr>
      <w:r w:rsidRPr="00B02C76">
        <w:rPr>
          <w:sz w:val="24"/>
        </w:rPr>
        <w:tab/>
        <w:t>if (T) {</w:t>
      </w:r>
    </w:p>
    <w:p w14:paraId="5FB69012" w14:textId="77777777" w:rsidR="00B02C76" w:rsidRPr="00B02C76" w:rsidRDefault="00B02C76" w:rsidP="00B02C76">
      <w:pPr>
        <w:rPr>
          <w:sz w:val="24"/>
        </w:rPr>
      </w:pPr>
      <w:r w:rsidRPr="00B02C76">
        <w:rPr>
          <w:sz w:val="24"/>
        </w:rPr>
        <w:tab/>
      </w:r>
      <w:r w:rsidRPr="00B02C76">
        <w:rPr>
          <w:sz w:val="24"/>
        </w:rPr>
        <w:tab/>
        <w:t>InOrderTraverse(T-&gt;lchild, visit);</w:t>
      </w:r>
    </w:p>
    <w:p w14:paraId="79C1E6CA" w14:textId="77777777" w:rsidR="00B02C76" w:rsidRPr="00B02C76" w:rsidRDefault="00B02C76" w:rsidP="00B02C76">
      <w:pPr>
        <w:rPr>
          <w:sz w:val="24"/>
        </w:rPr>
      </w:pPr>
      <w:r w:rsidRPr="00B02C76">
        <w:rPr>
          <w:sz w:val="24"/>
        </w:rPr>
        <w:tab/>
      </w:r>
      <w:r w:rsidRPr="00B02C76">
        <w:rPr>
          <w:sz w:val="24"/>
        </w:rPr>
        <w:tab/>
        <w:t>visit(T);</w:t>
      </w:r>
    </w:p>
    <w:p w14:paraId="1EBFD4F0" w14:textId="77777777" w:rsidR="00B02C76" w:rsidRPr="00B02C76" w:rsidRDefault="00B02C76" w:rsidP="00B02C76">
      <w:pPr>
        <w:rPr>
          <w:sz w:val="24"/>
        </w:rPr>
      </w:pPr>
      <w:r w:rsidRPr="00B02C76">
        <w:rPr>
          <w:sz w:val="24"/>
        </w:rPr>
        <w:tab/>
      </w:r>
      <w:r w:rsidRPr="00B02C76">
        <w:rPr>
          <w:sz w:val="24"/>
        </w:rPr>
        <w:tab/>
        <w:t>InOrderTraverse(T-&gt;rchild, visit);</w:t>
      </w:r>
    </w:p>
    <w:p w14:paraId="4058B0E9" w14:textId="77777777" w:rsidR="00B02C76" w:rsidRPr="00B02C76" w:rsidRDefault="00B02C76" w:rsidP="00B02C76">
      <w:pPr>
        <w:rPr>
          <w:sz w:val="24"/>
        </w:rPr>
      </w:pPr>
      <w:r w:rsidRPr="00B02C76">
        <w:rPr>
          <w:sz w:val="24"/>
        </w:rPr>
        <w:tab/>
        <w:t>}</w:t>
      </w:r>
    </w:p>
    <w:p w14:paraId="2587BD8D" w14:textId="77777777" w:rsidR="00B02C76" w:rsidRPr="00B02C76" w:rsidRDefault="00B02C76" w:rsidP="00B02C76">
      <w:pPr>
        <w:rPr>
          <w:sz w:val="24"/>
        </w:rPr>
      </w:pPr>
      <w:r w:rsidRPr="00B02C76">
        <w:rPr>
          <w:sz w:val="24"/>
        </w:rPr>
        <w:tab/>
        <w:t>return OK;</w:t>
      </w:r>
    </w:p>
    <w:p w14:paraId="637F9B12" w14:textId="77777777" w:rsidR="00B02C76" w:rsidRPr="00B02C76" w:rsidRDefault="00B02C76" w:rsidP="00B02C76">
      <w:pPr>
        <w:rPr>
          <w:sz w:val="24"/>
        </w:rPr>
      </w:pPr>
      <w:r w:rsidRPr="00B02C76">
        <w:rPr>
          <w:sz w:val="24"/>
        </w:rPr>
        <w:tab/>
        <w:t>/********** End **********/</w:t>
      </w:r>
    </w:p>
    <w:p w14:paraId="316CDB01" w14:textId="77777777" w:rsidR="00B02C76" w:rsidRPr="00B02C76" w:rsidRDefault="00B02C76" w:rsidP="00B02C76">
      <w:pPr>
        <w:rPr>
          <w:sz w:val="24"/>
        </w:rPr>
      </w:pPr>
      <w:r w:rsidRPr="00B02C76">
        <w:rPr>
          <w:sz w:val="24"/>
        </w:rPr>
        <w:t>}</w:t>
      </w:r>
    </w:p>
    <w:p w14:paraId="381A8A8F" w14:textId="77777777" w:rsidR="00B02C76" w:rsidRPr="00B02C76" w:rsidRDefault="00B02C76" w:rsidP="00B02C76">
      <w:pPr>
        <w:rPr>
          <w:sz w:val="24"/>
        </w:rPr>
      </w:pPr>
      <w:r w:rsidRPr="00B02C76">
        <w:rPr>
          <w:sz w:val="24"/>
        </w:rPr>
        <w:t>status PostOrderTraverse(BiTree T, void (*visit)(BiTree))</w:t>
      </w:r>
    </w:p>
    <w:p w14:paraId="6D425794" w14:textId="77777777" w:rsidR="00B02C76" w:rsidRPr="00B02C76" w:rsidRDefault="00B02C76" w:rsidP="00B02C76">
      <w:pPr>
        <w:rPr>
          <w:sz w:val="24"/>
        </w:rPr>
      </w:pPr>
      <w:r w:rsidRPr="00B02C76">
        <w:rPr>
          <w:sz w:val="24"/>
        </w:rPr>
        <w:t>//</w:t>
      </w:r>
      <w:r w:rsidRPr="00B02C76">
        <w:rPr>
          <w:sz w:val="24"/>
        </w:rPr>
        <w:t>后序遍历二叉树</w:t>
      </w:r>
      <w:r w:rsidRPr="00B02C76">
        <w:rPr>
          <w:sz w:val="24"/>
        </w:rPr>
        <w:t>T</w:t>
      </w:r>
    </w:p>
    <w:p w14:paraId="2526BB7C" w14:textId="77777777" w:rsidR="00B02C76" w:rsidRPr="00B02C76" w:rsidRDefault="00B02C76" w:rsidP="00B02C76">
      <w:pPr>
        <w:rPr>
          <w:sz w:val="24"/>
        </w:rPr>
      </w:pPr>
      <w:r w:rsidRPr="00B02C76">
        <w:rPr>
          <w:sz w:val="24"/>
        </w:rPr>
        <w:t>{</w:t>
      </w:r>
    </w:p>
    <w:p w14:paraId="59F33B1E"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632FDB24" w14:textId="77777777" w:rsidR="00B02C76" w:rsidRPr="00B02C76" w:rsidRDefault="00B02C76" w:rsidP="00B02C76">
      <w:pPr>
        <w:rPr>
          <w:sz w:val="24"/>
        </w:rPr>
      </w:pPr>
      <w:r w:rsidRPr="00B02C76">
        <w:rPr>
          <w:sz w:val="24"/>
        </w:rPr>
        <w:tab/>
        <w:t>/********** Begin *********/</w:t>
      </w:r>
    </w:p>
    <w:p w14:paraId="3DF6EDD6" w14:textId="77777777" w:rsidR="00B02C76" w:rsidRPr="00B02C76" w:rsidRDefault="00B02C76" w:rsidP="00B02C76">
      <w:pPr>
        <w:rPr>
          <w:sz w:val="24"/>
        </w:rPr>
      </w:pPr>
      <w:r w:rsidRPr="00B02C76">
        <w:rPr>
          <w:sz w:val="24"/>
        </w:rPr>
        <w:tab/>
        <w:t>if (T) {</w:t>
      </w:r>
    </w:p>
    <w:p w14:paraId="450F0AF3" w14:textId="77777777" w:rsidR="00B02C76" w:rsidRPr="00B02C76" w:rsidRDefault="00B02C76" w:rsidP="00B02C76">
      <w:pPr>
        <w:rPr>
          <w:sz w:val="24"/>
        </w:rPr>
      </w:pPr>
      <w:r w:rsidRPr="00B02C76">
        <w:rPr>
          <w:sz w:val="24"/>
        </w:rPr>
        <w:tab/>
      </w:r>
      <w:r w:rsidRPr="00B02C76">
        <w:rPr>
          <w:sz w:val="24"/>
        </w:rPr>
        <w:tab/>
        <w:t>PostOrderTraverse(T-&gt;lchild, visit);</w:t>
      </w:r>
    </w:p>
    <w:p w14:paraId="6D23EECE" w14:textId="77777777" w:rsidR="00B02C76" w:rsidRPr="00B02C76" w:rsidRDefault="00B02C76" w:rsidP="00B02C76">
      <w:pPr>
        <w:rPr>
          <w:sz w:val="24"/>
        </w:rPr>
      </w:pPr>
      <w:r w:rsidRPr="00B02C76">
        <w:rPr>
          <w:sz w:val="24"/>
        </w:rPr>
        <w:tab/>
      </w:r>
      <w:r w:rsidRPr="00B02C76">
        <w:rPr>
          <w:sz w:val="24"/>
        </w:rPr>
        <w:tab/>
        <w:t>PostOrderTraverse(T-&gt;rchild, visit);</w:t>
      </w:r>
    </w:p>
    <w:p w14:paraId="168D4F92" w14:textId="77777777" w:rsidR="00B02C76" w:rsidRPr="00B02C76" w:rsidRDefault="00B02C76" w:rsidP="00B02C76">
      <w:pPr>
        <w:rPr>
          <w:sz w:val="24"/>
        </w:rPr>
      </w:pPr>
      <w:r w:rsidRPr="00B02C76">
        <w:rPr>
          <w:sz w:val="24"/>
        </w:rPr>
        <w:tab/>
      </w:r>
      <w:r w:rsidRPr="00B02C76">
        <w:rPr>
          <w:sz w:val="24"/>
        </w:rPr>
        <w:tab/>
        <w:t>visit(T);</w:t>
      </w:r>
    </w:p>
    <w:p w14:paraId="46325BE5" w14:textId="77777777" w:rsidR="00B02C76" w:rsidRPr="00B02C76" w:rsidRDefault="00B02C76" w:rsidP="00B02C76">
      <w:pPr>
        <w:rPr>
          <w:sz w:val="24"/>
        </w:rPr>
      </w:pPr>
      <w:r w:rsidRPr="00B02C76">
        <w:rPr>
          <w:sz w:val="24"/>
        </w:rPr>
        <w:tab/>
        <w:t>}</w:t>
      </w:r>
    </w:p>
    <w:p w14:paraId="14FC4174" w14:textId="77777777" w:rsidR="00B02C76" w:rsidRPr="00B02C76" w:rsidRDefault="00B02C76" w:rsidP="00B02C76">
      <w:pPr>
        <w:rPr>
          <w:sz w:val="24"/>
        </w:rPr>
      </w:pPr>
      <w:r w:rsidRPr="00B02C76">
        <w:rPr>
          <w:sz w:val="24"/>
        </w:rPr>
        <w:tab/>
        <w:t>return OK;</w:t>
      </w:r>
    </w:p>
    <w:p w14:paraId="2C67A9C7" w14:textId="77777777" w:rsidR="00B02C76" w:rsidRPr="00B02C76" w:rsidRDefault="00B02C76" w:rsidP="00B02C76">
      <w:pPr>
        <w:rPr>
          <w:sz w:val="24"/>
        </w:rPr>
      </w:pPr>
      <w:r w:rsidRPr="00B02C76">
        <w:rPr>
          <w:sz w:val="24"/>
        </w:rPr>
        <w:tab/>
        <w:t>/********** End **********/</w:t>
      </w:r>
    </w:p>
    <w:p w14:paraId="1FE8F855" w14:textId="77777777" w:rsidR="00B02C76" w:rsidRPr="00B02C76" w:rsidRDefault="00B02C76" w:rsidP="00B02C76">
      <w:pPr>
        <w:rPr>
          <w:sz w:val="24"/>
        </w:rPr>
      </w:pPr>
      <w:r w:rsidRPr="00B02C76">
        <w:rPr>
          <w:sz w:val="24"/>
        </w:rPr>
        <w:t>}</w:t>
      </w:r>
    </w:p>
    <w:p w14:paraId="478BA1D5" w14:textId="77777777" w:rsidR="00B02C76" w:rsidRPr="00B02C76" w:rsidRDefault="00B02C76" w:rsidP="00B02C76">
      <w:pPr>
        <w:rPr>
          <w:sz w:val="24"/>
        </w:rPr>
      </w:pPr>
      <w:r w:rsidRPr="00B02C76">
        <w:rPr>
          <w:sz w:val="24"/>
        </w:rPr>
        <w:t>status LevelOrderTraverse(BiTree T, void (*visit)(BiTree))</w:t>
      </w:r>
    </w:p>
    <w:p w14:paraId="52CC30C2" w14:textId="77777777" w:rsidR="00B02C76" w:rsidRPr="00B02C76" w:rsidRDefault="00B02C76" w:rsidP="00B02C76">
      <w:pPr>
        <w:rPr>
          <w:sz w:val="24"/>
        </w:rPr>
      </w:pPr>
      <w:r w:rsidRPr="00B02C76">
        <w:rPr>
          <w:sz w:val="24"/>
        </w:rPr>
        <w:t>//</w:t>
      </w:r>
      <w:r w:rsidRPr="00B02C76">
        <w:rPr>
          <w:sz w:val="24"/>
        </w:rPr>
        <w:t>按层遍历二叉树</w:t>
      </w:r>
      <w:r w:rsidRPr="00B02C76">
        <w:rPr>
          <w:sz w:val="24"/>
        </w:rPr>
        <w:t>T</w:t>
      </w:r>
    </w:p>
    <w:p w14:paraId="7E776E25" w14:textId="77777777" w:rsidR="00B02C76" w:rsidRPr="00B02C76" w:rsidRDefault="00B02C76" w:rsidP="00B02C76">
      <w:pPr>
        <w:rPr>
          <w:sz w:val="24"/>
        </w:rPr>
      </w:pPr>
      <w:r w:rsidRPr="00B02C76">
        <w:rPr>
          <w:sz w:val="24"/>
        </w:rPr>
        <w:t>{</w:t>
      </w:r>
    </w:p>
    <w:p w14:paraId="46C98251" w14:textId="77777777" w:rsidR="00B02C76" w:rsidRPr="00B02C76" w:rsidRDefault="00B02C76" w:rsidP="00B02C76">
      <w:pPr>
        <w:rPr>
          <w:sz w:val="24"/>
        </w:rPr>
      </w:pPr>
      <w:r w:rsidRPr="00B02C76">
        <w:rPr>
          <w:sz w:val="24"/>
        </w:rPr>
        <w:tab/>
        <w:t xml:space="preserve">// </w:t>
      </w:r>
      <w:r w:rsidRPr="00B02C76">
        <w:rPr>
          <w:sz w:val="24"/>
        </w:rPr>
        <w:t>请在这里补充代码，完成本关任务</w:t>
      </w:r>
    </w:p>
    <w:p w14:paraId="3B994773" w14:textId="77777777" w:rsidR="00B02C76" w:rsidRPr="00B02C76" w:rsidRDefault="00B02C76" w:rsidP="00B02C76">
      <w:pPr>
        <w:rPr>
          <w:sz w:val="24"/>
        </w:rPr>
      </w:pPr>
      <w:r w:rsidRPr="00B02C76">
        <w:rPr>
          <w:sz w:val="24"/>
        </w:rPr>
        <w:tab/>
        <w:t>/********** Begin *********/</w:t>
      </w:r>
    </w:p>
    <w:p w14:paraId="0256E172" w14:textId="77777777" w:rsidR="00B02C76" w:rsidRPr="00B02C76" w:rsidRDefault="00B02C76" w:rsidP="00B02C76">
      <w:pPr>
        <w:rPr>
          <w:sz w:val="24"/>
        </w:rPr>
      </w:pPr>
      <w:r w:rsidRPr="00B02C76">
        <w:rPr>
          <w:sz w:val="24"/>
        </w:rPr>
        <w:tab/>
        <w:t>if (!T) { return INFEASIBLE; }</w:t>
      </w:r>
    </w:p>
    <w:p w14:paraId="5A137DA5" w14:textId="77777777" w:rsidR="00B02C76" w:rsidRPr="00B02C76" w:rsidRDefault="00B02C76" w:rsidP="00B02C76">
      <w:pPr>
        <w:rPr>
          <w:sz w:val="24"/>
        </w:rPr>
      </w:pPr>
      <w:r w:rsidRPr="00B02C76">
        <w:rPr>
          <w:sz w:val="24"/>
        </w:rPr>
        <w:tab/>
        <w:t>LinkQueue Q;</w:t>
      </w:r>
    </w:p>
    <w:p w14:paraId="38C81BBB" w14:textId="77777777" w:rsidR="00B02C76" w:rsidRPr="00B02C76" w:rsidRDefault="00B02C76" w:rsidP="00B02C76">
      <w:pPr>
        <w:rPr>
          <w:sz w:val="24"/>
        </w:rPr>
      </w:pPr>
      <w:r w:rsidRPr="00B02C76">
        <w:rPr>
          <w:sz w:val="24"/>
        </w:rPr>
        <w:tab/>
        <w:t>Q.front = (QueuePtr)malloc(sizeof(QNode));</w:t>
      </w:r>
    </w:p>
    <w:p w14:paraId="6FDC97EB" w14:textId="77777777" w:rsidR="00B02C76" w:rsidRPr="00B02C76" w:rsidRDefault="00B02C76" w:rsidP="00B02C76">
      <w:pPr>
        <w:rPr>
          <w:sz w:val="24"/>
        </w:rPr>
      </w:pPr>
      <w:r w:rsidRPr="00B02C76">
        <w:rPr>
          <w:sz w:val="24"/>
        </w:rPr>
        <w:tab/>
        <w:t>Q.rear = Q.front;</w:t>
      </w:r>
    </w:p>
    <w:p w14:paraId="7CBCFB0B" w14:textId="77777777" w:rsidR="00B02C76" w:rsidRPr="00B02C76" w:rsidRDefault="00B02C76" w:rsidP="00B02C76">
      <w:pPr>
        <w:rPr>
          <w:sz w:val="24"/>
        </w:rPr>
      </w:pPr>
      <w:r w:rsidRPr="00B02C76">
        <w:rPr>
          <w:sz w:val="24"/>
        </w:rPr>
        <w:tab/>
        <w:t>Q.front-&gt;next = NULL;</w:t>
      </w:r>
    </w:p>
    <w:p w14:paraId="78F7CBC1" w14:textId="77777777" w:rsidR="00B02C76" w:rsidRPr="00B02C76" w:rsidRDefault="00B02C76" w:rsidP="00B02C76">
      <w:pPr>
        <w:rPr>
          <w:sz w:val="24"/>
        </w:rPr>
      </w:pPr>
      <w:r w:rsidRPr="00B02C76">
        <w:rPr>
          <w:sz w:val="24"/>
        </w:rPr>
        <w:tab/>
        <w:t>BiTree root = T;</w:t>
      </w:r>
    </w:p>
    <w:p w14:paraId="5550A791" w14:textId="77777777" w:rsidR="00B02C76" w:rsidRPr="00B02C76" w:rsidRDefault="00B02C76" w:rsidP="00B02C76">
      <w:pPr>
        <w:rPr>
          <w:sz w:val="24"/>
        </w:rPr>
      </w:pPr>
      <w:r w:rsidRPr="00B02C76">
        <w:rPr>
          <w:sz w:val="24"/>
        </w:rPr>
        <w:lastRenderedPageBreak/>
        <w:tab/>
        <w:t>EnQueue(Q, root);</w:t>
      </w:r>
    </w:p>
    <w:p w14:paraId="12395AA4" w14:textId="77777777" w:rsidR="00B02C76" w:rsidRPr="00B02C76" w:rsidRDefault="00B02C76" w:rsidP="00B02C76">
      <w:pPr>
        <w:rPr>
          <w:sz w:val="24"/>
        </w:rPr>
      </w:pPr>
      <w:r w:rsidRPr="00B02C76">
        <w:rPr>
          <w:sz w:val="24"/>
        </w:rPr>
        <w:tab/>
        <w:t>while (EmptyQueue(Q)) {</w:t>
      </w:r>
    </w:p>
    <w:p w14:paraId="3D570DCF" w14:textId="77777777" w:rsidR="00B02C76" w:rsidRPr="00B02C76" w:rsidRDefault="00B02C76" w:rsidP="00B02C76">
      <w:pPr>
        <w:rPr>
          <w:sz w:val="24"/>
        </w:rPr>
      </w:pPr>
      <w:r w:rsidRPr="00B02C76">
        <w:rPr>
          <w:sz w:val="24"/>
        </w:rPr>
        <w:tab/>
      </w:r>
      <w:r w:rsidRPr="00B02C76">
        <w:rPr>
          <w:sz w:val="24"/>
        </w:rPr>
        <w:tab/>
        <w:t>root = DeQueue(Q);</w:t>
      </w:r>
    </w:p>
    <w:p w14:paraId="4FB99BEF" w14:textId="77777777" w:rsidR="00B02C76" w:rsidRPr="00B02C76" w:rsidRDefault="00B02C76" w:rsidP="00B02C76">
      <w:pPr>
        <w:rPr>
          <w:sz w:val="24"/>
        </w:rPr>
      </w:pPr>
    </w:p>
    <w:p w14:paraId="1EA00295" w14:textId="77777777" w:rsidR="00B02C76" w:rsidRPr="00B02C76" w:rsidRDefault="00B02C76" w:rsidP="00B02C76">
      <w:pPr>
        <w:rPr>
          <w:sz w:val="24"/>
        </w:rPr>
      </w:pPr>
      <w:r w:rsidRPr="00B02C76">
        <w:rPr>
          <w:sz w:val="24"/>
        </w:rPr>
        <w:tab/>
      </w:r>
      <w:r w:rsidRPr="00B02C76">
        <w:rPr>
          <w:sz w:val="24"/>
        </w:rPr>
        <w:tab/>
        <w:t>printf("%d,%s ", root-&gt;data.key, root-&gt;data.others);</w:t>
      </w:r>
    </w:p>
    <w:p w14:paraId="7B8FD109" w14:textId="77777777" w:rsidR="00B02C76" w:rsidRPr="00B02C76" w:rsidRDefault="00B02C76" w:rsidP="00B02C76">
      <w:pPr>
        <w:rPr>
          <w:sz w:val="24"/>
        </w:rPr>
      </w:pPr>
      <w:r w:rsidRPr="00B02C76">
        <w:rPr>
          <w:sz w:val="24"/>
        </w:rPr>
        <w:tab/>
      </w:r>
      <w:r w:rsidRPr="00B02C76">
        <w:rPr>
          <w:sz w:val="24"/>
        </w:rPr>
        <w:tab/>
        <w:t>if (root-&gt;lchild) { EnQueue(Q, root-&gt;lchild); }</w:t>
      </w:r>
    </w:p>
    <w:p w14:paraId="57534E57" w14:textId="77777777" w:rsidR="00B02C76" w:rsidRPr="00B02C76" w:rsidRDefault="00B02C76" w:rsidP="00B02C76">
      <w:pPr>
        <w:rPr>
          <w:sz w:val="24"/>
        </w:rPr>
      </w:pPr>
      <w:r w:rsidRPr="00B02C76">
        <w:rPr>
          <w:sz w:val="24"/>
        </w:rPr>
        <w:tab/>
      </w:r>
      <w:r w:rsidRPr="00B02C76">
        <w:rPr>
          <w:sz w:val="24"/>
        </w:rPr>
        <w:tab/>
        <w:t>if (root-&gt;rchild) { EnQueue(Q, root-&gt;rchild); }</w:t>
      </w:r>
    </w:p>
    <w:p w14:paraId="31F1340D" w14:textId="77777777" w:rsidR="00B02C76" w:rsidRPr="00B02C76" w:rsidRDefault="00B02C76" w:rsidP="00B02C76">
      <w:pPr>
        <w:rPr>
          <w:sz w:val="24"/>
        </w:rPr>
      </w:pPr>
      <w:r w:rsidRPr="00B02C76">
        <w:rPr>
          <w:sz w:val="24"/>
        </w:rPr>
        <w:tab/>
        <w:t>}</w:t>
      </w:r>
    </w:p>
    <w:p w14:paraId="0D66A567" w14:textId="77777777" w:rsidR="00B02C76" w:rsidRPr="00B02C76" w:rsidRDefault="00B02C76" w:rsidP="00B02C76">
      <w:pPr>
        <w:rPr>
          <w:sz w:val="24"/>
        </w:rPr>
      </w:pPr>
      <w:r w:rsidRPr="00B02C76">
        <w:rPr>
          <w:sz w:val="24"/>
        </w:rPr>
        <w:tab/>
        <w:t>return OK;</w:t>
      </w:r>
    </w:p>
    <w:p w14:paraId="35E40941" w14:textId="77777777" w:rsidR="00B02C76" w:rsidRPr="00B02C76" w:rsidRDefault="00B02C76" w:rsidP="00B02C76">
      <w:pPr>
        <w:rPr>
          <w:sz w:val="24"/>
        </w:rPr>
      </w:pPr>
      <w:r w:rsidRPr="00B02C76">
        <w:rPr>
          <w:sz w:val="24"/>
        </w:rPr>
        <w:tab/>
        <w:t>/********** End **********/</w:t>
      </w:r>
    </w:p>
    <w:p w14:paraId="0843DC3B" w14:textId="77777777" w:rsidR="00B02C76" w:rsidRPr="00B02C76" w:rsidRDefault="00B02C76" w:rsidP="00B02C76">
      <w:pPr>
        <w:rPr>
          <w:sz w:val="24"/>
        </w:rPr>
      </w:pPr>
      <w:r w:rsidRPr="00B02C76">
        <w:rPr>
          <w:sz w:val="24"/>
        </w:rPr>
        <w:t>}</w:t>
      </w:r>
    </w:p>
    <w:p w14:paraId="2E648034" w14:textId="77777777" w:rsidR="00B02C76" w:rsidRPr="00B02C76" w:rsidRDefault="00B02C76" w:rsidP="00B02C76">
      <w:pPr>
        <w:rPr>
          <w:sz w:val="24"/>
        </w:rPr>
      </w:pPr>
      <w:r w:rsidRPr="00B02C76">
        <w:rPr>
          <w:sz w:val="24"/>
        </w:rPr>
        <w:t>void FileSave(BiTree&amp; T, FILE* fp) {//</w:t>
      </w:r>
      <w:r w:rsidRPr="00B02C76">
        <w:rPr>
          <w:sz w:val="24"/>
        </w:rPr>
        <w:t>二叉树写入已打开的文件的函数</w:t>
      </w:r>
    </w:p>
    <w:p w14:paraId="60970A47" w14:textId="77777777" w:rsidR="00B02C76" w:rsidRPr="00B02C76" w:rsidRDefault="00B02C76" w:rsidP="00B02C76">
      <w:pPr>
        <w:rPr>
          <w:sz w:val="24"/>
        </w:rPr>
      </w:pPr>
      <w:r w:rsidRPr="00B02C76">
        <w:rPr>
          <w:sz w:val="24"/>
        </w:rPr>
        <w:tab/>
        <w:t>if (!T) { fprintf(fp, "%d ", 0); return; }</w:t>
      </w:r>
    </w:p>
    <w:p w14:paraId="1D723943" w14:textId="77777777" w:rsidR="00B02C76" w:rsidRPr="00B02C76" w:rsidRDefault="00B02C76" w:rsidP="00B02C76">
      <w:pPr>
        <w:rPr>
          <w:sz w:val="24"/>
        </w:rPr>
      </w:pPr>
      <w:r w:rsidRPr="00B02C76">
        <w:rPr>
          <w:sz w:val="24"/>
        </w:rPr>
        <w:tab/>
        <w:t>fprintf(fp, "%d %s ", T-&gt;data.key, T-&gt;data.others);</w:t>
      </w:r>
    </w:p>
    <w:p w14:paraId="420B6F4B" w14:textId="77777777" w:rsidR="00B02C76" w:rsidRPr="00B02C76" w:rsidRDefault="00B02C76" w:rsidP="00B02C76">
      <w:pPr>
        <w:rPr>
          <w:sz w:val="24"/>
        </w:rPr>
      </w:pPr>
      <w:r w:rsidRPr="00B02C76">
        <w:rPr>
          <w:sz w:val="24"/>
        </w:rPr>
        <w:tab/>
        <w:t>FileSave(T-&gt;lchild, fp);</w:t>
      </w:r>
    </w:p>
    <w:p w14:paraId="4BB973AD" w14:textId="77777777" w:rsidR="00B02C76" w:rsidRPr="00B02C76" w:rsidRDefault="00B02C76" w:rsidP="00B02C76">
      <w:pPr>
        <w:rPr>
          <w:sz w:val="24"/>
        </w:rPr>
      </w:pPr>
      <w:r w:rsidRPr="00B02C76">
        <w:rPr>
          <w:sz w:val="24"/>
        </w:rPr>
        <w:tab/>
        <w:t>FileSave(T-&gt;rchild, fp);</w:t>
      </w:r>
    </w:p>
    <w:p w14:paraId="24978F1D" w14:textId="77777777" w:rsidR="00B02C76" w:rsidRPr="00B02C76" w:rsidRDefault="00B02C76" w:rsidP="00B02C76">
      <w:pPr>
        <w:rPr>
          <w:sz w:val="24"/>
        </w:rPr>
      </w:pPr>
      <w:r w:rsidRPr="00B02C76">
        <w:rPr>
          <w:sz w:val="24"/>
        </w:rPr>
        <w:tab/>
        <w:t>return;</w:t>
      </w:r>
    </w:p>
    <w:p w14:paraId="655A0826" w14:textId="77777777" w:rsidR="00B02C76" w:rsidRPr="00B02C76" w:rsidRDefault="00B02C76" w:rsidP="00B02C76">
      <w:pPr>
        <w:rPr>
          <w:sz w:val="24"/>
        </w:rPr>
      </w:pPr>
      <w:r w:rsidRPr="00B02C76">
        <w:rPr>
          <w:sz w:val="24"/>
        </w:rPr>
        <w:t>}</w:t>
      </w:r>
    </w:p>
    <w:p w14:paraId="49F797FC" w14:textId="77777777" w:rsidR="00B02C76" w:rsidRPr="00B02C76" w:rsidRDefault="00B02C76" w:rsidP="00B02C76">
      <w:pPr>
        <w:rPr>
          <w:sz w:val="24"/>
        </w:rPr>
      </w:pPr>
      <w:r w:rsidRPr="00B02C76">
        <w:rPr>
          <w:sz w:val="24"/>
        </w:rPr>
        <w:t>void FileLoad(BiTree&amp; T, FILE* fp) {//</w:t>
      </w:r>
      <w:r w:rsidRPr="00B02C76">
        <w:rPr>
          <w:sz w:val="24"/>
        </w:rPr>
        <w:t>读取已打开的文件创建二叉树的函数</w:t>
      </w:r>
    </w:p>
    <w:p w14:paraId="3A8E73E4" w14:textId="77777777" w:rsidR="00B02C76" w:rsidRPr="00B02C76" w:rsidRDefault="00B02C76" w:rsidP="00B02C76">
      <w:pPr>
        <w:rPr>
          <w:sz w:val="24"/>
        </w:rPr>
      </w:pPr>
      <w:r w:rsidRPr="00B02C76">
        <w:rPr>
          <w:sz w:val="24"/>
        </w:rPr>
        <w:tab/>
        <w:t>int c; char s[20];</w:t>
      </w:r>
    </w:p>
    <w:p w14:paraId="0600C766" w14:textId="77777777" w:rsidR="00B02C76" w:rsidRPr="00B02C76" w:rsidRDefault="00B02C76" w:rsidP="00B02C76">
      <w:pPr>
        <w:rPr>
          <w:sz w:val="24"/>
        </w:rPr>
      </w:pPr>
      <w:r w:rsidRPr="00B02C76">
        <w:rPr>
          <w:sz w:val="24"/>
        </w:rPr>
        <w:tab/>
        <w:t>if (fscanf(fp, "%d", &amp;c) == -1) { return; }</w:t>
      </w:r>
    </w:p>
    <w:p w14:paraId="66EE582A" w14:textId="77777777" w:rsidR="00B02C76" w:rsidRPr="00B02C76" w:rsidRDefault="00B02C76" w:rsidP="00B02C76">
      <w:pPr>
        <w:rPr>
          <w:sz w:val="24"/>
        </w:rPr>
      </w:pPr>
      <w:r w:rsidRPr="00B02C76">
        <w:rPr>
          <w:sz w:val="24"/>
        </w:rPr>
        <w:tab/>
        <w:t>if (!c) { T = NULL; return; }</w:t>
      </w:r>
    </w:p>
    <w:p w14:paraId="60B9215E" w14:textId="77777777" w:rsidR="00B02C76" w:rsidRPr="00B02C76" w:rsidRDefault="00B02C76" w:rsidP="00B02C76">
      <w:pPr>
        <w:rPr>
          <w:sz w:val="24"/>
        </w:rPr>
      </w:pPr>
      <w:r w:rsidRPr="00B02C76">
        <w:rPr>
          <w:sz w:val="24"/>
        </w:rPr>
        <w:tab/>
        <w:t>T = (BiTree)malloc(sizeof(BiTNode));</w:t>
      </w:r>
    </w:p>
    <w:p w14:paraId="3941F262" w14:textId="77777777" w:rsidR="00B02C76" w:rsidRPr="00B02C76" w:rsidRDefault="00B02C76" w:rsidP="00B02C76">
      <w:pPr>
        <w:rPr>
          <w:sz w:val="24"/>
        </w:rPr>
      </w:pPr>
      <w:r w:rsidRPr="00B02C76">
        <w:rPr>
          <w:sz w:val="24"/>
        </w:rPr>
        <w:tab/>
        <w:t>T-&gt;data.key = c;</w:t>
      </w:r>
    </w:p>
    <w:p w14:paraId="31FC6E46" w14:textId="77777777" w:rsidR="00B02C76" w:rsidRPr="00B02C76" w:rsidRDefault="00B02C76" w:rsidP="00B02C76">
      <w:pPr>
        <w:rPr>
          <w:sz w:val="24"/>
        </w:rPr>
      </w:pPr>
      <w:r w:rsidRPr="00B02C76">
        <w:rPr>
          <w:sz w:val="24"/>
        </w:rPr>
        <w:tab/>
        <w:t>fscanf(fp, "%s", s);</w:t>
      </w:r>
    </w:p>
    <w:p w14:paraId="3C1F30A6" w14:textId="77777777" w:rsidR="00B02C76" w:rsidRPr="00B02C76" w:rsidRDefault="00B02C76" w:rsidP="00B02C76">
      <w:pPr>
        <w:rPr>
          <w:sz w:val="24"/>
        </w:rPr>
      </w:pPr>
      <w:r w:rsidRPr="00B02C76">
        <w:rPr>
          <w:sz w:val="24"/>
        </w:rPr>
        <w:tab/>
        <w:t>strcpy(T-&gt;data.others, s);</w:t>
      </w:r>
    </w:p>
    <w:p w14:paraId="139A1325" w14:textId="77777777" w:rsidR="00B02C76" w:rsidRPr="00B02C76" w:rsidRDefault="00B02C76" w:rsidP="00B02C76">
      <w:pPr>
        <w:rPr>
          <w:sz w:val="24"/>
        </w:rPr>
      </w:pPr>
      <w:r w:rsidRPr="00B02C76">
        <w:rPr>
          <w:sz w:val="24"/>
        </w:rPr>
        <w:tab/>
        <w:t>FileLoad(T-&gt;lchild, fp);</w:t>
      </w:r>
    </w:p>
    <w:p w14:paraId="18DD26D2" w14:textId="77777777" w:rsidR="00B02C76" w:rsidRPr="00B02C76" w:rsidRDefault="00B02C76" w:rsidP="00B02C76">
      <w:pPr>
        <w:rPr>
          <w:sz w:val="24"/>
        </w:rPr>
      </w:pPr>
      <w:r w:rsidRPr="00B02C76">
        <w:rPr>
          <w:sz w:val="24"/>
        </w:rPr>
        <w:tab/>
        <w:t>FileLoad(T-&gt;rchild, fp);</w:t>
      </w:r>
    </w:p>
    <w:p w14:paraId="7726F87D" w14:textId="77777777" w:rsidR="00B02C76" w:rsidRPr="00B02C76" w:rsidRDefault="00B02C76" w:rsidP="00B02C76">
      <w:pPr>
        <w:rPr>
          <w:sz w:val="24"/>
        </w:rPr>
      </w:pPr>
      <w:r w:rsidRPr="00B02C76">
        <w:rPr>
          <w:sz w:val="24"/>
        </w:rPr>
        <w:tab/>
        <w:t>return;</w:t>
      </w:r>
    </w:p>
    <w:p w14:paraId="2D17C813" w14:textId="77777777" w:rsidR="00B02C76" w:rsidRPr="00B02C76" w:rsidRDefault="00B02C76" w:rsidP="00B02C76">
      <w:pPr>
        <w:rPr>
          <w:sz w:val="24"/>
        </w:rPr>
      </w:pPr>
      <w:r w:rsidRPr="00B02C76">
        <w:rPr>
          <w:sz w:val="24"/>
        </w:rPr>
        <w:t>}</w:t>
      </w:r>
    </w:p>
    <w:p w14:paraId="046353B4" w14:textId="77777777" w:rsidR="00B02C76" w:rsidRPr="00B02C76" w:rsidRDefault="00B02C76" w:rsidP="00B02C76">
      <w:pPr>
        <w:rPr>
          <w:sz w:val="24"/>
        </w:rPr>
      </w:pPr>
      <w:r w:rsidRPr="00B02C76">
        <w:rPr>
          <w:sz w:val="24"/>
        </w:rPr>
        <w:t>status SaveBiTree(BiTree T, char FileName[])</w:t>
      </w:r>
    </w:p>
    <w:p w14:paraId="718EC8D9" w14:textId="77777777" w:rsidR="00B02C76" w:rsidRPr="00B02C76" w:rsidRDefault="00B02C76" w:rsidP="00B02C76">
      <w:pPr>
        <w:rPr>
          <w:sz w:val="24"/>
        </w:rPr>
      </w:pPr>
      <w:r w:rsidRPr="00B02C76">
        <w:rPr>
          <w:sz w:val="24"/>
        </w:rPr>
        <w:t>//</w:t>
      </w:r>
      <w:r w:rsidRPr="00B02C76">
        <w:rPr>
          <w:sz w:val="24"/>
        </w:rPr>
        <w:t>将二叉树的结点数据写入到文件</w:t>
      </w:r>
      <w:r w:rsidRPr="00B02C76">
        <w:rPr>
          <w:sz w:val="24"/>
        </w:rPr>
        <w:t>FileName</w:t>
      </w:r>
      <w:r w:rsidRPr="00B02C76">
        <w:rPr>
          <w:sz w:val="24"/>
        </w:rPr>
        <w:t>中</w:t>
      </w:r>
    </w:p>
    <w:p w14:paraId="0DBC3056" w14:textId="77777777" w:rsidR="00B02C76" w:rsidRPr="00B02C76" w:rsidRDefault="00B02C76" w:rsidP="00B02C76">
      <w:pPr>
        <w:rPr>
          <w:sz w:val="24"/>
        </w:rPr>
      </w:pPr>
      <w:r w:rsidRPr="00B02C76">
        <w:rPr>
          <w:sz w:val="24"/>
        </w:rPr>
        <w:t>{</w:t>
      </w:r>
    </w:p>
    <w:p w14:paraId="0796FE54" w14:textId="77777777" w:rsidR="00B02C76" w:rsidRPr="00B02C76" w:rsidRDefault="00B02C76" w:rsidP="00B02C76">
      <w:pPr>
        <w:rPr>
          <w:sz w:val="24"/>
        </w:rPr>
      </w:pPr>
      <w:r w:rsidRPr="00B02C76">
        <w:rPr>
          <w:sz w:val="24"/>
        </w:rPr>
        <w:tab/>
        <w:t>if (!T) { return INFEASIBLE; }</w:t>
      </w:r>
    </w:p>
    <w:p w14:paraId="46A7A100" w14:textId="77777777" w:rsidR="00B02C76" w:rsidRPr="00B02C76" w:rsidRDefault="00B02C76" w:rsidP="00B02C76">
      <w:pPr>
        <w:rPr>
          <w:sz w:val="24"/>
        </w:rPr>
      </w:pPr>
      <w:r w:rsidRPr="00B02C76">
        <w:rPr>
          <w:sz w:val="24"/>
        </w:rPr>
        <w:tab/>
        <w:t>FILE* fp = fopen(FileName, "w");</w:t>
      </w:r>
    </w:p>
    <w:p w14:paraId="27D85797" w14:textId="77777777" w:rsidR="00B02C76" w:rsidRPr="00B02C76" w:rsidRDefault="00B02C76" w:rsidP="00B02C76">
      <w:pPr>
        <w:rPr>
          <w:sz w:val="24"/>
        </w:rPr>
      </w:pPr>
      <w:r w:rsidRPr="00B02C76">
        <w:rPr>
          <w:sz w:val="24"/>
        </w:rPr>
        <w:tab/>
        <w:t>if (!fp) { return ERROR; }</w:t>
      </w:r>
    </w:p>
    <w:p w14:paraId="31A5067C" w14:textId="77777777" w:rsidR="00B02C76" w:rsidRPr="00B02C76" w:rsidRDefault="00B02C76" w:rsidP="00B02C76">
      <w:pPr>
        <w:rPr>
          <w:sz w:val="24"/>
        </w:rPr>
      </w:pPr>
      <w:r w:rsidRPr="00B02C76">
        <w:rPr>
          <w:sz w:val="24"/>
        </w:rPr>
        <w:tab/>
        <w:t>FileSave(T, fp);</w:t>
      </w:r>
    </w:p>
    <w:p w14:paraId="22F69997" w14:textId="77777777" w:rsidR="00B02C76" w:rsidRPr="00B02C76" w:rsidRDefault="00B02C76" w:rsidP="00B02C76">
      <w:pPr>
        <w:rPr>
          <w:sz w:val="24"/>
        </w:rPr>
      </w:pPr>
      <w:r w:rsidRPr="00B02C76">
        <w:rPr>
          <w:sz w:val="24"/>
        </w:rPr>
        <w:tab/>
        <w:t>fclose(fp);</w:t>
      </w:r>
    </w:p>
    <w:p w14:paraId="696F07D3" w14:textId="77777777" w:rsidR="00B02C76" w:rsidRPr="00B02C76" w:rsidRDefault="00B02C76" w:rsidP="00B02C76">
      <w:pPr>
        <w:rPr>
          <w:sz w:val="24"/>
        </w:rPr>
      </w:pPr>
      <w:r w:rsidRPr="00B02C76">
        <w:rPr>
          <w:sz w:val="24"/>
        </w:rPr>
        <w:tab/>
        <w:t>return  OK;</w:t>
      </w:r>
    </w:p>
    <w:p w14:paraId="638C1EEA" w14:textId="77777777" w:rsidR="00B02C76" w:rsidRPr="00B02C76" w:rsidRDefault="00B02C76" w:rsidP="00B02C76">
      <w:pPr>
        <w:rPr>
          <w:sz w:val="24"/>
        </w:rPr>
      </w:pPr>
      <w:r w:rsidRPr="00B02C76">
        <w:rPr>
          <w:sz w:val="24"/>
        </w:rPr>
        <w:t>}</w:t>
      </w:r>
    </w:p>
    <w:p w14:paraId="118ADB1D" w14:textId="77777777" w:rsidR="00B02C76" w:rsidRPr="00B02C76" w:rsidRDefault="00B02C76" w:rsidP="00B02C76">
      <w:pPr>
        <w:rPr>
          <w:sz w:val="24"/>
        </w:rPr>
      </w:pPr>
      <w:r w:rsidRPr="00B02C76">
        <w:rPr>
          <w:sz w:val="24"/>
        </w:rPr>
        <w:t>status LoadBiTree(BiTree&amp; T, char FileName[])</w:t>
      </w:r>
    </w:p>
    <w:p w14:paraId="1704B4CA" w14:textId="77777777" w:rsidR="00B02C76" w:rsidRPr="00B02C76" w:rsidRDefault="00B02C76" w:rsidP="00B02C76">
      <w:pPr>
        <w:rPr>
          <w:sz w:val="24"/>
        </w:rPr>
      </w:pPr>
      <w:r w:rsidRPr="00B02C76">
        <w:rPr>
          <w:sz w:val="24"/>
        </w:rPr>
        <w:t>//</w:t>
      </w:r>
      <w:r w:rsidRPr="00B02C76">
        <w:rPr>
          <w:sz w:val="24"/>
        </w:rPr>
        <w:t>读入文件</w:t>
      </w:r>
      <w:r w:rsidRPr="00B02C76">
        <w:rPr>
          <w:sz w:val="24"/>
        </w:rPr>
        <w:t>FileName</w:t>
      </w:r>
      <w:r w:rsidRPr="00B02C76">
        <w:rPr>
          <w:sz w:val="24"/>
        </w:rPr>
        <w:t>的结点数据，创建二叉树</w:t>
      </w:r>
    </w:p>
    <w:p w14:paraId="2A986746" w14:textId="77777777" w:rsidR="00B02C76" w:rsidRPr="00B02C76" w:rsidRDefault="00B02C76" w:rsidP="00B02C76">
      <w:pPr>
        <w:rPr>
          <w:sz w:val="24"/>
        </w:rPr>
      </w:pPr>
      <w:r w:rsidRPr="00B02C76">
        <w:rPr>
          <w:sz w:val="24"/>
        </w:rPr>
        <w:t>{</w:t>
      </w:r>
    </w:p>
    <w:p w14:paraId="33BEC39E" w14:textId="77777777" w:rsidR="00B02C76" w:rsidRPr="00B02C76" w:rsidRDefault="00B02C76" w:rsidP="00B02C76">
      <w:pPr>
        <w:rPr>
          <w:sz w:val="24"/>
        </w:rPr>
      </w:pPr>
      <w:r w:rsidRPr="00B02C76">
        <w:rPr>
          <w:sz w:val="24"/>
        </w:rPr>
        <w:tab/>
        <w:t>if (T) { return INFEASIBLE; }</w:t>
      </w:r>
    </w:p>
    <w:p w14:paraId="38636069" w14:textId="77777777" w:rsidR="00B02C76" w:rsidRPr="00B02C76" w:rsidRDefault="00B02C76" w:rsidP="00B02C76">
      <w:pPr>
        <w:rPr>
          <w:sz w:val="24"/>
        </w:rPr>
      </w:pPr>
      <w:r w:rsidRPr="00B02C76">
        <w:rPr>
          <w:sz w:val="24"/>
        </w:rPr>
        <w:lastRenderedPageBreak/>
        <w:tab/>
        <w:t>FILE* fp = fopen(FileName, "r");</w:t>
      </w:r>
    </w:p>
    <w:p w14:paraId="57767815" w14:textId="77777777" w:rsidR="00B02C76" w:rsidRPr="00B02C76" w:rsidRDefault="00B02C76" w:rsidP="00B02C76">
      <w:pPr>
        <w:rPr>
          <w:sz w:val="24"/>
        </w:rPr>
      </w:pPr>
      <w:r w:rsidRPr="00B02C76">
        <w:rPr>
          <w:sz w:val="24"/>
        </w:rPr>
        <w:tab/>
        <w:t>if (!fp) { return ERROR; }</w:t>
      </w:r>
    </w:p>
    <w:p w14:paraId="76E99298" w14:textId="77777777" w:rsidR="00B02C76" w:rsidRPr="00B02C76" w:rsidRDefault="00B02C76" w:rsidP="00B02C76">
      <w:pPr>
        <w:rPr>
          <w:sz w:val="24"/>
        </w:rPr>
      </w:pPr>
      <w:r w:rsidRPr="00B02C76">
        <w:rPr>
          <w:sz w:val="24"/>
        </w:rPr>
        <w:tab/>
        <w:t>FileLoad(T, fp);</w:t>
      </w:r>
    </w:p>
    <w:p w14:paraId="79A9D0AB" w14:textId="77777777" w:rsidR="00B02C76" w:rsidRPr="00B02C76" w:rsidRDefault="00B02C76" w:rsidP="00B02C76">
      <w:pPr>
        <w:rPr>
          <w:sz w:val="24"/>
        </w:rPr>
      </w:pPr>
      <w:r w:rsidRPr="00B02C76">
        <w:rPr>
          <w:sz w:val="24"/>
        </w:rPr>
        <w:tab/>
        <w:t>fclose(fp);</w:t>
      </w:r>
    </w:p>
    <w:p w14:paraId="02B72F47" w14:textId="77777777" w:rsidR="00B02C76" w:rsidRPr="00B02C76" w:rsidRDefault="00B02C76" w:rsidP="00B02C76">
      <w:pPr>
        <w:rPr>
          <w:sz w:val="24"/>
        </w:rPr>
      </w:pPr>
      <w:r w:rsidRPr="00B02C76">
        <w:rPr>
          <w:sz w:val="24"/>
        </w:rPr>
        <w:tab/>
        <w:t>return  OK;</w:t>
      </w:r>
    </w:p>
    <w:p w14:paraId="489D73B6" w14:textId="77777777" w:rsidR="00B02C76" w:rsidRPr="00B02C76" w:rsidRDefault="00B02C76" w:rsidP="00B02C76">
      <w:pPr>
        <w:rPr>
          <w:sz w:val="24"/>
        </w:rPr>
      </w:pPr>
      <w:r w:rsidRPr="00B02C76">
        <w:rPr>
          <w:sz w:val="24"/>
        </w:rPr>
        <w:t>}</w:t>
      </w:r>
    </w:p>
    <w:p w14:paraId="5B6CDA72" w14:textId="77777777" w:rsidR="00B02C76" w:rsidRPr="00B02C76" w:rsidRDefault="00B02C76" w:rsidP="00B02C76">
      <w:pPr>
        <w:rPr>
          <w:sz w:val="24"/>
        </w:rPr>
      </w:pPr>
      <w:r w:rsidRPr="00B02C76">
        <w:rPr>
          <w:sz w:val="24"/>
        </w:rPr>
        <w:t>status AddBiTree(TREES&amp; Trees, char TreeName[]) {</w:t>
      </w:r>
    </w:p>
    <w:p w14:paraId="7A052346" w14:textId="77777777" w:rsidR="00B02C76" w:rsidRPr="00B02C76" w:rsidRDefault="00B02C76" w:rsidP="00B02C76">
      <w:pPr>
        <w:rPr>
          <w:sz w:val="24"/>
        </w:rPr>
      </w:pPr>
      <w:r w:rsidRPr="00B02C76">
        <w:rPr>
          <w:sz w:val="24"/>
        </w:rPr>
        <w:t>//Trees</w:t>
      </w:r>
      <w:r w:rsidRPr="00B02C76">
        <w:rPr>
          <w:sz w:val="24"/>
        </w:rPr>
        <w:t>中增加一个名称为</w:t>
      </w:r>
      <w:r w:rsidRPr="00B02C76">
        <w:rPr>
          <w:sz w:val="24"/>
        </w:rPr>
        <w:t>TreeName</w:t>
      </w:r>
      <w:r w:rsidRPr="00B02C76">
        <w:rPr>
          <w:sz w:val="24"/>
        </w:rPr>
        <w:t>的二叉树</w:t>
      </w:r>
    </w:p>
    <w:p w14:paraId="322728CB" w14:textId="77777777" w:rsidR="00B02C76" w:rsidRPr="00B02C76" w:rsidRDefault="00B02C76" w:rsidP="00B02C76">
      <w:pPr>
        <w:rPr>
          <w:sz w:val="24"/>
        </w:rPr>
      </w:pPr>
      <w:r w:rsidRPr="00B02C76">
        <w:rPr>
          <w:sz w:val="24"/>
        </w:rPr>
        <w:tab/>
        <w:t>strcpy(Trees.elem[Trees.length].name, TreeName);</w:t>
      </w:r>
    </w:p>
    <w:p w14:paraId="2354D109" w14:textId="77777777" w:rsidR="00B02C76" w:rsidRPr="00B02C76" w:rsidRDefault="00B02C76" w:rsidP="00B02C76">
      <w:pPr>
        <w:rPr>
          <w:sz w:val="24"/>
        </w:rPr>
      </w:pPr>
      <w:r w:rsidRPr="00B02C76">
        <w:rPr>
          <w:sz w:val="24"/>
        </w:rPr>
        <w:tab/>
        <w:t>int flagAB=CreateBiTree(Trees.elem[Trees.length].T, definition);</w:t>
      </w:r>
    </w:p>
    <w:p w14:paraId="07E3FF38" w14:textId="77777777" w:rsidR="00B02C76" w:rsidRPr="00B02C76" w:rsidRDefault="00B02C76" w:rsidP="00B02C76">
      <w:pPr>
        <w:rPr>
          <w:sz w:val="24"/>
        </w:rPr>
      </w:pPr>
      <w:r w:rsidRPr="00B02C76">
        <w:rPr>
          <w:sz w:val="24"/>
        </w:rPr>
        <w:tab/>
        <w:t>Trees.length++;</w:t>
      </w:r>
    </w:p>
    <w:p w14:paraId="50C2BC9E" w14:textId="77777777" w:rsidR="00B02C76" w:rsidRPr="00B02C76" w:rsidRDefault="00B02C76" w:rsidP="00B02C76">
      <w:pPr>
        <w:rPr>
          <w:sz w:val="24"/>
        </w:rPr>
      </w:pPr>
      <w:r w:rsidRPr="00B02C76">
        <w:rPr>
          <w:sz w:val="24"/>
        </w:rPr>
        <w:tab/>
        <w:t>return flagAB;</w:t>
      </w:r>
    </w:p>
    <w:p w14:paraId="59CAD8DB" w14:textId="77777777" w:rsidR="00B02C76" w:rsidRPr="00B02C76" w:rsidRDefault="00B02C76" w:rsidP="00B02C76">
      <w:pPr>
        <w:rPr>
          <w:sz w:val="24"/>
        </w:rPr>
      </w:pPr>
      <w:r w:rsidRPr="00B02C76">
        <w:rPr>
          <w:sz w:val="24"/>
        </w:rPr>
        <w:t>}</w:t>
      </w:r>
    </w:p>
    <w:p w14:paraId="55EE3322" w14:textId="77777777" w:rsidR="00B02C76" w:rsidRPr="00B02C76" w:rsidRDefault="00B02C76" w:rsidP="00B02C76">
      <w:pPr>
        <w:rPr>
          <w:sz w:val="24"/>
        </w:rPr>
      </w:pPr>
      <w:r w:rsidRPr="00B02C76">
        <w:rPr>
          <w:sz w:val="24"/>
        </w:rPr>
        <w:t>status RemoveBiTree(TREES&amp; Trees, char TreeName[])</w:t>
      </w:r>
    </w:p>
    <w:p w14:paraId="2E2C7692" w14:textId="77777777" w:rsidR="00B02C76" w:rsidRPr="00B02C76" w:rsidRDefault="00B02C76" w:rsidP="00B02C76">
      <w:pPr>
        <w:rPr>
          <w:sz w:val="24"/>
        </w:rPr>
      </w:pPr>
      <w:r w:rsidRPr="00B02C76">
        <w:rPr>
          <w:sz w:val="24"/>
        </w:rPr>
        <w:t>// Trees</w:t>
      </w:r>
      <w:r w:rsidRPr="00B02C76">
        <w:rPr>
          <w:sz w:val="24"/>
        </w:rPr>
        <w:t>中删除一个名称为</w:t>
      </w:r>
      <w:r w:rsidRPr="00B02C76">
        <w:rPr>
          <w:sz w:val="24"/>
        </w:rPr>
        <w:t>TreeName</w:t>
      </w:r>
      <w:r w:rsidRPr="00B02C76">
        <w:rPr>
          <w:sz w:val="24"/>
        </w:rPr>
        <w:t>的二叉树</w:t>
      </w:r>
    </w:p>
    <w:p w14:paraId="7ACD82FF" w14:textId="77777777" w:rsidR="00B02C76" w:rsidRPr="00B02C76" w:rsidRDefault="00B02C76" w:rsidP="00B02C76">
      <w:pPr>
        <w:rPr>
          <w:sz w:val="24"/>
        </w:rPr>
      </w:pPr>
      <w:r w:rsidRPr="00B02C76">
        <w:rPr>
          <w:sz w:val="24"/>
        </w:rPr>
        <w:t>{</w:t>
      </w:r>
    </w:p>
    <w:p w14:paraId="3927672D" w14:textId="77777777" w:rsidR="00B02C76" w:rsidRPr="00B02C76" w:rsidRDefault="00B02C76" w:rsidP="00B02C76">
      <w:pPr>
        <w:rPr>
          <w:sz w:val="24"/>
        </w:rPr>
      </w:pPr>
      <w:r w:rsidRPr="00B02C76">
        <w:rPr>
          <w:sz w:val="24"/>
        </w:rPr>
        <w:tab/>
        <w:t>for (int i = 0; i &lt; Trees.length; i++) {</w:t>
      </w:r>
    </w:p>
    <w:p w14:paraId="37ADEA9C" w14:textId="77777777" w:rsidR="00B02C76" w:rsidRPr="00B02C76" w:rsidRDefault="00B02C76" w:rsidP="00B02C76">
      <w:pPr>
        <w:rPr>
          <w:sz w:val="24"/>
        </w:rPr>
      </w:pPr>
      <w:r w:rsidRPr="00B02C76">
        <w:rPr>
          <w:sz w:val="24"/>
        </w:rPr>
        <w:tab/>
      </w:r>
      <w:r w:rsidRPr="00B02C76">
        <w:rPr>
          <w:sz w:val="24"/>
        </w:rPr>
        <w:tab/>
        <w:t>if (!strcmp(Trees.elem[i].name, TreeName)) {</w:t>
      </w:r>
    </w:p>
    <w:p w14:paraId="260E4488" w14:textId="77777777" w:rsidR="00B02C76" w:rsidRPr="00B02C76" w:rsidRDefault="00B02C76" w:rsidP="00B02C76">
      <w:pPr>
        <w:rPr>
          <w:sz w:val="24"/>
        </w:rPr>
      </w:pPr>
      <w:r w:rsidRPr="00B02C76">
        <w:rPr>
          <w:sz w:val="24"/>
        </w:rPr>
        <w:tab/>
      </w:r>
      <w:r w:rsidRPr="00B02C76">
        <w:rPr>
          <w:sz w:val="24"/>
        </w:rPr>
        <w:tab/>
      </w:r>
      <w:r w:rsidRPr="00B02C76">
        <w:rPr>
          <w:sz w:val="24"/>
        </w:rPr>
        <w:tab/>
        <w:t>for (int j = i; j &lt; Trees.length; j++) { Trees.elem[j] = Trees.elem[j + 1]; }</w:t>
      </w:r>
    </w:p>
    <w:p w14:paraId="0C67D16D" w14:textId="77777777" w:rsidR="00B02C76" w:rsidRPr="00B02C76" w:rsidRDefault="00B02C76" w:rsidP="00B02C76">
      <w:pPr>
        <w:rPr>
          <w:sz w:val="24"/>
        </w:rPr>
      </w:pPr>
      <w:r w:rsidRPr="00B02C76">
        <w:rPr>
          <w:sz w:val="24"/>
        </w:rPr>
        <w:tab/>
      </w:r>
      <w:r w:rsidRPr="00B02C76">
        <w:rPr>
          <w:sz w:val="24"/>
        </w:rPr>
        <w:tab/>
      </w:r>
      <w:r w:rsidRPr="00B02C76">
        <w:rPr>
          <w:sz w:val="24"/>
        </w:rPr>
        <w:tab/>
        <w:t>Trees.length--;</w:t>
      </w:r>
    </w:p>
    <w:p w14:paraId="05DA0909" w14:textId="77777777" w:rsidR="00B02C76" w:rsidRPr="00B02C76" w:rsidRDefault="00B02C76" w:rsidP="00B02C76">
      <w:pPr>
        <w:rPr>
          <w:sz w:val="24"/>
        </w:rPr>
      </w:pPr>
      <w:r w:rsidRPr="00B02C76">
        <w:rPr>
          <w:sz w:val="24"/>
        </w:rPr>
        <w:tab/>
      </w:r>
      <w:r w:rsidRPr="00B02C76">
        <w:rPr>
          <w:sz w:val="24"/>
        </w:rPr>
        <w:tab/>
      </w:r>
      <w:r w:rsidRPr="00B02C76">
        <w:rPr>
          <w:sz w:val="24"/>
        </w:rPr>
        <w:tab/>
        <w:t>return OK;</w:t>
      </w:r>
    </w:p>
    <w:p w14:paraId="189947DC" w14:textId="77777777" w:rsidR="00B02C76" w:rsidRPr="00B02C76" w:rsidRDefault="00B02C76" w:rsidP="00B02C76">
      <w:pPr>
        <w:rPr>
          <w:sz w:val="24"/>
        </w:rPr>
      </w:pPr>
      <w:r w:rsidRPr="00B02C76">
        <w:rPr>
          <w:sz w:val="24"/>
        </w:rPr>
        <w:tab/>
      </w:r>
      <w:r w:rsidRPr="00B02C76">
        <w:rPr>
          <w:sz w:val="24"/>
        </w:rPr>
        <w:tab/>
        <w:t>}</w:t>
      </w:r>
    </w:p>
    <w:p w14:paraId="4B666F21" w14:textId="77777777" w:rsidR="00B02C76" w:rsidRPr="00B02C76" w:rsidRDefault="00B02C76" w:rsidP="00B02C76">
      <w:pPr>
        <w:rPr>
          <w:sz w:val="24"/>
        </w:rPr>
      </w:pPr>
      <w:r w:rsidRPr="00B02C76">
        <w:rPr>
          <w:sz w:val="24"/>
        </w:rPr>
        <w:tab/>
        <w:t>}</w:t>
      </w:r>
    </w:p>
    <w:p w14:paraId="33C22546" w14:textId="77777777" w:rsidR="00B02C76" w:rsidRPr="00B02C76" w:rsidRDefault="00B02C76" w:rsidP="00B02C76">
      <w:pPr>
        <w:rPr>
          <w:sz w:val="24"/>
        </w:rPr>
      </w:pPr>
      <w:r w:rsidRPr="00B02C76">
        <w:rPr>
          <w:sz w:val="24"/>
        </w:rPr>
        <w:tab/>
        <w:t>return ERROR;</w:t>
      </w:r>
    </w:p>
    <w:p w14:paraId="3A1CB191" w14:textId="77777777" w:rsidR="00B02C76" w:rsidRPr="00B02C76" w:rsidRDefault="00B02C76" w:rsidP="00B02C76">
      <w:pPr>
        <w:rPr>
          <w:sz w:val="24"/>
        </w:rPr>
      </w:pPr>
      <w:r w:rsidRPr="00B02C76">
        <w:rPr>
          <w:sz w:val="24"/>
        </w:rPr>
        <w:t>}</w:t>
      </w:r>
    </w:p>
    <w:p w14:paraId="79D4D7EC" w14:textId="77777777" w:rsidR="00B02C76" w:rsidRPr="00B02C76" w:rsidRDefault="00B02C76" w:rsidP="00B02C76">
      <w:pPr>
        <w:rPr>
          <w:sz w:val="24"/>
        </w:rPr>
      </w:pPr>
      <w:r w:rsidRPr="00B02C76">
        <w:rPr>
          <w:sz w:val="24"/>
        </w:rPr>
        <w:t>int LocateBiTree(TREES&amp; Trees, char TreeName[])</w:t>
      </w:r>
    </w:p>
    <w:p w14:paraId="756C672D" w14:textId="77777777" w:rsidR="00B02C76" w:rsidRPr="00B02C76" w:rsidRDefault="00B02C76" w:rsidP="00B02C76">
      <w:pPr>
        <w:rPr>
          <w:sz w:val="24"/>
        </w:rPr>
      </w:pPr>
      <w:r w:rsidRPr="00B02C76">
        <w:rPr>
          <w:sz w:val="24"/>
        </w:rPr>
        <w:t xml:space="preserve">// </w:t>
      </w:r>
      <w:r w:rsidRPr="00B02C76">
        <w:rPr>
          <w:sz w:val="24"/>
        </w:rPr>
        <w:t>在</w:t>
      </w:r>
      <w:r w:rsidRPr="00B02C76">
        <w:rPr>
          <w:sz w:val="24"/>
        </w:rPr>
        <w:t>Trees</w:t>
      </w:r>
      <w:r w:rsidRPr="00B02C76">
        <w:rPr>
          <w:sz w:val="24"/>
        </w:rPr>
        <w:t>中查找一个名称为</w:t>
      </w:r>
      <w:r w:rsidRPr="00B02C76">
        <w:rPr>
          <w:sz w:val="24"/>
        </w:rPr>
        <w:t>TreeName</w:t>
      </w:r>
      <w:r w:rsidRPr="00B02C76">
        <w:rPr>
          <w:sz w:val="24"/>
        </w:rPr>
        <w:t>的二叉树，成功返回逻辑序号，否则返回</w:t>
      </w:r>
      <w:r w:rsidRPr="00B02C76">
        <w:rPr>
          <w:sz w:val="24"/>
        </w:rPr>
        <w:t>0</w:t>
      </w:r>
    </w:p>
    <w:p w14:paraId="5ABF1FA8" w14:textId="77777777" w:rsidR="00B02C76" w:rsidRPr="00B02C76" w:rsidRDefault="00B02C76" w:rsidP="00B02C76">
      <w:pPr>
        <w:rPr>
          <w:sz w:val="24"/>
        </w:rPr>
      </w:pPr>
      <w:r w:rsidRPr="00B02C76">
        <w:rPr>
          <w:sz w:val="24"/>
        </w:rPr>
        <w:t>{</w:t>
      </w:r>
    </w:p>
    <w:p w14:paraId="712E690A" w14:textId="77777777" w:rsidR="00B02C76" w:rsidRPr="00B02C76" w:rsidRDefault="00B02C76" w:rsidP="00B02C76">
      <w:pPr>
        <w:rPr>
          <w:sz w:val="24"/>
        </w:rPr>
      </w:pPr>
      <w:r w:rsidRPr="00B02C76">
        <w:rPr>
          <w:sz w:val="24"/>
        </w:rPr>
        <w:tab/>
        <w:t>for (int i = 0; i &lt; Trees.length; i++) {</w:t>
      </w:r>
    </w:p>
    <w:p w14:paraId="1C808BE3" w14:textId="77777777" w:rsidR="00B02C76" w:rsidRPr="00B02C76" w:rsidRDefault="00B02C76" w:rsidP="00B02C76">
      <w:pPr>
        <w:rPr>
          <w:sz w:val="24"/>
        </w:rPr>
      </w:pPr>
      <w:r w:rsidRPr="00B02C76">
        <w:rPr>
          <w:sz w:val="24"/>
        </w:rPr>
        <w:tab/>
      </w:r>
      <w:r w:rsidRPr="00B02C76">
        <w:rPr>
          <w:sz w:val="24"/>
        </w:rPr>
        <w:tab/>
        <w:t>if (!strcmp(Trees.elem[i].name, TreeName)) {</w:t>
      </w:r>
    </w:p>
    <w:p w14:paraId="0A8342A2" w14:textId="77777777" w:rsidR="00B02C76" w:rsidRPr="00B02C76" w:rsidRDefault="00B02C76" w:rsidP="00B02C76">
      <w:pPr>
        <w:rPr>
          <w:sz w:val="24"/>
        </w:rPr>
      </w:pPr>
      <w:r w:rsidRPr="00B02C76">
        <w:rPr>
          <w:sz w:val="24"/>
        </w:rPr>
        <w:tab/>
      </w:r>
      <w:r w:rsidRPr="00B02C76">
        <w:rPr>
          <w:sz w:val="24"/>
        </w:rPr>
        <w:tab/>
      </w:r>
      <w:r w:rsidRPr="00B02C76">
        <w:rPr>
          <w:sz w:val="24"/>
        </w:rPr>
        <w:tab/>
        <w:t>return i + 1;</w:t>
      </w:r>
    </w:p>
    <w:p w14:paraId="689FF90C" w14:textId="77777777" w:rsidR="00B02C76" w:rsidRPr="00B02C76" w:rsidRDefault="00B02C76" w:rsidP="00B02C76">
      <w:pPr>
        <w:rPr>
          <w:sz w:val="24"/>
        </w:rPr>
      </w:pPr>
      <w:r w:rsidRPr="00B02C76">
        <w:rPr>
          <w:sz w:val="24"/>
        </w:rPr>
        <w:tab/>
      </w:r>
      <w:r w:rsidRPr="00B02C76">
        <w:rPr>
          <w:sz w:val="24"/>
        </w:rPr>
        <w:tab/>
        <w:t>}</w:t>
      </w:r>
    </w:p>
    <w:p w14:paraId="5C22240A" w14:textId="77777777" w:rsidR="00B02C76" w:rsidRPr="00B02C76" w:rsidRDefault="00B02C76" w:rsidP="00B02C76">
      <w:pPr>
        <w:rPr>
          <w:sz w:val="24"/>
        </w:rPr>
      </w:pPr>
      <w:r w:rsidRPr="00B02C76">
        <w:rPr>
          <w:sz w:val="24"/>
        </w:rPr>
        <w:tab/>
        <w:t>}</w:t>
      </w:r>
    </w:p>
    <w:p w14:paraId="24CD75F1" w14:textId="77777777" w:rsidR="00B02C76" w:rsidRPr="00B02C76" w:rsidRDefault="00B02C76" w:rsidP="00B02C76">
      <w:pPr>
        <w:rPr>
          <w:sz w:val="24"/>
        </w:rPr>
      </w:pPr>
      <w:r w:rsidRPr="00B02C76">
        <w:rPr>
          <w:sz w:val="24"/>
        </w:rPr>
        <w:tab/>
        <w:t>return 0;</w:t>
      </w:r>
    </w:p>
    <w:p w14:paraId="79325E03" w14:textId="77777777" w:rsidR="00B02C76" w:rsidRPr="00B02C76" w:rsidRDefault="00B02C76" w:rsidP="00B02C76">
      <w:pPr>
        <w:rPr>
          <w:sz w:val="24"/>
        </w:rPr>
      </w:pPr>
      <w:r w:rsidRPr="00B02C76">
        <w:rPr>
          <w:sz w:val="24"/>
        </w:rPr>
        <w:t>}</w:t>
      </w:r>
    </w:p>
    <w:p w14:paraId="1C4D9386" w14:textId="77777777" w:rsidR="00B02C76" w:rsidRPr="00B02C76" w:rsidRDefault="00B02C76" w:rsidP="00B02C76">
      <w:pPr>
        <w:rPr>
          <w:sz w:val="24"/>
        </w:rPr>
      </w:pPr>
      <w:r w:rsidRPr="00B02C76">
        <w:rPr>
          <w:sz w:val="24"/>
        </w:rPr>
        <w:t>void main(int argc, char* argv[]) {</w:t>
      </w:r>
    </w:p>
    <w:p w14:paraId="67214E06" w14:textId="77777777" w:rsidR="00B02C76" w:rsidRPr="00B02C76" w:rsidRDefault="00B02C76" w:rsidP="00B02C76">
      <w:pPr>
        <w:rPr>
          <w:sz w:val="24"/>
        </w:rPr>
      </w:pPr>
      <w:r w:rsidRPr="00B02C76">
        <w:rPr>
          <w:sz w:val="24"/>
        </w:rPr>
        <w:tab/>
        <w:t>while (op) {</w:t>
      </w:r>
    </w:p>
    <w:p w14:paraId="03BB2DED" w14:textId="77777777" w:rsidR="00B02C76" w:rsidRPr="00B02C76" w:rsidRDefault="00B02C76" w:rsidP="00B02C76">
      <w:pPr>
        <w:rPr>
          <w:sz w:val="24"/>
        </w:rPr>
      </w:pPr>
      <w:r w:rsidRPr="00B02C76">
        <w:rPr>
          <w:sz w:val="24"/>
        </w:rPr>
        <w:tab/>
      </w:r>
      <w:r w:rsidRPr="00B02C76">
        <w:rPr>
          <w:sz w:val="24"/>
        </w:rPr>
        <w:tab/>
        <w:t>system("cls");</w:t>
      </w:r>
      <w:r w:rsidRPr="00B02C76">
        <w:rPr>
          <w:sz w:val="24"/>
        </w:rPr>
        <w:tab/>
        <w:t>printf("\n\n");</w:t>
      </w:r>
    </w:p>
    <w:p w14:paraId="3EDD863C"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菜单</w:t>
      </w:r>
      <w:r w:rsidRPr="00B02C76">
        <w:rPr>
          <w:sz w:val="24"/>
        </w:rPr>
        <w:t xml:space="preserve">                      \n");</w:t>
      </w:r>
    </w:p>
    <w:p w14:paraId="53737AEC" w14:textId="77777777" w:rsidR="00B02C76" w:rsidRPr="00B02C76" w:rsidRDefault="00B02C76" w:rsidP="00B02C76">
      <w:pPr>
        <w:rPr>
          <w:sz w:val="24"/>
        </w:rPr>
      </w:pPr>
      <w:r w:rsidRPr="00B02C76">
        <w:rPr>
          <w:sz w:val="24"/>
        </w:rPr>
        <w:tab/>
      </w:r>
      <w:r w:rsidRPr="00B02C76">
        <w:rPr>
          <w:sz w:val="24"/>
        </w:rPr>
        <w:tab/>
        <w:t>printf("-------------------------------------------------------------\n");</w:t>
      </w:r>
    </w:p>
    <w:p w14:paraId="103F8262"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对于单个二叉树的操作</w:t>
      </w:r>
      <w:r w:rsidRPr="00B02C76">
        <w:rPr>
          <w:sz w:val="24"/>
        </w:rPr>
        <w:t>\n");</w:t>
      </w:r>
    </w:p>
    <w:p w14:paraId="6F79AA7D"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 </w:t>
      </w:r>
      <w:r w:rsidRPr="00B02C76">
        <w:rPr>
          <w:sz w:val="24"/>
        </w:rPr>
        <w:t>创建二叉树</w:t>
      </w:r>
      <w:r w:rsidRPr="00B02C76">
        <w:rPr>
          <w:sz w:val="24"/>
        </w:rPr>
        <w:t xml:space="preserve">       2. </w:t>
      </w:r>
      <w:r w:rsidRPr="00B02C76">
        <w:rPr>
          <w:sz w:val="24"/>
        </w:rPr>
        <w:t>销毁二叉树</w:t>
      </w:r>
      <w:r w:rsidRPr="00B02C76">
        <w:rPr>
          <w:sz w:val="24"/>
        </w:rPr>
        <w:t xml:space="preserve">       3. </w:t>
      </w:r>
      <w:r w:rsidRPr="00B02C76">
        <w:rPr>
          <w:sz w:val="24"/>
        </w:rPr>
        <w:t>清空二叉</w:t>
      </w:r>
      <w:r w:rsidRPr="00B02C76">
        <w:rPr>
          <w:sz w:val="24"/>
        </w:rPr>
        <w:lastRenderedPageBreak/>
        <w:t>树</w:t>
      </w:r>
      <w:r w:rsidRPr="00B02C76">
        <w:rPr>
          <w:sz w:val="24"/>
        </w:rPr>
        <w:t>\n");</w:t>
      </w:r>
    </w:p>
    <w:p w14:paraId="298E62CA"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4. </w:t>
      </w:r>
      <w:r w:rsidRPr="00B02C76">
        <w:rPr>
          <w:sz w:val="24"/>
        </w:rPr>
        <w:t>二叉树判空</w:t>
      </w:r>
      <w:r w:rsidRPr="00B02C76">
        <w:rPr>
          <w:sz w:val="24"/>
        </w:rPr>
        <w:t xml:space="preserve">       5. </w:t>
      </w:r>
      <w:r w:rsidRPr="00B02C76">
        <w:rPr>
          <w:sz w:val="24"/>
        </w:rPr>
        <w:t>二叉树深度</w:t>
      </w:r>
      <w:r w:rsidRPr="00B02C76">
        <w:rPr>
          <w:sz w:val="24"/>
        </w:rPr>
        <w:t xml:space="preserve">       6. </w:t>
      </w:r>
      <w:r w:rsidRPr="00B02C76">
        <w:rPr>
          <w:sz w:val="24"/>
        </w:rPr>
        <w:t>查找结点</w:t>
      </w:r>
      <w:r w:rsidRPr="00B02C76">
        <w:rPr>
          <w:sz w:val="24"/>
        </w:rPr>
        <w:t>\n");</w:t>
      </w:r>
    </w:p>
    <w:p w14:paraId="5670B014"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7. </w:t>
      </w:r>
      <w:r w:rsidRPr="00B02C76">
        <w:rPr>
          <w:sz w:val="24"/>
        </w:rPr>
        <w:t>结点赋值</w:t>
      </w:r>
      <w:r w:rsidRPr="00B02C76">
        <w:rPr>
          <w:sz w:val="24"/>
        </w:rPr>
        <w:t xml:space="preserve">         8. </w:t>
      </w:r>
      <w:r w:rsidRPr="00B02C76">
        <w:rPr>
          <w:sz w:val="24"/>
        </w:rPr>
        <w:t>获取兄弟结点</w:t>
      </w:r>
      <w:r w:rsidRPr="00B02C76">
        <w:rPr>
          <w:sz w:val="24"/>
        </w:rPr>
        <w:t xml:space="preserve">     9. </w:t>
      </w:r>
      <w:r w:rsidRPr="00B02C76">
        <w:rPr>
          <w:sz w:val="24"/>
        </w:rPr>
        <w:t>获取父母结点</w:t>
      </w:r>
      <w:r w:rsidRPr="00B02C76">
        <w:rPr>
          <w:sz w:val="24"/>
        </w:rPr>
        <w:t>\n");</w:t>
      </w:r>
    </w:p>
    <w:p w14:paraId="3C1FE128"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0.</w:t>
      </w:r>
      <w:r w:rsidRPr="00B02C76">
        <w:rPr>
          <w:sz w:val="24"/>
        </w:rPr>
        <w:t>插入结点</w:t>
      </w:r>
      <w:r w:rsidRPr="00B02C76">
        <w:rPr>
          <w:sz w:val="24"/>
        </w:rPr>
        <w:t xml:space="preserve">         11.</w:t>
      </w:r>
      <w:r w:rsidRPr="00B02C76">
        <w:rPr>
          <w:sz w:val="24"/>
        </w:rPr>
        <w:t>删除结点</w:t>
      </w:r>
      <w:r w:rsidRPr="00B02C76">
        <w:rPr>
          <w:sz w:val="24"/>
        </w:rPr>
        <w:t xml:space="preserve">         12.</w:t>
      </w:r>
      <w:r w:rsidRPr="00B02C76">
        <w:rPr>
          <w:sz w:val="24"/>
        </w:rPr>
        <w:t>前序遍历</w:t>
      </w:r>
      <w:r w:rsidRPr="00B02C76">
        <w:rPr>
          <w:sz w:val="24"/>
        </w:rPr>
        <w:t>\n");</w:t>
      </w:r>
    </w:p>
    <w:p w14:paraId="2E0D98F8"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3.</w:t>
      </w:r>
      <w:r w:rsidRPr="00B02C76">
        <w:rPr>
          <w:sz w:val="24"/>
        </w:rPr>
        <w:t>中序遍历</w:t>
      </w:r>
      <w:r w:rsidRPr="00B02C76">
        <w:rPr>
          <w:sz w:val="24"/>
        </w:rPr>
        <w:t xml:space="preserve">         14.</w:t>
      </w:r>
      <w:r w:rsidRPr="00B02C76">
        <w:rPr>
          <w:sz w:val="24"/>
        </w:rPr>
        <w:t>后序遍历</w:t>
      </w:r>
      <w:r w:rsidRPr="00B02C76">
        <w:rPr>
          <w:sz w:val="24"/>
        </w:rPr>
        <w:t xml:space="preserve">         15.</w:t>
      </w:r>
      <w:r w:rsidRPr="00B02C76">
        <w:rPr>
          <w:sz w:val="24"/>
        </w:rPr>
        <w:t>按层遍历</w:t>
      </w:r>
      <w:r w:rsidRPr="00B02C76">
        <w:rPr>
          <w:sz w:val="24"/>
        </w:rPr>
        <w:t>\n");</w:t>
      </w:r>
    </w:p>
    <w:p w14:paraId="5AB228FA"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6.</w:t>
      </w:r>
      <w:r w:rsidRPr="00B02C76">
        <w:rPr>
          <w:sz w:val="24"/>
        </w:rPr>
        <w:t>获取最右端结点</w:t>
      </w:r>
      <w:r w:rsidRPr="00B02C76">
        <w:rPr>
          <w:sz w:val="24"/>
        </w:rPr>
        <w:t xml:space="preserve">   17.</w:t>
      </w:r>
      <w:r w:rsidRPr="00B02C76">
        <w:rPr>
          <w:sz w:val="24"/>
        </w:rPr>
        <w:t>获取最左端结点</w:t>
      </w:r>
      <w:r w:rsidRPr="00B02C76">
        <w:rPr>
          <w:sz w:val="24"/>
        </w:rPr>
        <w:t xml:space="preserve">    18.</w:t>
      </w:r>
      <w:r w:rsidRPr="00B02C76">
        <w:rPr>
          <w:sz w:val="24"/>
        </w:rPr>
        <w:t>二叉树写入文件</w:t>
      </w:r>
      <w:r w:rsidRPr="00B02C76">
        <w:rPr>
          <w:sz w:val="24"/>
        </w:rPr>
        <w:t>\n");</w:t>
      </w:r>
    </w:p>
    <w:p w14:paraId="7FDAD236" w14:textId="77777777" w:rsidR="00B02C76" w:rsidRPr="00B02C76" w:rsidRDefault="00B02C76" w:rsidP="00B02C76">
      <w:pPr>
        <w:rPr>
          <w:sz w:val="24"/>
        </w:rPr>
      </w:pPr>
      <w:r w:rsidRPr="00B02C76">
        <w:rPr>
          <w:sz w:val="24"/>
        </w:rPr>
        <w:tab/>
      </w:r>
      <w:r w:rsidRPr="00B02C76">
        <w:rPr>
          <w:sz w:val="24"/>
        </w:rPr>
        <w:tab/>
        <w:t>printf("          19.</w:t>
      </w:r>
      <w:r w:rsidRPr="00B02C76">
        <w:rPr>
          <w:sz w:val="24"/>
        </w:rPr>
        <w:t>二叉树读取文件</w:t>
      </w:r>
      <w:r w:rsidRPr="00B02C76">
        <w:rPr>
          <w:sz w:val="24"/>
        </w:rPr>
        <w:t>\n");</w:t>
      </w:r>
    </w:p>
    <w:p w14:paraId="08BF6831" w14:textId="77777777" w:rsidR="00B02C76" w:rsidRPr="00B02C76" w:rsidRDefault="00B02C76" w:rsidP="00B02C76">
      <w:pPr>
        <w:rPr>
          <w:sz w:val="24"/>
        </w:rPr>
      </w:pPr>
      <w:r w:rsidRPr="00B02C76">
        <w:rPr>
          <w:sz w:val="24"/>
        </w:rPr>
        <w:tab/>
      </w:r>
      <w:r w:rsidRPr="00B02C76">
        <w:rPr>
          <w:sz w:val="24"/>
        </w:rPr>
        <w:tab/>
        <w:t>printf("-------------------------------------------------\n");</w:t>
      </w:r>
    </w:p>
    <w:p w14:paraId="320CDBF8"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对于二叉树集合的操作</w:t>
      </w:r>
      <w:r w:rsidRPr="00B02C76">
        <w:rPr>
          <w:sz w:val="24"/>
        </w:rPr>
        <w:t>\n");</w:t>
      </w:r>
    </w:p>
    <w:p w14:paraId="325F8D77"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20.</w:t>
      </w:r>
      <w:r w:rsidRPr="00B02C76">
        <w:rPr>
          <w:sz w:val="24"/>
        </w:rPr>
        <w:t>增加一个二叉树</w:t>
      </w:r>
      <w:r w:rsidRPr="00B02C76">
        <w:rPr>
          <w:sz w:val="24"/>
        </w:rPr>
        <w:t xml:space="preserve">   21.</w:t>
      </w:r>
      <w:r w:rsidRPr="00B02C76">
        <w:rPr>
          <w:sz w:val="24"/>
        </w:rPr>
        <w:t>删除一个二叉树</w:t>
      </w:r>
      <w:r w:rsidRPr="00B02C76">
        <w:rPr>
          <w:sz w:val="24"/>
        </w:rPr>
        <w:t xml:space="preserve">    22.</w:t>
      </w:r>
      <w:r w:rsidRPr="00B02C76">
        <w:rPr>
          <w:sz w:val="24"/>
        </w:rPr>
        <w:t>查找二叉树</w:t>
      </w:r>
      <w:r w:rsidRPr="00B02C76">
        <w:rPr>
          <w:sz w:val="24"/>
        </w:rPr>
        <w:t>\n");</w:t>
      </w:r>
    </w:p>
    <w:p w14:paraId="16C2D5F1"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23.</w:t>
      </w:r>
      <w:r w:rsidRPr="00B02C76">
        <w:rPr>
          <w:sz w:val="24"/>
        </w:rPr>
        <w:t>二叉树插入结点</w:t>
      </w:r>
      <w:r w:rsidRPr="00B02C76">
        <w:rPr>
          <w:sz w:val="24"/>
        </w:rPr>
        <w:t xml:space="preserve">   24.</w:t>
      </w:r>
      <w:r w:rsidRPr="00B02C76">
        <w:rPr>
          <w:sz w:val="24"/>
        </w:rPr>
        <w:t>二叉树删除结点</w:t>
      </w:r>
      <w:r w:rsidRPr="00B02C76">
        <w:rPr>
          <w:sz w:val="24"/>
        </w:rPr>
        <w:t xml:space="preserve">    25.</w:t>
      </w:r>
      <w:r w:rsidRPr="00B02C76">
        <w:rPr>
          <w:sz w:val="24"/>
        </w:rPr>
        <w:t>二叉树先序遍历</w:t>
      </w:r>
      <w:r w:rsidRPr="00B02C76">
        <w:rPr>
          <w:sz w:val="24"/>
        </w:rPr>
        <w:t>\n");</w:t>
      </w:r>
    </w:p>
    <w:p w14:paraId="4B962B82"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26.</w:t>
      </w:r>
      <w:r w:rsidRPr="00B02C76">
        <w:rPr>
          <w:sz w:val="24"/>
        </w:rPr>
        <w:t>二叉树中序遍历</w:t>
      </w:r>
      <w:r w:rsidRPr="00B02C76">
        <w:rPr>
          <w:sz w:val="24"/>
        </w:rPr>
        <w:t xml:space="preserve">   27.</w:t>
      </w:r>
      <w:r w:rsidRPr="00B02C76">
        <w:rPr>
          <w:sz w:val="24"/>
        </w:rPr>
        <w:t>二叉树后序遍历</w:t>
      </w:r>
      <w:r w:rsidRPr="00B02C76">
        <w:rPr>
          <w:sz w:val="24"/>
        </w:rPr>
        <w:t xml:space="preserve">    28.</w:t>
      </w:r>
      <w:r w:rsidRPr="00B02C76">
        <w:rPr>
          <w:sz w:val="24"/>
        </w:rPr>
        <w:t>二叉树按层遍历</w:t>
      </w:r>
      <w:r w:rsidRPr="00B02C76">
        <w:rPr>
          <w:sz w:val="24"/>
        </w:rPr>
        <w:t>\n");</w:t>
      </w:r>
    </w:p>
    <w:p w14:paraId="5B0FF377"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29.</w:t>
      </w:r>
      <w:r w:rsidRPr="00B02C76">
        <w:rPr>
          <w:sz w:val="24"/>
        </w:rPr>
        <w:t>二叉树写入文件</w:t>
      </w:r>
      <w:r w:rsidRPr="00B02C76">
        <w:rPr>
          <w:sz w:val="24"/>
        </w:rPr>
        <w:t xml:space="preserve">   30.</w:t>
      </w:r>
      <w:r w:rsidRPr="00B02C76">
        <w:rPr>
          <w:sz w:val="24"/>
        </w:rPr>
        <w:t>二叉树读取文件</w:t>
      </w:r>
      <w:r w:rsidRPr="00B02C76">
        <w:rPr>
          <w:sz w:val="24"/>
        </w:rPr>
        <w:t>\n");</w:t>
      </w:r>
    </w:p>
    <w:p w14:paraId="0DFC02E3"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0. </w:t>
      </w:r>
      <w:r w:rsidRPr="00B02C76">
        <w:rPr>
          <w:sz w:val="24"/>
        </w:rPr>
        <w:t>退出</w:t>
      </w:r>
      <w:r w:rsidRPr="00B02C76">
        <w:rPr>
          <w:sz w:val="24"/>
        </w:rPr>
        <w:t>\n");</w:t>
      </w:r>
    </w:p>
    <w:p w14:paraId="18076C19"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请选择你的操作</w:t>
      </w:r>
      <w:r w:rsidRPr="00B02C76">
        <w:rPr>
          <w:sz w:val="24"/>
        </w:rPr>
        <w:t>[0~30]:");</w:t>
      </w:r>
    </w:p>
    <w:p w14:paraId="6FCAC64F" w14:textId="77777777" w:rsidR="00B02C76" w:rsidRPr="00B02C76" w:rsidRDefault="00B02C76" w:rsidP="00B02C76">
      <w:pPr>
        <w:rPr>
          <w:sz w:val="24"/>
        </w:rPr>
      </w:pPr>
      <w:r w:rsidRPr="00B02C76">
        <w:rPr>
          <w:sz w:val="24"/>
        </w:rPr>
        <w:tab/>
      </w:r>
      <w:r w:rsidRPr="00B02C76">
        <w:rPr>
          <w:sz w:val="24"/>
        </w:rPr>
        <w:tab/>
        <w:t>scanf("%d", &amp;op);</w:t>
      </w:r>
    </w:p>
    <w:p w14:paraId="5126ACA0" w14:textId="77777777" w:rsidR="00B02C76" w:rsidRPr="00B02C76" w:rsidRDefault="00B02C76" w:rsidP="00B02C76">
      <w:pPr>
        <w:rPr>
          <w:sz w:val="24"/>
        </w:rPr>
      </w:pPr>
      <w:r w:rsidRPr="00B02C76">
        <w:rPr>
          <w:sz w:val="24"/>
        </w:rPr>
        <w:tab/>
      </w:r>
      <w:r w:rsidRPr="00B02C76">
        <w:rPr>
          <w:sz w:val="24"/>
        </w:rPr>
        <w:tab/>
        <w:t>switch (op) {</w:t>
      </w:r>
    </w:p>
    <w:p w14:paraId="53B94D91" w14:textId="77777777" w:rsidR="00B02C76" w:rsidRPr="00B02C76" w:rsidRDefault="00B02C76" w:rsidP="00B02C76">
      <w:pPr>
        <w:rPr>
          <w:sz w:val="24"/>
        </w:rPr>
      </w:pPr>
      <w:r w:rsidRPr="00B02C76">
        <w:rPr>
          <w:sz w:val="24"/>
        </w:rPr>
        <w:tab/>
      </w:r>
      <w:r w:rsidRPr="00B02C76">
        <w:rPr>
          <w:sz w:val="24"/>
        </w:rPr>
        <w:tab/>
        <w:t>case 1:</w:t>
      </w:r>
    </w:p>
    <w:p w14:paraId="06E18C8B" w14:textId="77777777" w:rsidR="00B02C76" w:rsidRPr="00B02C76" w:rsidRDefault="00B02C76" w:rsidP="00B02C76">
      <w:pPr>
        <w:rPr>
          <w:sz w:val="24"/>
        </w:rPr>
      </w:pPr>
      <w:r w:rsidRPr="00B02C76">
        <w:rPr>
          <w:sz w:val="24"/>
        </w:rPr>
        <w:tab/>
      </w:r>
      <w:r w:rsidRPr="00B02C76">
        <w:rPr>
          <w:sz w:val="24"/>
        </w:rPr>
        <w:tab/>
      </w:r>
      <w:r w:rsidRPr="00B02C76">
        <w:rPr>
          <w:sz w:val="24"/>
        </w:rPr>
        <w:tab/>
        <w:t>int flag1, i1;</w:t>
      </w:r>
    </w:p>
    <w:p w14:paraId="15D9744F" w14:textId="77777777" w:rsidR="00B02C76" w:rsidRPr="00B02C76" w:rsidRDefault="00B02C76" w:rsidP="00B02C76">
      <w:pPr>
        <w:rPr>
          <w:sz w:val="24"/>
        </w:rPr>
      </w:pPr>
      <w:r w:rsidRPr="00B02C76">
        <w:rPr>
          <w:sz w:val="24"/>
        </w:rPr>
        <w:tab/>
      </w:r>
      <w:r w:rsidRPr="00B02C76">
        <w:rPr>
          <w:sz w:val="24"/>
        </w:rPr>
        <w:tab/>
      </w:r>
      <w:r w:rsidRPr="00B02C76">
        <w:rPr>
          <w:sz w:val="24"/>
        </w:rPr>
        <w:tab/>
        <w:t>i1 = 0, len1 = 0, len2 = 0, flagCB = OK;</w:t>
      </w:r>
    </w:p>
    <w:p w14:paraId="524FBCEF" w14:textId="77777777" w:rsidR="00B02C76" w:rsidRPr="00B02C76" w:rsidRDefault="00B02C76" w:rsidP="00B02C76">
      <w:pPr>
        <w:rPr>
          <w:sz w:val="24"/>
        </w:rPr>
      </w:pPr>
      <w:r w:rsidRPr="00B02C76">
        <w:rPr>
          <w:sz w:val="24"/>
        </w:rPr>
        <w:tab/>
      </w:r>
      <w:r w:rsidRPr="00B02C76">
        <w:rPr>
          <w:sz w:val="24"/>
        </w:rPr>
        <w:tab/>
      </w:r>
      <w:r w:rsidRPr="00B02C76">
        <w:rPr>
          <w:sz w:val="24"/>
        </w:rPr>
        <w:tab/>
        <w:t>memset(keyword, 0, sizeof keyword);</w:t>
      </w:r>
    </w:p>
    <w:p w14:paraId="58100C8B"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所要创建的二叉树的先序遍历</w:t>
      </w:r>
      <w:r w:rsidRPr="00B02C76">
        <w:rPr>
          <w:sz w:val="24"/>
        </w:rPr>
        <w:t>\n");</w:t>
      </w:r>
    </w:p>
    <w:p w14:paraId="7ABE03AA"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如：</w:t>
      </w:r>
      <w:r w:rsidRPr="00B02C76">
        <w:rPr>
          <w:sz w:val="24"/>
        </w:rPr>
        <w:t>1 a 2 b 0 null  0 null 3 c 4 d  0 null  0 null 5 e  0 null  0 null -1 null\n");</w:t>
      </w:r>
    </w:p>
    <w:p w14:paraId="669F826C"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输入：</w:t>
      </w:r>
      <w:r w:rsidRPr="00B02C76">
        <w:rPr>
          <w:sz w:val="24"/>
        </w:rPr>
        <w:t>");</w:t>
      </w:r>
    </w:p>
    <w:p w14:paraId="105B5835" w14:textId="77777777" w:rsidR="00B02C76" w:rsidRPr="00B02C76" w:rsidRDefault="00B02C76" w:rsidP="00B02C76">
      <w:pPr>
        <w:rPr>
          <w:sz w:val="24"/>
        </w:rPr>
      </w:pPr>
      <w:r w:rsidRPr="00B02C76">
        <w:rPr>
          <w:sz w:val="24"/>
        </w:rPr>
        <w:tab/>
      </w:r>
      <w:r w:rsidRPr="00B02C76">
        <w:rPr>
          <w:sz w:val="24"/>
        </w:rPr>
        <w:tab/>
      </w:r>
      <w:r w:rsidRPr="00B02C76">
        <w:rPr>
          <w:sz w:val="24"/>
        </w:rPr>
        <w:tab/>
        <w:t>do {</w:t>
      </w:r>
    </w:p>
    <w:p w14:paraId="1B539D1B"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scanf("%d%s", &amp;definition[i1].key, definition[i1].others);</w:t>
      </w:r>
    </w:p>
    <w:p w14:paraId="71BEE2F5" w14:textId="77777777" w:rsidR="00B02C76" w:rsidRPr="00B02C76" w:rsidRDefault="00B02C76" w:rsidP="00B02C76">
      <w:pPr>
        <w:rPr>
          <w:sz w:val="24"/>
        </w:rPr>
      </w:pPr>
      <w:r w:rsidRPr="00B02C76">
        <w:rPr>
          <w:sz w:val="24"/>
        </w:rPr>
        <w:tab/>
      </w:r>
      <w:r w:rsidRPr="00B02C76">
        <w:rPr>
          <w:sz w:val="24"/>
        </w:rPr>
        <w:tab/>
      </w:r>
      <w:r w:rsidRPr="00B02C76">
        <w:rPr>
          <w:sz w:val="24"/>
        </w:rPr>
        <w:tab/>
        <w:t>} while (definition[i1++].key != -1);</w:t>
      </w:r>
    </w:p>
    <w:p w14:paraId="4315BC27"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已存在</w:t>
      </w:r>
      <w:r w:rsidRPr="00B02C76">
        <w:rPr>
          <w:sz w:val="24"/>
        </w:rPr>
        <w:t>\n"); }</w:t>
      </w:r>
    </w:p>
    <w:p w14:paraId="33DFF46B"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31B074F4"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flag1 = CreateBiTree(T, definition);</w:t>
      </w:r>
    </w:p>
    <w:p w14:paraId="5983847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f (flag1 == ERROR) { printf("</w:t>
      </w:r>
      <w:r w:rsidRPr="00B02C76">
        <w:rPr>
          <w:sz w:val="24"/>
        </w:rPr>
        <w:t>关键字不唯一</w:t>
      </w:r>
      <w:r w:rsidRPr="00B02C76">
        <w:rPr>
          <w:sz w:val="24"/>
        </w:rPr>
        <w:t>\n"); }</w:t>
      </w:r>
    </w:p>
    <w:p w14:paraId="257CA7B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else { printf("</w:t>
      </w:r>
      <w:r w:rsidRPr="00B02C76">
        <w:rPr>
          <w:sz w:val="24"/>
        </w:rPr>
        <w:t>二叉树创建成功</w:t>
      </w:r>
      <w:r w:rsidRPr="00B02C76">
        <w:rPr>
          <w:sz w:val="24"/>
        </w:rPr>
        <w:t>\n"); }</w:t>
      </w:r>
    </w:p>
    <w:p w14:paraId="3A39CD1A"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567E20D5"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3FBE62AC" w14:textId="77777777" w:rsidR="00B02C76" w:rsidRPr="00B02C76" w:rsidRDefault="00B02C76" w:rsidP="00B02C76">
      <w:pPr>
        <w:rPr>
          <w:sz w:val="24"/>
        </w:rPr>
      </w:pPr>
      <w:r w:rsidRPr="00B02C76">
        <w:rPr>
          <w:sz w:val="24"/>
        </w:rPr>
        <w:tab/>
      </w:r>
      <w:r w:rsidRPr="00B02C76">
        <w:rPr>
          <w:sz w:val="24"/>
        </w:rPr>
        <w:tab/>
        <w:t>case 2:</w:t>
      </w:r>
    </w:p>
    <w:p w14:paraId="05DC2B6B"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t>if (DestroyBiTree(T) == INFEASIBLE) { printf("</w:t>
      </w:r>
      <w:r w:rsidRPr="00B02C76">
        <w:rPr>
          <w:sz w:val="24"/>
        </w:rPr>
        <w:t>二叉树不存在</w:t>
      </w:r>
      <w:r w:rsidRPr="00B02C76">
        <w:rPr>
          <w:sz w:val="24"/>
        </w:rPr>
        <w:t>\n"); }</w:t>
      </w:r>
    </w:p>
    <w:p w14:paraId="6A7A4D8F"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销毁成功</w:t>
      </w:r>
      <w:r w:rsidRPr="00B02C76">
        <w:rPr>
          <w:sz w:val="24"/>
        </w:rPr>
        <w:t>\n"); }</w:t>
      </w:r>
    </w:p>
    <w:p w14:paraId="70FE4ECC"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6721DEDE" w14:textId="77777777" w:rsidR="00B02C76" w:rsidRPr="00B02C76" w:rsidRDefault="00B02C76" w:rsidP="00B02C76">
      <w:pPr>
        <w:rPr>
          <w:sz w:val="24"/>
        </w:rPr>
      </w:pPr>
      <w:r w:rsidRPr="00B02C76">
        <w:rPr>
          <w:sz w:val="24"/>
        </w:rPr>
        <w:tab/>
      </w:r>
      <w:r w:rsidRPr="00B02C76">
        <w:rPr>
          <w:sz w:val="24"/>
        </w:rPr>
        <w:tab/>
        <w:t>case 3:</w:t>
      </w:r>
    </w:p>
    <w:p w14:paraId="196FE71B" w14:textId="77777777" w:rsidR="00B02C76" w:rsidRPr="00B02C76" w:rsidRDefault="00B02C76" w:rsidP="00B02C76">
      <w:pPr>
        <w:rPr>
          <w:sz w:val="24"/>
        </w:rPr>
      </w:pPr>
      <w:r w:rsidRPr="00B02C76">
        <w:rPr>
          <w:sz w:val="24"/>
        </w:rPr>
        <w:tab/>
      </w:r>
      <w:r w:rsidRPr="00B02C76">
        <w:rPr>
          <w:sz w:val="24"/>
        </w:rPr>
        <w:tab/>
      </w:r>
      <w:r w:rsidRPr="00B02C76">
        <w:rPr>
          <w:sz w:val="24"/>
        </w:rPr>
        <w:tab/>
        <w:t>if (ClearBiTree(T) == INFEASIBLE) { printf("</w:t>
      </w:r>
      <w:r w:rsidRPr="00B02C76">
        <w:rPr>
          <w:sz w:val="24"/>
        </w:rPr>
        <w:t>二叉树不存在</w:t>
      </w:r>
      <w:r w:rsidRPr="00B02C76">
        <w:rPr>
          <w:sz w:val="24"/>
        </w:rPr>
        <w:t>\n"); }</w:t>
      </w:r>
    </w:p>
    <w:p w14:paraId="7501C555"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清空成功</w:t>
      </w:r>
      <w:r w:rsidRPr="00B02C76">
        <w:rPr>
          <w:sz w:val="24"/>
        </w:rPr>
        <w:t>\n"); }</w:t>
      </w:r>
    </w:p>
    <w:p w14:paraId="5FFC3581"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699D77CB" w14:textId="77777777" w:rsidR="00B02C76" w:rsidRPr="00B02C76" w:rsidRDefault="00B02C76" w:rsidP="00B02C76">
      <w:pPr>
        <w:rPr>
          <w:sz w:val="24"/>
        </w:rPr>
      </w:pPr>
      <w:r w:rsidRPr="00B02C76">
        <w:rPr>
          <w:sz w:val="24"/>
        </w:rPr>
        <w:tab/>
      </w:r>
      <w:r w:rsidRPr="00B02C76">
        <w:rPr>
          <w:sz w:val="24"/>
        </w:rPr>
        <w:tab/>
        <w:t>case 4:</w:t>
      </w:r>
    </w:p>
    <w:p w14:paraId="59099018" w14:textId="77777777" w:rsidR="00B02C76" w:rsidRPr="00B02C76" w:rsidRDefault="00B02C76" w:rsidP="00B02C76">
      <w:pPr>
        <w:rPr>
          <w:sz w:val="24"/>
        </w:rPr>
      </w:pPr>
      <w:r w:rsidRPr="00B02C76">
        <w:rPr>
          <w:sz w:val="24"/>
        </w:rPr>
        <w:tab/>
      </w:r>
      <w:r w:rsidRPr="00B02C76">
        <w:rPr>
          <w:sz w:val="24"/>
        </w:rPr>
        <w:tab/>
      </w:r>
      <w:r w:rsidRPr="00B02C76">
        <w:rPr>
          <w:sz w:val="24"/>
        </w:rPr>
        <w:tab/>
        <w:t>if (EmptyBiTree(T) == ERROR) { printf("</w:t>
      </w:r>
      <w:r w:rsidRPr="00B02C76">
        <w:rPr>
          <w:sz w:val="24"/>
        </w:rPr>
        <w:t>二叉树不为空</w:t>
      </w:r>
      <w:r w:rsidRPr="00B02C76">
        <w:rPr>
          <w:sz w:val="24"/>
        </w:rPr>
        <w:t>\n"); }</w:t>
      </w:r>
    </w:p>
    <w:p w14:paraId="5EE9D164"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为空</w:t>
      </w:r>
      <w:r w:rsidRPr="00B02C76">
        <w:rPr>
          <w:sz w:val="24"/>
        </w:rPr>
        <w:t>\n"); }</w:t>
      </w:r>
    </w:p>
    <w:p w14:paraId="4B12E004"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2E28C881" w14:textId="77777777" w:rsidR="00B02C76" w:rsidRPr="00B02C76" w:rsidRDefault="00B02C76" w:rsidP="00B02C76">
      <w:pPr>
        <w:rPr>
          <w:sz w:val="24"/>
        </w:rPr>
      </w:pPr>
      <w:r w:rsidRPr="00B02C76">
        <w:rPr>
          <w:sz w:val="24"/>
        </w:rPr>
        <w:tab/>
      </w:r>
      <w:r w:rsidRPr="00B02C76">
        <w:rPr>
          <w:sz w:val="24"/>
        </w:rPr>
        <w:tab/>
        <w:t>case 5:</w:t>
      </w:r>
    </w:p>
    <w:p w14:paraId="6DA0C88A"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4C3A4181"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深度为</w:t>
      </w:r>
      <w:r w:rsidRPr="00B02C76">
        <w:rPr>
          <w:sz w:val="24"/>
        </w:rPr>
        <w:t>%d\n", BiTreeDepth(T)); }</w:t>
      </w:r>
    </w:p>
    <w:p w14:paraId="71EFD6F0"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1915B6AB" w14:textId="77777777" w:rsidR="00B02C76" w:rsidRPr="00B02C76" w:rsidRDefault="00B02C76" w:rsidP="00B02C76">
      <w:pPr>
        <w:rPr>
          <w:sz w:val="24"/>
        </w:rPr>
      </w:pPr>
      <w:r w:rsidRPr="00B02C76">
        <w:rPr>
          <w:sz w:val="24"/>
        </w:rPr>
        <w:tab/>
      </w:r>
      <w:r w:rsidRPr="00B02C76">
        <w:rPr>
          <w:sz w:val="24"/>
        </w:rPr>
        <w:tab/>
        <w:t>case 6:</w:t>
      </w:r>
    </w:p>
    <w:p w14:paraId="710D6CCC" w14:textId="77777777" w:rsidR="00B02C76" w:rsidRPr="00B02C76" w:rsidRDefault="00B02C76" w:rsidP="00B02C76">
      <w:pPr>
        <w:rPr>
          <w:sz w:val="24"/>
        </w:rPr>
      </w:pPr>
      <w:r w:rsidRPr="00B02C76">
        <w:rPr>
          <w:sz w:val="24"/>
        </w:rPr>
        <w:tab/>
      </w:r>
      <w:r w:rsidRPr="00B02C76">
        <w:rPr>
          <w:sz w:val="24"/>
        </w:rPr>
        <w:tab/>
      </w:r>
      <w:r w:rsidRPr="00B02C76">
        <w:rPr>
          <w:sz w:val="24"/>
        </w:rPr>
        <w:tab/>
        <w:t>int i6;</w:t>
      </w:r>
    </w:p>
    <w:p w14:paraId="2B13D488"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查找结点的关键字：</w:t>
      </w:r>
      <w:r w:rsidRPr="00B02C76">
        <w:rPr>
          <w:sz w:val="24"/>
        </w:rPr>
        <w:t>");</w:t>
      </w:r>
    </w:p>
    <w:p w14:paraId="32CD3A27" w14:textId="77777777" w:rsidR="00B02C76" w:rsidRPr="00B02C76" w:rsidRDefault="00B02C76" w:rsidP="00B02C76">
      <w:pPr>
        <w:rPr>
          <w:sz w:val="24"/>
        </w:rPr>
      </w:pPr>
      <w:r w:rsidRPr="00B02C76">
        <w:rPr>
          <w:sz w:val="24"/>
        </w:rPr>
        <w:tab/>
      </w:r>
      <w:r w:rsidRPr="00B02C76">
        <w:rPr>
          <w:sz w:val="24"/>
        </w:rPr>
        <w:tab/>
      </w:r>
      <w:r w:rsidRPr="00B02C76">
        <w:rPr>
          <w:sz w:val="24"/>
        </w:rPr>
        <w:tab/>
        <w:t>scanf("%d", &amp;i6);</w:t>
      </w:r>
    </w:p>
    <w:p w14:paraId="063CAE5B" w14:textId="77777777" w:rsidR="00B02C76" w:rsidRPr="00B02C76" w:rsidRDefault="00B02C76" w:rsidP="00B02C76">
      <w:pPr>
        <w:rPr>
          <w:sz w:val="24"/>
        </w:rPr>
      </w:pPr>
      <w:r w:rsidRPr="00B02C76">
        <w:rPr>
          <w:sz w:val="24"/>
        </w:rPr>
        <w:tab/>
      </w:r>
      <w:r w:rsidRPr="00B02C76">
        <w:rPr>
          <w:sz w:val="24"/>
        </w:rPr>
        <w:tab/>
      </w:r>
      <w:r w:rsidRPr="00B02C76">
        <w:rPr>
          <w:sz w:val="24"/>
        </w:rPr>
        <w:tab/>
        <w:t>BiTree p6;</w:t>
      </w:r>
    </w:p>
    <w:p w14:paraId="60F997C6" w14:textId="77777777" w:rsidR="00B02C76" w:rsidRPr="00B02C76" w:rsidRDefault="00B02C76" w:rsidP="00B02C76">
      <w:pPr>
        <w:rPr>
          <w:sz w:val="24"/>
        </w:rPr>
      </w:pPr>
      <w:r w:rsidRPr="00B02C76">
        <w:rPr>
          <w:sz w:val="24"/>
        </w:rPr>
        <w:tab/>
      </w:r>
      <w:r w:rsidRPr="00B02C76">
        <w:rPr>
          <w:sz w:val="24"/>
        </w:rPr>
        <w:tab/>
      </w:r>
      <w:r w:rsidRPr="00B02C76">
        <w:rPr>
          <w:sz w:val="24"/>
        </w:rPr>
        <w:tab/>
        <w:t>p6 = LocateNode(T, i6);</w:t>
      </w:r>
    </w:p>
    <w:p w14:paraId="6240620A" w14:textId="77777777" w:rsidR="00B02C76" w:rsidRPr="00B02C76" w:rsidRDefault="00B02C76" w:rsidP="00B02C76">
      <w:pPr>
        <w:rPr>
          <w:sz w:val="24"/>
        </w:rPr>
      </w:pPr>
      <w:r w:rsidRPr="00B02C76">
        <w:rPr>
          <w:sz w:val="24"/>
        </w:rPr>
        <w:tab/>
      </w:r>
      <w:r w:rsidRPr="00B02C76">
        <w:rPr>
          <w:sz w:val="24"/>
        </w:rPr>
        <w:tab/>
      </w:r>
      <w:r w:rsidRPr="00B02C76">
        <w:rPr>
          <w:sz w:val="24"/>
        </w:rPr>
        <w:tab/>
        <w:t>if (p6) printf("</w:t>
      </w:r>
      <w:r w:rsidRPr="00B02C76">
        <w:rPr>
          <w:sz w:val="24"/>
        </w:rPr>
        <w:t>该结点的数据为：</w:t>
      </w:r>
      <w:r w:rsidRPr="00B02C76">
        <w:rPr>
          <w:sz w:val="24"/>
        </w:rPr>
        <w:t>%d,%s\n", p6-&gt;data.key, p6-&gt;data.others);</w:t>
      </w:r>
    </w:p>
    <w:p w14:paraId="5AFE150A" w14:textId="77777777" w:rsidR="00B02C76" w:rsidRPr="00B02C76" w:rsidRDefault="00B02C76" w:rsidP="00B02C76">
      <w:pPr>
        <w:rPr>
          <w:sz w:val="24"/>
        </w:rPr>
      </w:pPr>
      <w:r w:rsidRPr="00B02C76">
        <w:rPr>
          <w:sz w:val="24"/>
        </w:rPr>
        <w:tab/>
      </w:r>
      <w:r w:rsidRPr="00B02C76">
        <w:rPr>
          <w:sz w:val="24"/>
        </w:rPr>
        <w:tab/>
      </w:r>
      <w:r w:rsidRPr="00B02C76">
        <w:rPr>
          <w:sz w:val="24"/>
        </w:rPr>
        <w:tab/>
        <w:t>else printf("</w:t>
      </w:r>
      <w:r w:rsidRPr="00B02C76">
        <w:rPr>
          <w:sz w:val="24"/>
        </w:rPr>
        <w:t>查找失败</w:t>
      </w:r>
      <w:r w:rsidRPr="00B02C76">
        <w:rPr>
          <w:sz w:val="24"/>
        </w:rPr>
        <w:t>\n");</w:t>
      </w:r>
    </w:p>
    <w:p w14:paraId="607A00B0"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43795AE5" w14:textId="77777777" w:rsidR="00B02C76" w:rsidRPr="00B02C76" w:rsidRDefault="00B02C76" w:rsidP="00B02C76">
      <w:pPr>
        <w:rPr>
          <w:sz w:val="24"/>
        </w:rPr>
      </w:pPr>
      <w:r w:rsidRPr="00B02C76">
        <w:rPr>
          <w:sz w:val="24"/>
        </w:rPr>
        <w:tab/>
      </w:r>
      <w:r w:rsidRPr="00B02C76">
        <w:rPr>
          <w:sz w:val="24"/>
        </w:rPr>
        <w:tab/>
        <w:t>case 7:</w:t>
      </w:r>
    </w:p>
    <w:p w14:paraId="21A0DFCE" w14:textId="77777777" w:rsidR="00B02C76" w:rsidRPr="00B02C76" w:rsidRDefault="00B02C76" w:rsidP="00B02C76">
      <w:pPr>
        <w:rPr>
          <w:sz w:val="24"/>
        </w:rPr>
      </w:pPr>
      <w:r w:rsidRPr="00B02C76">
        <w:rPr>
          <w:sz w:val="24"/>
        </w:rPr>
        <w:tab/>
      </w:r>
      <w:r w:rsidRPr="00B02C76">
        <w:rPr>
          <w:sz w:val="24"/>
        </w:rPr>
        <w:tab/>
      </w:r>
      <w:r w:rsidRPr="00B02C76">
        <w:rPr>
          <w:sz w:val="24"/>
        </w:rPr>
        <w:tab/>
        <w:t>int i7; TElemType v7;</w:t>
      </w:r>
    </w:p>
    <w:p w14:paraId="33B6A8CB"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赋值的结点关键字：</w:t>
      </w:r>
      <w:r w:rsidRPr="00B02C76">
        <w:rPr>
          <w:sz w:val="24"/>
        </w:rPr>
        <w:t>");</w:t>
      </w:r>
    </w:p>
    <w:p w14:paraId="01764E1D" w14:textId="77777777" w:rsidR="00B02C76" w:rsidRPr="00B02C76" w:rsidRDefault="00B02C76" w:rsidP="00B02C76">
      <w:pPr>
        <w:rPr>
          <w:sz w:val="24"/>
        </w:rPr>
      </w:pPr>
      <w:r w:rsidRPr="00B02C76">
        <w:rPr>
          <w:sz w:val="24"/>
        </w:rPr>
        <w:tab/>
      </w:r>
      <w:r w:rsidRPr="00B02C76">
        <w:rPr>
          <w:sz w:val="24"/>
        </w:rPr>
        <w:tab/>
      </w:r>
      <w:r w:rsidRPr="00B02C76">
        <w:rPr>
          <w:sz w:val="24"/>
        </w:rPr>
        <w:tab/>
        <w:t>scanf("%d", &amp;i7);</w:t>
      </w:r>
    </w:p>
    <w:p w14:paraId="329F6443"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所赋值的值：</w:t>
      </w:r>
      <w:r w:rsidRPr="00B02C76">
        <w:rPr>
          <w:sz w:val="24"/>
        </w:rPr>
        <w:t>");</w:t>
      </w:r>
    </w:p>
    <w:p w14:paraId="27D61AE3" w14:textId="77777777" w:rsidR="00B02C76" w:rsidRPr="00B02C76" w:rsidRDefault="00B02C76" w:rsidP="00B02C76">
      <w:pPr>
        <w:rPr>
          <w:sz w:val="24"/>
        </w:rPr>
      </w:pPr>
      <w:r w:rsidRPr="00B02C76">
        <w:rPr>
          <w:sz w:val="24"/>
        </w:rPr>
        <w:tab/>
      </w:r>
      <w:r w:rsidRPr="00B02C76">
        <w:rPr>
          <w:sz w:val="24"/>
        </w:rPr>
        <w:tab/>
      </w:r>
      <w:r w:rsidRPr="00B02C76">
        <w:rPr>
          <w:sz w:val="24"/>
        </w:rPr>
        <w:tab/>
        <w:t>scanf("%d %s", &amp;v7.key, v7.others);</w:t>
      </w:r>
    </w:p>
    <w:p w14:paraId="5BD22C73" w14:textId="77777777" w:rsidR="00B02C76" w:rsidRPr="00B02C76" w:rsidRDefault="00B02C76" w:rsidP="00B02C76">
      <w:pPr>
        <w:rPr>
          <w:sz w:val="24"/>
        </w:rPr>
      </w:pPr>
      <w:r w:rsidRPr="00B02C76">
        <w:rPr>
          <w:sz w:val="24"/>
        </w:rPr>
        <w:tab/>
      </w:r>
      <w:r w:rsidRPr="00B02C76">
        <w:rPr>
          <w:sz w:val="24"/>
        </w:rPr>
        <w:tab/>
      </w:r>
      <w:r w:rsidRPr="00B02C76">
        <w:rPr>
          <w:sz w:val="24"/>
        </w:rPr>
        <w:tab/>
        <w:t>if (Assign(T, i7, v7) == ERROR) { printf("</w:t>
      </w:r>
      <w:r w:rsidRPr="00B02C76">
        <w:rPr>
          <w:sz w:val="24"/>
        </w:rPr>
        <w:t>赋值失败</w:t>
      </w:r>
      <w:r w:rsidRPr="00B02C76">
        <w:rPr>
          <w:sz w:val="24"/>
        </w:rPr>
        <w:t>\n"); }</w:t>
      </w:r>
    </w:p>
    <w:p w14:paraId="29001FE4"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赋值成功</w:t>
      </w:r>
      <w:r w:rsidRPr="00B02C76">
        <w:rPr>
          <w:sz w:val="24"/>
        </w:rPr>
        <w:t>\n"); }</w:t>
      </w:r>
    </w:p>
    <w:p w14:paraId="04D44366"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E2A642A" w14:textId="77777777" w:rsidR="00B02C76" w:rsidRPr="00B02C76" w:rsidRDefault="00B02C76" w:rsidP="00B02C76">
      <w:pPr>
        <w:rPr>
          <w:sz w:val="24"/>
        </w:rPr>
      </w:pPr>
      <w:r w:rsidRPr="00B02C76">
        <w:rPr>
          <w:sz w:val="24"/>
        </w:rPr>
        <w:tab/>
      </w:r>
      <w:r w:rsidRPr="00B02C76">
        <w:rPr>
          <w:sz w:val="24"/>
        </w:rPr>
        <w:tab/>
        <w:t>case 8:</w:t>
      </w:r>
    </w:p>
    <w:p w14:paraId="1B517D5F" w14:textId="77777777" w:rsidR="00B02C76" w:rsidRPr="00B02C76" w:rsidRDefault="00B02C76" w:rsidP="00B02C76">
      <w:pPr>
        <w:rPr>
          <w:sz w:val="24"/>
        </w:rPr>
      </w:pPr>
      <w:r w:rsidRPr="00B02C76">
        <w:rPr>
          <w:sz w:val="24"/>
        </w:rPr>
        <w:tab/>
      </w:r>
      <w:r w:rsidRPr="00B02C76">
        <w:rPr>
          <w:sz w:val="24"/>
        </w:rPr>
        <w:tab/>
      </w:r>
      <w:r w:rsidRPr="00B02C76">
        <w:rPr>
          <w:sz w:val="24"/>
        </w:rPr>
        <w:tab/>
        <w:t>int i8;</w:t>
      </w:r>
    </w:p>
    <w:p w14:paraId="20435E62"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查找兄弟结点的结点关键字：</w:t>
      </w:r>
      <w:r w:rsidRPr="00B02C76">
        <w:rPr>
          <w:sz w:val="24"/>
        </w:rPr>
        <w:t>");</w:t>
      </w:r>
    </w:p>
    <w:p w14:paraId="5388AA45" w14:textId="77777777" w:rsidR="00B02C76" w:rsidRPr="00B02C76" w:rsidRDefault="00B02C76" w:rsidP="00B02C76">
      <w:pPr>
        <w:rPr>
          <w:sz w:val="24"/>
        </w:rPr>
      </w:pPr>
      <w:r w:rsidRPr="00B02C76">
        <w:rPr>
          <w:sz w:val="24"/>
        </w:rPr>
        <w:tab/>
      </w:r>
      <w:r w:rsidRPr="00B02C76">
        <w:rPr>
          <w:sz w:val="24"/>
        </w:rPr>
        <w:tab/>
      </w:r>
      <w:r w:rsidRPr="00B02C76">
        <w:rPr>
          <w:sz w:val="24"/>
        </w:rPr>
        <w:tab/>
        <w:t>scanf("%d", &amp;i8);</w:t>
      </w:r>
    </w:p>
    <w:p w14:paraId="3CF8FCA6" w14:textId="77777777" w:rsidR="00B02C76" w:rsidRPr="00B02C76" w:rsidRDefault="00B02C76" w:rsidP="00B02C76">
      <w:pPr>
        <w:rPr>
          <w:sz w:val="24"/>
        </w:rPr>
      </w:pPr>
      <w:r w:rsidRPr="00B02C76">
        <w:rPr>
          <w:sz w:val="24"/>
        </w:rPr>
        <w:tab/>
      </w:r>
      <w:r w:rsidRPr="00B02C76">
        <w:rPr>
          <w:sz w:val="24"/>
        </w:rPr>
        <w:tab/>
      </w:r>
      <w:r w:rsidRPr="00B02C76">
        <w:rPr>
          <w:sz w:val="24"/>
        </w:rPr>
        <w:tab/>
        <w:t>BiTree p8;</w:t>
      </w:r>
    </w:p>
    <w:p w14:paraId="37012F24" w14:textId="77777777" w:rsidR="00B02C76" w:rsidRPr="00B02C76" w:rsidRDefault="00B02C76" w:rsidP="00B02C76">
      <w:pPr>
        <w:rPr>
          <w:sz w:val="24"/>
        </w:rPr>
      </w:pPr>
      <w:r w:rsidRPr="00B02C76">
        <w:rPr>
          <w:sz w:val="24"/>
        </w:rPr>
        <w:tab/>
      </w:r>
      <w:r w:rsidRPr="00B02C76">
        <w:rPr>
          <w:sz w:val="24"/>
        </w:rPr>
        <w:tab/>
      </w:r>
      <w:r w:rsidRPr="00B02C76">
        <w:rPr>
          <w:sz w:val="24"/>
        </w:rPr>
        <w:tab/>
        <w:t>p8 = GetSibling(T, i8);</w:t>
      </w:r>
    </w:p>
    <w:p w14:paraId="437A52D1" w14:textId="77777777" w:rsidR="00B02C76" w:rsidRPr="00B02C76" w:rsidRDefault="00B02C76" w:rsidP="00B02C76">
      <w:pPr>
        <w:rPr>
          <w:sz w:val="24"/>
        </w:rPr>
      </w:pPr>
      <w:r w:rsidRPr="00B02C76">
        <w:rPr>
          <w:sz w:val="24"/>
        </w:rPr>
        <w:tab/>
      </w:r>
      <w:r w:rsidRPr="00B02C76">
        <w:rPr>
          <w:sz w:val="24"/>
        </w:rPr>
        <w:tab/>
      </w:r>
      <w:r w:rsidRPr="00B02C76">
        <w:rPr>
          <w:sz w:val="24"/>
        </w:rPr>
        <w:tab/>
        <w:t>if (p8) printf("%d,%s", p8-&gt;data.key, p8-&gt;data.others);</w:t>
      </w:r>
    </w:p>
    <w:p w14:paraId="46C7F47E" w14:textId="77777777" w:rsidR="00B02C76" w:rsidRPr="00B02C76" w:rsidRDefault="00B02C76" w:rsidP="00B02C76">
      <w:pPr>
        <w:rPr>
          <w:sz w:val="24"/>
        </w:rPr>
      </w:pPr>
      <w:r w:rsidRPr="00B02C76">
        <w:rPr>
          <w:sz w:val="24"/>
        </w:rPr>
        <w:tab/>
      </w:r>
      <w:r w:rsidRPr="00B02C76">
        <w:rPr>
          <w:sz w:val="24"/>
        </w:rPr>
        <w:tab/>
      </w:r>
      <w:r w:rsidRPr="00B02C76">
        <w:rPr>
          <w:sz w:val="24"/>
        </w:rPr>
        <w:tab/>
        <w:t>else printf("</w:t>
      </w:r>
      <w:r w:rsidRPr="00B02C76">
        <w:rPr>
          <w:sz w:val="24"/>
        </w:rPr>
        <w:t>无兄弟结点</w:t>
      </w:r>
      <w:r w:rsidRPr="00B02C76">
        <w:rPr>
          <w:sz w:val="24"/>
        </w:rPr>
        <w:t>");</w:t>
      </w:r>
    </w:p>
    <w:p w14:paraId="7FFB5412"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67D52F9F" w14:textId="77777777" w:rsidR="00B02C76" w:rsidRPr="00B02C76" w:rsidRDefault="00B02C76" w:rsidP="00B02C76">
      <w:pPr>
        <w:rPr>
          <w:sz w:val="24"/>
        </w:rPr>
      </w:pPr>
      <w:r w:rsidRPr="00B02C76">
        <w:rPr>
          <w:sz w:val="24"/>
        </w:rPr>
        <w:tab/>
      </w:r>
      <w:r w:rsidRPr="00B02C76">
        <w:rPr>
          <w:sz w:val="24"/>
        </w:rPr>
        <w:tab/>
        <w:t>case 9:</w:t>
      </w:r>
    </w:p>
    <w:p w14:paraId="7890D4FA"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t>int i9;</w:t>
      </w:r>
    </w:p>
    <w:p w14:paraId="67478270"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查找父母结点的结点关键字：</w:t>
      </w:r>
      <w:r w:rsidRPr="00B02C76">
        <w:rPr>
          <w:sz w:val="24"/>
        </w:rPr>
        <w:t>");</w:t>
      </w:r>
    </w:p>
    <w:p w14:paraId="3D63FA33" w14:textId="77777777" w:rsidR="00B02C76" w:rsidRPr="00B02C76" w:rsidRDefault="00B02C76" w:rsidP="00B02C76">
      <w:pPr>
        <w:rPr>
          <w:sz w:val="24"/>
        </w:rPr>
      </w:pPr>
      <w:r w:rsidRPr="00B02C76">
        <w:rPr>
          <w:sz w:val="24"/>
        </w:rPr>
        <w:tab/>
      </w:r>
      <w:r w:rsidRPr="00B02C76">
        <w:rPr>
          <w:sz w:val="24"/>
        </w:rPr>
        <w:tab/>
      </w:r>
      <w:r w:rsidRPr="00B02C76">
        <w:rPr>
          <w:sz w:val="24"/>
        </w:rPr>
        <w:tab/>
        <w:t>scanf("%d", &amp;i9);</w:t>
      </w:r>
    </w:p>
    <w:p w14:paraId="3F824581" w14:textId="77777777" w:rsidR="00B02C76" w:rsidRPr="00B02C76" w:rsidRDefault="00B02C76" w:rsidP="00B02C76">
      <w:pPr>
        <w:rPr>
          <w:sz w:val="24"/>
        </w:rPr>
      </w:pPr>
      <w:r w:rsidRPr="00B02C76">
        <w:rPr>
          <w:sz w:val="24"/>
        </w:rPr>
        <w:tab/>
      </w:r>
      <w:r w:rsidRPr="00B02C76">
        <w:rPr>
          <w:sz w:val="24"/>
        </w:rPr>
        <w:tab/>
      </w:r>
      <w:r w:rsidRPr="00B02C76">
        <w:rPr>
          <w:sz w:val="24"/>
        </w:rPr>
        <w:tab/>
        <w:t>BiTree p9;</w:t>
      </w:r>
    </w:p>
    <w:p w14:paraId="03B12A94" w14:textId="77777777" w:rsidR="00B02C76" w:rsidRPr="00B02C76" w:rsidRDefault="00B02C76" w:rsidP="00B02C76">
      <w:pPr>
        <w:rPr>
          <w:sz w:val="24"/>
        </w:rPr>
      </w:pPr>
      <w:r w:rsidRPr="00B02C76">
        <w:rPr>
          <w:sz w:val="24"/>
        </w:rPr>
        <w:tab/>
      </w:r>
      <w:r w:rsidRPr="00B02C76">
        <w:rPr>
          <w:sz w:val="24"/>
        </w:rPr>
        <w:tab/>
      </w:r>
      <w:r w:rsidRPr="00B02C76">
        <w:rPr>
          <w:sz w:val="24"/>
        </w:rPr>
        <w:tab/>
        <w:t>p9 = LocateParent(T, i9);</w:t>
      </w:r>
    </w:p>
    <w:p w14:paraId="3EBB1288" w14:textId="77777777" w:rsidR="00B02C76" w:rsidRPr="00B02C76" w:rsidRDefault="00B02C76" w:rsidP="00B02C76">
      <w:pPr>
        <w:rPr>
          <w:sz w:val="24"/>
        </w:rPr>
      </w:pPr>
      <w:r w:rsidRPr="00B02C76">
        <w:rPr>
          <w:sz w:val="24"/>
        </w:rPr>
        <w:tab/>
      </w:r>
      <w:r w:rsidRPr="00B02C76">
        <w:rPr>
          <w:sz w:val="24"/>
        </w:rPr>
        <w:tab/>
      </w:r>
      <w:r w:rsidRPr="00B02C76">
        <w:rPr>
          <w:sz w:val="24"/>
        </w:rPr>
        <w:tab/>
        <w:t>if (p9) printf("%d,%s", p9-&gt;data.key, p9-&gt;data.others);</w:t>
      </w:r>
    </w:p>
    <w:p w14:paraId="29C2D009" w14:textId="77777777" w:rsidR="00B02C76" w:rsidRPr="00B02C76" w:rsidRDefault="00B02C76" w:rsidP="00B02C76">
      <w:pPr>
        <w:rPr>
          <w:sz w:val="24"/>
        </w:rPr>
      </w:pPr>
      <w:r w:rsidRPr="00B02C76">
        <w:rPr>
          <w:sz w:val="24"/>
        </w:rPr>
        <w:tab/>
      </w:r>
      <w:r w:rsidRPr="00B02C76">
        <w:rPr>
          <w:sz w:val="24"/>
        </w:rPr>
        <w:tab/>
      </w:r>
      <w:r w:rsidRPr="00B02C76">
        <w:rPr>
          <w:sz w:val="24"/>
        </w:rPr>
        <w:tab/>
        <w:t>else printf("</w:t>
      </w:r>
      <w:r w:rsidRPr="00B02C76">
        <w:rPr>
          <w:sz w:val="24"/>
        </w:rPr>
        <w:t>无父母结点</w:t>
      </w:r>
      <w:r w:rsidRPr="00B02C76">
        <w:rPr>
          <w:sz w:val="24"/>
        </w:rPr>
        <w:t>");</w:t>
      </w:r>
    </w:p>
    <w:p w14:paraId="31B3C0F0"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7FD7E98" w14:textId="77777777" w:rsidR="00B02C76" w:rsidRPr="00B02C76" w:rsidRDefault="00B02C76" w:rsidP="00B02C76">
      <w:pPr>
        <w:rPr>
          <w:sz w:val="24"/>
        </w:rPr>
      </w:pPr>
      <w:r w:rsidRPr="00B02C76">
        <w:rPr>
          <w:sz w:val="24"/>
        </w:rPr>
        <w:tab/>
      </w:r>
      <w:r w:rsidRPr="00B02C76">
        <w:rPr>
          <w:sz w:val="24"/>
        </w:rPr>
        <w:tab/>
        <w:t>case 10:</w:t>
      </w:r>
    </w:p>
    <w:p w14:paraId="32EE6B08" w14:textId="77777777" w:rsidR="00B02C76" w:rsidRPr="00B02C76" w:rsidRDefault="00B02C76" w:rsidP="00B02C76">
      <w:pPr>
        <w:rPr>
          <w:sz w:val="24"/>
        </w:rPr>
      </w:pPr>
      <w:r w:rsidRPr="00B02C76">
        <w:rPr>
          <w:sz w:val="24"/>
        </w:rPr>
        <w:tab/>
      </w:r>
      <w:r w:rsidRPr="00B02C76">
        <w:rPr>
          <w:sz w:val="24"/>
        </w:rPr>
        <w:tab/>
      </w:r>
      <w:r w:rsidRPr="00B02C76">
        <w:rPr>
          <w:sz w:val="24"/>
        </w:rPr>
        <w:tab/>
        <w:t>int i10, lr10; TElemType v10;</w:t>
      </w:r>
    </w:p>
    <w:p w14:paraId="7F8CD543"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插入方式：</w:t>
      </w:r>
      <w:r w:rsidRPr="00B02C76">
        <w:rPr>
          <w:sz w:val="24"/>
        </w:rPr>
        <w:t>0.</w:t>
      </w:r>
      <w:r w:rsidRPr="00B02C76">
        <w:rPr>
          <w:sz w:val="24"/>
        </w:rPr>
        <w:t>作为左孩子</w:t>
      </w:r>
      <w:r w:rsidRPr="00B02C76">
        <w:rPr>
          <w:sz w:val="24"/>
        </w:rPr>
        <w:t xml:space="preserve"> 1.</w:t>
      </w:r>
      <w:r w:rsidRPr="00B02C76">
        <w:rPr>
          <w:sz w:val="24"/>
        </w:rPr>
        <w:t>作为右孩子</w:t>
      </w:r>
      <w:r w:rsidRPr="00B02C76">
        <w:rPr>
          <w:sz w:val="24"/>
        </w:rPr>
        <w:t xml:space="preserve"> -1.</w:t>
      </w:r>
      <w:r w:rsidRPr="00B02C76">
        <w:rPr>
          <w:sz w:val="24"/>
        </w:rPr>
        <w:t>作为根结点</w:t>
      </w:r>
      <w:r w:rsidRPr="00B02C76">
        <w:rPr>
          <w:sz w:val="24"/>
        </w:rPr>
        <w:t>:");</w:t>
      </w:r>
    </w:p>
    <w:p w14:paraId="58DE76DB" w14:textId="77777777" w:rsidR="00B02C76" w:rsidRPr="00B02C76" w:rsidRDefault="00B02C76" w:rsidP="00B02C76">
      <w:pPr>
        <w:rPr>
          <w:sz w:val="24"/>
        </w:rPr>
      </w:pPr>
      <w:r w:rsidRPr="00B02C76">
        <w:rPr>
          <w:sz w:val="24"/>
        </w:rPr>
        <w:tab/>
      </w:r>
      <w:r w:rsidRPr="00B02C76">
        <w:rPr>
          <w:sz w:val="24"/>
        </w:rPr>
        <w:tab/>
      </w:r>
      <w:r w:rsidRPr="00B02C76">
        <w:rPr>
          <w:sz w:val="24"/>
        </w:rPr>
        <w:tab/>
        <w:t>scanf("%d", &amp;lr10);</w:t>
      </w:r>
    </w:p>
    <w:p w14:paraId="698291CA" w14:textId="77777777" w:rsidR="00B02C76" w:rsidRPr="00B02C76" w:rsidRDefault="00B02C76" w:rsidP="00B02C76">
      <w:pPr>
        <w:rPr>
          <w:sz w:val="24"/>
        </w:rPr>
      </w:pPr>
      <w:r w:rsidRPr="00B02C76">
        <w:rPr>
          <w:sz w:val="24"/>
        </w:rPr>
        <w:tab/>
      </w:r>
      <w:r w:rsidRPr="00B02C76">
        <w:rPr>
          <w:sz w:val="24"/>
        </w:rPr>
        <w:tab/>
      </w:r>
      <w:r w:rsidRPr="00B02C76">
        <w:rPr>
          <w:sz w:val="24"/>
        </w:rPr>
        <w:tab/>
        <w:t>if (lr10 != -1) {</w:t>
      </w:r>
    </w:p>
    <w:p w14:paraId="511FD13E"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请输入要插入结点的父母结点关键字：</w:t>
      </w:r>
      <w:r w:rsidRPr="00B02C76">
        <w:rPr>
          <w:sz w:val="24"/>
        </w:rPr>
        <w:t>");</w:t>
      </w:r>
    </w:p>
    <w:p w14:paraId="4CAB0FB7"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scanf("%d", &amp;i10);</w:t>
      </w:r>
    </w:p>
    <w:p w14:paraId="5986B14D"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1F4CBE4D" w14:textId="77777777" w:rsidR="00B02C76" w:rsidRPr="00B02C76" w:rsidRDefault="00B02C76" w:rsidP="00B02C76">
      <w:pPr>
        <w:rPr>
          <w:sz w:val="24"/>
        </w:rPr>
      </w:pPr>
      <w:r w:rsidRPr="00B02C76">
        <w:rPr>
          <w:sz w:val="24"/>
        </w:rPr>
        <w:tab/>
      </w:r>
      <w:r w:rsidRPr="00B02C76">
        <w:rPr>
          <w:sz w:val="24"/>
        </w:rPr>
        <w:tab/>
      </w:r>
      <w:r w:rsidRPr="00B02C76">
        <w:rPr>
          <w:sz w:val="24"/>
        </w:rPr>
        <w:tab/>
        <w:t>else { i10 = 1; }</w:t>
      </w:r>
    </w:p>
    <w:p w14:paraId="5E2D55F4"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结点的值：</w:t>
      </w:r>
      <w:r w:rsidRPr="00B02C76">
        <w:rPr>
          <w:sz w:val="24"/>
        </w:rPr>
        <w:t>");</w:t>
      </w:r>
    </w:p>
    <w:p w14:paraId="0C476482" w14:textId="77777777" w:rsidR="00B02C76" w:rsidRPr="00B02C76" w:rsidRDefault="00B02C76" w:rsidP="00B02C76">
      <w:pPr>
        <w:rPr>
          <w:sz w:val="24"/>
        </w:rPr>
      </w:pPr>
      <w:r w:rsidRPr="00B02C76">
        <w:rPr>
          <w:sz w:val="24"/>
        </w:rPr>
        <w:tab/>
      </w:r>
      <w:r w:rsidRPr="00B02C76">
        <w:rPr>
          <w:sz w:val="24"/>
        </w:rPr>
        <w:tab/>
      </w:r>
      <w:r w:rsidRPr="00B02C76">
        <w:rPr>
          <w:sz w:val="24"/>
        </w:rPr>
        <w:tab/>
        <w:t>scanf("%d %s", &amp;v10.key, v10.others);</w:t>
      </w:r>
    </w:p>
    <w:p w14:paraId="29E7942A" w14:textId="77777777" w:rsidR="00B02C76" w:rsidRPr="00B02C76" w:rsidRDefault="00B02C76" w:rsidP="00B02C76">
      <w:pPr>
        <w:rPr>
          <w:sz w:val="24"/>
        </w:rPr>
      </w:pPr>
      <w:r w:rsidRPr="00B02C76">
        <w:rPr>
          <w:sz w:val="24"/>
        </w:rPr>
        <w:tab/>
      </w:r>
      <w:r w:rsidRPr="00B02C76">
        <w:rPr>
          <w:sz w:val="24"/>
        </w:rPr>
        <w:tab/>
      </w:r>
      <w:r w:rsidRPr="00B02C76">
        <w:rPr>
          <w:sz w:val="24"/>
        </w:rPr>
        <w:tab/>
        <w:t>if (InsertNode(T, i10, lr10, v10) == ERROR) { printf("</w:t>
      </w:r>
      <w:r w:rsidRPr="00B02C76">
        <w:rPr>
          <w:sz w:val="24"/>
        </w:rPr>
        <w:t>插入失败</w:t>
      </w:r>
      <w:r w:rsidRPr="00B02C76">
        <w:rPr>
          <w:sz w:val="24"/>
        </w:rPr>
        <w:t>\n"); }</w:t>
      </w:r>
    </w:p>
    <w:p w14:paraId="342BC6EE"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插入成功</w:t>
      </w:r>
      <w:r w:rsidRPr="00B02C76">
        <w:rPr>
          <w:sz w:val="24"/>
        </w:rPr>
        <w:t>\n"); }</w:t>
      </w:r>
    </w:p>
    <w:p w14:paraId="0E7B70BB"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30A0685D" w14:textId="77777777" w:rsidR="00B02C76" w:rsidRPr="00B02C76" w:rsidRDefault="00B02C76" w:rsidP="00B02C76">
      <w:pPr>
        <w:rPr>
          <w:sz w:val="24"/>
        </w:rPr>
      </w:pPr>
      <w:r w:rsidRPr="00B02C76">
        <w:rPr>
          <w:sz w:val="24"/>
        </w:rPr>
        <w:tab/>
      </w:r>
      <w:r w:rsidRPr="00B02C76">
        <w:rPr>
          <w:sz w:val="24"/>
        </w:rPr>
        <w:tab/>
        <w:t>case 11:</w:t>
      </w:r>
    </w:p>
    <w:p w14:paraId="14D074A1" w14:textId="77777777" w:rsidR="00B02C76" w:rsidRPr="00B02C76" w:rsidRDefault="00B02C76" w:rsidP="00B02C76">
      <w:pPr>
        <w:rPr>
          <w:sz w:val="24"/>
        </w:rPr>
      </w:pPr>
      <w:r w:rsidRPr="00B02C76">
        <w:rPr>
          <w:sz w:val="24"/>
        </w:rPr>
        <w:tab/>
      </w:r>
      <w:r w:rsidRPr="00B02C76">
        <w:rPr>
          <w:sz w:val="24"/>
        </w:rPr>
        <w:tab/>
      </w:r>
      <w:r w:rsidRPr="00B02C76">
        <w:rPr>
          <w:sz w:val="24"/>
        </w:rPr>
        <w:tab/>
        <w:t>int i11;</w:t>
      </w:r>
    </w:p>
    <w:p w14:paraId="1C170AD9"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删除结点的关键字：</w:t>
      </w:r>
      <w:r w:rsidRPr="00B02C76">
        <w:rPr>
          <w:sz w:val="24"/>
        </w:rPr>
        <w:t>");</w:t>
      </w:r>
    </w:p>
    <w:p w14:paraId="3B07EFD0" w14:textId="77777777" w:rsidR="00B02C76" w:rsidRPr="00B02C76" w:rsidRDefault="00B02C76" w:rsidP="00B02C76">
      <w:pPr>
        <w:rPr>
          <w:sz w:val="24"/>
        </w:rPr>
      </w:pPr>
      <w:r w:rsidRPr="00B02C76">
        <w:rPr>
          <w:sz w:val="24"/>
        </w:rPr>
        <w:tab/>
      </w:r>
      <w:r w:rsidRPr="00B02C76">
        <w:rPr>
          <w:sz w:val="24"/>
        </w:rPr>
        <w:tab/>
      </w:r>
      <w:r w:rsidRPr="00B02C76">
        <w:rPr>
          <w:sz w:val="24"/>
        </w:rPr>
        <w:tab/>
        <w:t>scanf("%d", &amp;i11);</w:t>
      </w:r>
    </w:p>
    <w:p w14:paraId="3A87D541" w14:textId="77777777" w:rsidR="00B02C76" w:rsidRPr="00B02C76" w:rsidRDefault="00B02C76" w:rsidP="00B02C76">
      <w:pPr>
        <w:rPr>
          <w:sz w:val="24"/>
        </w:rPr>
      </w:pPr>
      <w:r w:rsidRPr="00B02C76">
        <w:rPr>
          <w:sz w:val="24"/>
        </w:rPr>
        <w:tab/>
      </w:r>
      <w:r w:rsidRPr="00B02C76">
        <w:rPr>
          <w:sz w:val="24"/>
        </w:rPr>
        <w:tab/>
      </w:r>
      <w:r w:rsidRPr="00B02C76">
        <w:rPr>
          <w:sz w:val="24"/>
        </w:rPr>
        <w:tab/>
        <w:t>if (DeleteNode(T, i11) == ERROR) { printf("</w:t>
      </w:r>
      <w:r w:rsidRPr="00B02C76">
        <w:rPr>
          <w:sz w:val="24"/>
        </w:rPr>
        <w:t>删除失败</w:t>
      </w:r>
      <w:r w:rsidRPr="00B02C76">
        <w:rPr>
          <w:sz w:val="24"/>
        </w:rPr>
        <w:t>\n"); }</w:t>
      </w:r>
    </w:p>
    <w:p w14:paraId="080CFE86"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删除成功</w:t>
      </w:r>
      <w:r w:rsidRPr="00B02C76">
        <w:rPr>
          <w:sz w:val="24"/>
        </w:rPr>
        <w:t>\n"); }</w:t>
      </w:r>
    </w:p>
    <w:p w14:paraId="758D2156"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4244C519" w14:textId="77777777" w:rsidR="00B02C76" w:rsidRPr="00B02C76" w:rsidRDefault="00B02C76" w:rsidP="00B02C76">
      <w:pPr>
        <w:rPr>
          <w:sz w:val="24"/>
        </w:rPr>
      </w:pPr>
      <w:r w:rsidRPr="00B02C76">
        <w:rPr>
          <w:sz w:val="24"/>
        </w:rPr>
        <w:tab/>
      </w:r>
      <w:r w:rsidRPr="00B02C76">
        <w:rPr>
          <w:sz w:val="24"/>
        </w:rPr>
        <w:tab/>
        <w:t>case 12:</w:t>
      </w:r>
    </w:p>
    <w:p w14:paraId="634A1670"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2C4BB608"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6F932799"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前序遍历如下：</w:t>
      </w:r>
      <w:r w:rsidRPr="00B02C76">
        <w:rPr>
          <w:sz w:val="24"/>
        </w:rPr>
        <w:t>\n");</w:t>
      </w:r>
    </w:p>
    <w:p w14:paraId="7B62F87D"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eOrderTraverse(T, visit);</w:t>
      </w:r>
    </w:p>
    <w:p w14:paraId="1EE3C06F"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225A20E4"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76AC9800" w14:textId="77777777" w:rsidR="00B02C76" w:rsidRPr="00B02C76" w:rsidRDefault="00B02C76" w:rsidP="00B02C76">
      <w:pPr>
        <w:rPr>
          <w:sz w:val="24"/>
        </w:rPr>
      </w:pPr>
      <w:r w:rsidRPr="00B02C76">
        <w:rPr>
          <w:sz w:val="24"/>
        </w:rPr>
        <w:tab/>
      </w:r>
      <w:r w:rsidRPr="00B02C76">
        <w:rPr>
          <w:sz w:val="24"/>
        </w:rPr>
        <w:tab/>
        <w:t>case 13:</w:t>
      </w:r>
    </w:p>
    <w:p w14:paraId="56503BA6"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5F0D2EB0"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17C4F88C"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中序遍历如下：</w:t>
      </w:r>
      <w:r w:rsidRPr="00B02C76">
        <w:rPr>
          <w:sz w:val="24"/>
        </w:rPr>
        <w:t>\n");</w:t>
      </w:r>
    </w:p>
    <w:p w14:paraId="7A7FC7D5"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nOrderTraverse(T, visit);</w:t>
      </w:r>
    </w:p>
    <w:p w14:paraId="13222055"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1F3F0A5D"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07D4F13" w14:textId="77777777" w:rsidR="00B02C76" w:rsidRPr="00B02C76" w:rsidRDefault="00B02C76" w:rsidP="00B02C76">
      <w:pPr>
        <w:rPr>
          <w:sz w:val="24"/>
        </w:rPr>
      </w:pPr>
      <w:r w:rsidRPr="00B02C76">
        <w:rPr>
          <w:sz w:val="24"/>
        </w:rPr>
        <w:lastRenderedPageBreak/>
        <w:tab/>
      </w:r>
      <w:r w:rsidRPr="00B02C76">
        <w:rPr>
          <w:sz w:val="24"/>
        </w:rPr>
        <w:tab/>
        <w:t>case 14:</w:t>
      </w:r>
    </w:p>
    <w:p w14:paraId="724F7C11"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6E579527"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3101F879"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后序遍历如下：</w:t>
      </w:r>
      <w:r w:rsidRPr="00B02C76">
        <w:rPr>
          <w:sz w:val="24"/>
        </w:rPr>
        <w:t>\n");</w:t>
      </w:r>
    </w:p>
    <w:p w14:paraId="33A604D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ostOrderTraverse(T, visit);</w:t>
      </w:r>
    </w:p>
    <w:p w14:paraId="031364A7"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1A08F9EA"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65685608" w14:textId="77777777" w:rsidR="00B02C76" w:rsidRPr="00B02C76" w:rsidRDefault="00B02C76" w:rsidP="00B02C76">
      <w:pPr>
        <w:rPr>
          <w:sz w:val="24"/>
        </w:rPr>
      </w:pPr>
      <w:r w:rsidRPr="00B02C76">
        <w:rPr>
          <w:sz w:val="24"/>
        </w:rPr>
        <w:tab/>
      </w:r>
      <w:r w:rsidRPr="00B02C76">
        <w:rPr>
          <w:sz w:val="24"/>
        </w:rPr>
        <w:tab/>
        <w:t>case 15:</w:t>
      </w:r>
    </w:p>
    <w:p w14:paraId="6EB96172"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58DC4BDF"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165794CA"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按层遍历如下：</w:t>
      </w:r>
      <w:r w:rsidRPr="00B02C76">
        <w:rPr>
          <w:sz w:val="24"/>
        </w:rPr>
        <w:t>\n");</w:t>
      </w:r>
    </w:p>
    <w:p w14:paraId="38F3B6A4"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LevelOrderTraverse(T, visit);</w:t>
      </w:r>
    </w:p>
    <w:p w14:paraId="78B28053"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72F1ECAE"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4611CB38" w14:textId="77777777" w:rsidR="00B02C76" w:rsidRPr="00B02C76" w:rsidRDefault="00B02C76" w:rsidP="00B02C76">
      <w:pPr>
        <w:rPr>
          <w:sz w:val="24"/>
        </w:rPr>
      </w:pPr>
      <w:r w:rsidRPr="00B02C76">
        <w:rPr>
          <w:sz w:val="24"/>
        </w:rPr>
        <w:tab/>
      </w:r>
      <w:r w:rsidRPr="00B02C76">
        <w:rPr>
          <w:sz w:val="24"/>
        </w:rPr>
        <w:tab/>
        <w:t>case 16:</w:t>
      </w:r>
    </w:p>
    <w:p w14:paraId="33ADEE7F"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32A35F18"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4083F735"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BiTree p16;</w:t>
      </w:r>
    </w:p>
    <w:p w14:paraId="21AF7DC7"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16 = RightestNode(T);</w:t>
      </w:r>
    </w:p>
    <w:p w14:paraId="647906BE"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结点的值为：</w:t>
      </w:r>
      <w:r w:rsidRPr="00B02C76">
        <w:rPr>
          <w:sz w:val="24"/>
        </w:rPr>
        <w:t>%d,%s", p16-&gt;data.key, p16-&gt;data.others);</w:t>
      </w:r>
    </w:p>
    <w:p w14:paraId="1204A3DB"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570ED390"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6ED70E55" w14:textId="77777777" w:rsidR="00B02C76" w:rsidRPr="00B02C76" w:rsidRDefault="00B02C76" w:rsidP="00B02C76">
      <w:pPr>
        <w:rPr>
          <w:sz w:val="24"/>
        </w:rPr>
      </w:pPr>
      <w:r w:rsidRPr="00B02C76">
        <w:rPr>
          <w:sz w:val="24"/>
        </w:rPr>
        <w:tab/>
      </w:r>
      <w:r w:rsidRPr="00B02C76">
        <w:rPr>
          <w:sz w:val="24"/>
        </w:rPr>
        <w:tab/>
        <w:t>case 17:</w:t>
      </w:r>
    </w:p>
    <w:p w14:paraId="4B4DB69C" w14:textId="77777777" w:rsidR="00B02C76" w:rsidRPr="00B02C76" w:rsidRDefault="00B02C76" w:rsidP="00B02C76">
      <w:pPr>
        <w:rPr>
          <w:sz w:val="24"/>
        </w:rPr>
      </w:pPr>
      <w:r w:rsidRPr="00B02C76">
        <w:rPr>
          <w:sz w:val="24"/>
        </w:rPr>
        <w:tab/>
      </w:r>
      <w:r w:rsidRPr="00B02C76">
        <w:rPr>
          <w:sz w:val="24"/>
        </w:rPr>
        <w:tab/>
      </w:r>
      <w:r w:rsidRPr="00B02C76">
        <w:rPr>
          <w:sz w:val="24"/>
        </w:rPr>
        <w:tab/>
        <w:t>if (!T) { printf("</w:t>
      </w:r>
      <w:r w:rsidRPr="00B02C76">
        <w:rPr>
          <w:sz w:val="24"/>
        </w:rPr>
        <w:t>二叉树不存在</w:t>
      </w:r>
      <w:r w:rsidRPr="00B02C76">
        <w:rPr>
          <w:sz w:val="24"/>
        </w:rPr>
        <w:t>\n"); }</w:t>
      </w:r>
    </w:p>
    <w:p w14:paraId="7F634F84"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1FEE7AC8"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BiTree p17;</w:t>
      </w:r>
    </w:p>
    <w:p w14:paraId="1AE92001"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17 = LeftestNode(T);</w:t>
      </w:r>
    </w:p>
    <w:p w14:paraId="7C7D7591"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结点的值为：</w:t>
      </w:r>
      <w:r w:rsidRPr="00B02C76">
        <w:rPr>
          <w:sz w:val="24"/>
        </w:rPr>
        <w:t>%d,%s", p17-&gt;data.key, p17-&gt;data.others);</w:t>
      </w:r>
    </w:p>
    <w:p w14:paraId="74142625"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44085DFD"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100A9931" w14:textId="77777777" w:rsidR="00B02C76" w:rsidRPr="00B02C76" w:rsidRDefault="00B02C76" w:rsidP="00B02C76">
      <w:pPr>
        <w:rPr>
          <w:sz w:val="24"/>
        </w:rPr>
      </w:pPr>
      <w:r w:rsidRPr="00B02C76">
        <w:rPr>
          <w:sz w:val="24"/>
        </w:rPr>
        <w:tab/>
      </w:r>
      <w:r w:rsidRPr="00B02C76">
        <w:rPr>
          <w:sz w:val="24"/>
        </w:rPr>
        <w:tab/>
        <w:t>case 18:</w:t>
      </w:r>
    </w:p>
    <w:p w14:paraId="01A39DF5"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 scanf("%s", filename);</w:t>
      </w:r>
    </w:p>
    <w:p w14:paraId="7CEF7978" w14:textId="77777777" w:rsidR="00B02C76" w:rsidRPr="00B02C76" w:rsidRDefault="00B02C76" w:rsidP="00B02C76">
      <w:pPr>
        <w:rPr>
          <w:sz w:val="24"/>
        </w:rPr>
      </w:pPr>
      <w:r w:rsidRPr="00B02C76">
        <w:rPr>
          <w:sz w:val="24"/>
        </w:rPr>
        <w:tab/>
      </w:r>
      <w:r w:rsidRPr="00B02C76">
        <w:rPr>
          <w:sz w:val="24"/>
        </w:rPr>
        <w:tab/>
      </w:r>
      <w:r w:rsidRPr="00B02C76">
        <w:rPr>
          <w:sz w:val="24"/>
        </w:rPr>
        <w:tab/>
        <w:t>if (SaveBiTree(T, filename) == INFEASIBLE) { printf("</w:t>
      </w:r>
      <w:r w:rsidRPr="00B02C76">
        <w:rPr>
          <w:sz w:val="24"/>
        </w:rPr>
        <w:t>二叉树不存在</w:t>
      </w:r>
      <w:r w:rsidRPr="00B02C76">
        <w:rPr>
          <w:sz w:val="24"/>
        </w:rPr>
        <w:t>\n"); }</w:t>
      </w:r>
    </w:p>
    <w:p w14:paraId="0A13FD04"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已写入文件</w:t>
      </w:r>
      <w:r w:rsidRPr="00B02C76">
        <w:rPr>
          <w:sz w:val="24"/>
        </w:rPr>
        <w:t>\n"); }</w:t>
      </w:r>
    </w:p>
    <w:p w14:paraId="3BDE2A3E"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507514F" w14:textId="77777777" w:rsidR="00B02C76" w:rsidRPr="00B02C76" w:rsidRDefault="00B02C76" w:rsidP="00B02C76">
      <w:pPr>
        <w:rPr>
          <w:sz w:val="24"/>
        </w:rPr>
      </w:pPr>
      <w:r w:rsidRPr="00B02C76">
        <w:rPr>
          <w:sz w:val="24"/>
        </w:rPr>
        <w:tab/>
      </w:r>
      <w:r w:rsidRPr="00B02C76">
        <w:rPr>
          <w:sz w:val="24"/>
        </w:rPr>
        <w:tab/>
        <w:t>case 19:</w:t>
      </w:r>
    </w:p>
    <w:p w14:paraId="14C713CD"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 scanf("%s", filename);</w:t>
      </w:r>
    </w:p>
    <w:p w14:paraId="344F599E" w14:textId="77777777" w:rsidR="00B02C76" w:rsidRPr="00B02C76" w:rsidRDefault="00B02C76" w:rsidP="00B02C76">
      <w:pPr>
        <w:rPr>
          <w:sz w:val="24"/>
        </w:rPr>
      </w:pPr>
      <w:r w:rsidRPr="00B02C76">
        <w:rPr>
          <w:sz w:val="24"/>
        </w:rPr>
        <w:tab/>
      </w:r>
      <w:r w:rsidRPr="00B02C76">
        <w:rPr>
          <w:sz w:val="24"/>
        </w:rPr>
        <w:tab/>
      </w:r>
      <w:r w:rsidRPr="00B02C76">
        <w:rPr>
          <w:sz w:val="24"/>
        </w:rPr>
        <w:tab/>
        <w:t>if (LoadBiTree(T, filename) == INFEASIBLE) { printf("</w:t>
      </w:r>
      <w:r w:rsidRPr="00B02C76">
        <w:rPr>
          <w:sz w:val="24"/>
        </w:rPr>
        <w:t>二叉树已存在</w:t>
      </w:r>
      <w:r w:rsidRPr="00B02C76">
        <w:rPr>
          <w:sz w:val="24"/>
        </w:rPr>
        <w:t>\n"); }</w:t>
      </w:r>
    </w:p>
    <w:p w14:paraId="632DDA70"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已读取文件</w:t>
      </w:r>
      <w:r w:rsidRPr="00B02C76">
        <w:rPr>
          <w:sz w:val="24"/>
        </w:rPr>
        <w:t>\n"); }</w:t>
      </w:r>
    </w:p>
    <w:p w14:paraId="7121E4EF"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3C589465" w14:textId="77777777" w:rsidR="00B02C76" w:rsidRPr="00B02C76" w:rsidRDefault="00B02C76" w:rsidP="00B02C76">
      <w:pPr>
        <w:rPr>
          <w:sz w:val="24"/>
        </w:rPr>
      </w:pPr>
      <w:r w:rsidRPr="00B02C76">
        <w:rPr>
          <w:sz w:val="24"/>
        </w:rPr>
        <w:t>//</w:t>
      </w:r>
      <w:r w:rsidRPr="00B02C76">
        <w:rPr>
          <w:sz w:val="24"/>
        </w:rPr>
        <w:t>以下为对二叉树集合的操作</w:t>
      </w:r>
    </w:p>
    <w:p w14:paraId="2D41AC00" w14:textId="77777777" w:rsidR="00B02C76" w:rsidRPr="00B02C76" w:rsidRDefault="00B02C76" w:rsidP="00B02C76">
      <w:pPr>
        <w:rPr>
          <w:sz w:val="24"/>
        </w:rPr>
      </w:pPr>
      <w:r w:rsidRPr="00B02C76">
        <w:rPr>
          <w:sz w:val="24"/>
        </w:rPr>
        <w:tab/>
      </w:r>
      <w:r w:rsidRPr="00B02C76">
        <w:rPr>
          <w:sz w:val="24"/>
        </w:rPr>
        <w:tab/>
        <w:t>case 20:</w:t>
      </w:r>
    </w:p>
    <w:p w14:paraId="4B705683"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t>char newlistname[30]; int flag20;</w:t>
      </w:r>
    </w:p>
    <w:p w14:paraId="2FB3C99D"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新二叉树的名称：</w:t>
      </w:r>
      <w:r w:rsidRPr="00B02C76">
        <w:rPr>
          <w:sz w:val="24"/>
        </w:rPr>
        <w:t>");</w:t>
      </w:r>
    </w:p>
    <w:p w14:paraId="1F4A66B3" w14:textId="77777777" w:rsidR="00B02C76" w:rsidRPr="00B02C76" w:rsidRDefault="00B02C76" w:rsidP="00B02C76">
      <w:pPr>
        <w:rPr>
          <w:sz w:val="24"/>
        </w:rPr>
      </w:pPr>
      <w:r w:rsidRPr="00B02C76">
        <w:rPr>
          <w:sz w:val="24"/>
        </w:rPr>
        <w:tab/>
      </w:r>
      <w:r w:rsidRPr="00B02C76">
        <w:rPr>
          <w:sz w:val="24"/>
        </w:rPr>
        <w:tab/>
      </w:r>
      <w:r w:rsidRPr="00B02C76">
        <w:rPr>
          <w:sz w:val="24"/>
        </w:rPr>
        <w:tab/>
        <w:t>scanf("%s", newlistname);</w:t>
      </w:r>
    </w:p>
    <w:p w14:paraId="0452B2A1" w14:textId="77777777" w:rsidR="00B02C76" w:rsidRPr="00B02C76" w:rsidRDefault="00B02C76" w:rsidP="00B02C76">
      <w:pPr>
        <w:rPr>
          <w:sz w:val="24"/>
        </w:rPr>
      </w:pPr>
      <w:r w:rsidRPr="00B02C76">
        <w:rPr>
          <w:sz w:val="24"/>
        </w:rPr>
        <w:tab/>
      </w:r>
      <w:r w:rsidRPr="00B02C76">
        <w:rPr>
          <w:sz w:val="24"/>
        </w:rPr>
        <w:tab/>
      </w:r>
      <w:r w:rsidRPr="00B02C76">
        <w:rPr>
          <w:sz w:val="24"/>
        </w:rPr>
        <w:tab/>
        <w:t>i1 = 0, len1 = 0, len2 = 0, flagCB = OK;</w:t>
      </w:r>
    </w:p>
    <w:p w14:paraId="739B768B" w14:textId="77777777" w:rsidR="00B02C76" w:rsidRPr="00B02C76" w:rsidRDefault="00B02C76" w:rsidP="00B02C76">
      <w:pPr>
        <w:rPr>
          <w:sz w:val="24"/>
        </w:rPr>
      </w:pPr>
      <w:r w:rsidRPr="00B02C76">
        <w:rPr>
          <w:sz w:val="24"/>
        </w:rPr>
        <w:tab/>
      </w:r>
      <w:r w:rsidRPr="00B02C76">
        <w:rPr>
          <w:sz w:val="24"/>
        </w:rPr>
        <w:tab/>
      </w:r>
      <w:r w:rsidRPr="00B02C76">
        <w:rPr>
          <w:sz w:val="24"/>
        </w:rPr>
        <w:tab/>
        <w:t>memset(keyword, 0, sizeof keyword);</w:t>
      </w:r>
    </w:p>
    <w:p w14:paraId="2E1FAB35"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所要创建的二叉树的先序遍历</w:t>
      </w:r>
      <w:r w:rsidRPr="00B02C76">
        <w:rPr>
          <w:sz w:val="24"/>
        </w:rPr>
        <w:t>\n");</w:t>
      </w:r>
    </w:p>
    <w:p w14:paraId="0FF7DBB6"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如：</w:t>
      </w:r>
      <w:r w:rsidRPr="00B02C76">
        <w:rPr>
          <w:sz w:val="24"/>
        </w:rPr>
        <w:t>1 a 2 b 0 null  0 null 3 c 4 d  0 null  0 null 5 e  0 null  0 null -1 null\n");</w:t>
      </w:r>
    </w:p>
    <w:p w14:paraId="32B48539"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输入：</w:t>
      </w:r>
      <w:r w:rsidRPr="00B02C76">
        <w:rPr>
          <w:sz w:val="24"/>
        </w:rPr>
        <w:t>");</w:t>
      </w:r>
    </w:p>
    <w:p w14:paraId="5267A6B6" w14:textId="77777777" w:rsidR="00B02C76" w:rsidRPr="00B02C76" w:rsidRDefault="00B02C76" w:rsidP="00B02C76">
      <w:pPr>
        <w:rPr>
          <w:sz w:val="24"/>
        </w:rPr>
      </w:pPr>
      <w:r w:rsidRPr="00B02C76">
        <w:rPr>
          <w:sz w:val="24"/>
        </w:rPr>
        <w:tab/>
      </w:r>
      <w:r w:rsidRPr="00B02C76">
        <w:rPr>
          <w:sz w:val="24"/>
        </w:rPr>
        <w:tab/>
      </w:r>
      <w:r w:rsidRPr="00B02C76">
        <w:rPr>
          <w:sz w:val="24"/>
        </w:rPr>
        <w:tab/>
        <w:t>do {</w:t>
      </w:r>
    </w:p>
    <w:p w14:paraId="6D736723"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scanf("%d%s", &amp;definition[i1].key, definition[i1].others);</w:t>
      </w:r>
    </w:p>
    <w:p w14:paraId="7F488D71" w14:textId="77777777" w:rsidR="00B02C76" w:rsidRPr="00B02C76" w:rsidRDefault="00B02C76" w:rsidP="00B02C76">
      <w:pPr>
        <w:rPr>
          <w:sz w:val="24"/>
        </w:rPr>
      </w:pPr>
      <w:r w:rsidRPr="00B02C76">
        <w:rPr>
          <w:sz w:val="24"/>
        </w:rPr>
        <w:tab/>
      </w:r>
      <w:r w:rsidRPr="00B02C76">
        <w:rPr>
          <w:sz w:val="24"/>
        </w:rPr>
        <w:tab/>
      </w:r>
      <w:r w:rsidRPr="00B02C76">
        <w:rPr>
          <w:sz w:val="24"/>
        </w:rPr>
        <w:tab/>
        <w:t>} while (definition[i1++].key != -1);</w:t>
      </w:r>
    </w:p>
    <w:p w14:paraId="1D671F44" w14:textId="77777777" w:rsidR="00B02C76" w:rsidRPr="00B02C76" w:rsidRDefault="00B02C76" w:rsidP="00B02C76">
      <w:pPr>
        <w:rPr>
          <w:sz w:val="24"/>
        </w:rPr>
      </w:pPr>
      <w:r w:rsidRPr="00B02C76">
        <w:rPr>
          <w:sz w:val="24"/>
        </w:rPr>
        <w:tab/>
      </w:r>
      <w:r w:rsidRPr="00B02C76">
        <w:rPr>
          <w:sz w:val="24"/>
        </w:rPr>
        <w:tab/>
      </w:r>
      <w:r w:rsidRPr="00B02C76">
        <w:rPr>
          <w:sz w:val="24"/>
        </w:rPr>
        <w:tab/>
        <w:t>flag20 = AddBiTree(Trees,newlistname);</w:t>
      </w:r>
    </w:p>
    <w:p w14:paraId="182726E2" w14:textId="77777777" w:rsidR="00B02C76" w:rsidRPr="00B02C76" w:rsidRDefault="00B02C76" w:rsidP="00B02C76">
      <w:pPr>
        <w:rPr>
          <w:sz w:val="24"/>
        </w:rPr>
      </w:pPr>
      <w:r w:rsidRPr="00B02C76">
        <w:rPr>
          <w:sz w:val="24"/>
        </w:rPr>
        <w:tab/>
      </w:r>
      <w:r w:rsidRPr="00B02C76">
        <w:rPr>
          <w:sz w:val="24"/>
        </w:rPr>
        <w:tab/>
      </w:r>
      <w:r w:rsidRPr="00B02C76">
        <w:rPr>
          <w:sz w:val="24"/>
        </w:rPr>
        <w:tab/>
        <w:t>if (flag20 == ERROR) { printf("</w:t>
      </w:r>
      <w:r w:rsidRPr="00B02C76">
        <w:rPr>
          <w:sz w:val="24"/>
        </w:rPr>
        <w:t>关键字不唯一</w:t>
      </w:r>
      <w:r w:rsidRPr="00B02C76">
        <w:rPr>
          <w:sz w:val="24"/>
        </w:rPr>
        <w:t>\n"); }</w:t>
      </w:r>
    </w:p>
    <w:p w14:paraId="310B61E7"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创建成功</w:t>
      </w:r>
      <w:r w:rsidRPr="00B02C76">
        <w:rPr>
          <w:sz w:val="24"/>
        </w:rPr>
        <w:t>\n"); }</w:t>
      </w:r>
    </w:p>
    <w:p w14:paraId="1CB79E6E"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4B45AEB0" w14:textId="77777777" w:rsidR="00B02C76" w:rsidRPr="00B02C76" w:rsidRDefault="00B02C76" w:rsidP="00B02C76">
      <w:pPr>
        <w:rPr>
          <w:sz w:val="24"/>
        </w:rPr>
      </w:pPr>
      <w:r w:rsidRPr="00B02C76">
        <w:rPr>
          <w:sz w:val="24"/>
        </w:rPr>
        <w:tab/>
      </w:r>
      <w:r w:rsidRPr="00B02C76">
        <w:rPr>
          <w:sz w:val="24"/>
        </w:rPr>
        <w:tab/>
        <w:t>case 21:</w:t>
      </w:r>
    </w:p>
    <w:p w14:paraId="4B4B6FC7" w14:textId="77777777" w:rsidR="00B02C76" w:rsidRPr="00B02C76" w:rsidRDefault="00B02C76" w:rsidP="00B02C76">
      <w:pPr>
        <w:rPr>
          <w:sz w:val="24"/>
        </w:rPr>
      </w:pPr>
      <w:r w:rsidRPr="00B02C76">
        <w:rPr>
          <w:sz w:val="24"/>
        </w:rPr>
        <w:tab/>
      </w:r>
      <w:r w:rsidRPr="00B02C76">
        <w:rPr>
          <w:sz w:val="24"/>
        </w:rPr>
        <w:tab/>
      </w:r>
      <w:r w:rsidRPr="00B02C76">
        <w:rPr>
          <w:sz w:val="24"/>
        </w:rPr>
        <w:tab/>
        <w:t>char dename[30];</w:t>
      </w:r>
    </w:p>
    <w:p w14:paraId="280BF6F7"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删除的二叉树的名称：</w:t>
      </w:r>
      <w:r w:rsidRPr="00B02C76">
        <w:rPr>
          <w:sz w:val="24"/>
        </w:rPr>
        <w:t>");</w:t>
      </w:r>
    </w:p>
    <w:p w14:paraId="6E0E3B1E" w14:textId="77777777" w:rsidR="00B02C76" w:rsidRPr="00B02C76" w:rsidRDefault="00B02C76" w:rsidP="00B02C76">
      <w:pPr>
        <w:rPr>
          <w:sz w:val="24"/>
        </w:rPr>
      </w:pPr>
      <w:r w:rsidRPr="00B02C76">
        <w:rPr>
          <w:sz w:val="24"/>
        </w:rPr>
        <w:tab/>
      </w:r>
      <w:r w:rsidRPr="00B02C76">
        <w:rPr>
          <w:sz w:val="24"/>
        </w:rPr>
        <w:tab/>
      </w:r>
      <w:r w:rsidRPr="00B02C76">
        <w:rPr>
          <w:sz w:val="24"/>
        </w:rPr>
        <w:tab/>
        <w:t>scanf("%s", dename);</w:t>
      </w:r>
    </w:p>
    <w:p w14:paraId="32FEE27D" w14:textId="77777777" w:rsidR="00B02C76" w:rsidRPr="00B02C76" w:rsidRDefault="00B02C76" w:rsidP="00B02C76">
      <w:pPr>
        <w:rPr>
          <w:sz w:val="24"/>
        </w:rPr>
      </w:pPr>
      <w:r w:rsidRPr="00B02C76">
        <w:rPr>
          <w:sz w:val="24"/>
        </w:rPr>
        <w:tab/>
      </w:r>
      <w:r w:rsidRPr="00B02C76">
        <w:rPr>
          <w:sz w:val="24"/>
        </w:rPr>
        <w:tab/>
      </w:r>
      <w:r w:rsidRPr="00B02C76">
        <w:rPr>
          <w:sz w:val="24"/>
        </w:rPr>
        <w:tab/>
        <w:t>if (RemoveBiTree(Trees, dename) == ERROR) { printf("</w:t>
      </w:r>
      <w:r w:rsidRPr="00B02C76">
        <w:rPr>
          <w:sz w:val="24"/>
        </w:rPr>
        <w:t>删除失败！</w:t>
      </w:r>
      <w:r w:rsidRPr="00B02C76">
        <w:rPr>
          <w:sz w:val="24"/>
        </w:rPr>
        <w:t>\n"); }</w:t>
      </w:r>
    </w:p>
    <w:p w14:paraId="7743A129"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删除成功！</w:t>
      </w:r>
      <w:r w:rsidRPr="00B02C76">
        <w:rPr>
          <w:sz w:val="24"/>
        </w:rPr>
        <w:t>\n"); }</w:t>
      </w:r>
    </w:p>
    <w:p w14:paraId="788A943B"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7765A2D3" w14:textId="77777777" w:rsidR="00B02C76" w:rsidRPr="00B02C76" w:rsidRDefault="00B02C76" w:rsidP="00B02C76">
      <w:pPr>
        <w:rPr>
          <w:sz w:val="24"/>
        </w:rPr>
      </w:pPr>
      <w:r w:rsidRPr="00B02C76">
        <w:rPr>
          <w:sz w:val="24"/>
        </w:rPr>
        <w:tab/>
      </w:r>
      <w:r w:rsidRPr="00B02C76">
        <w:rPr>
          <w:sz w:val="24"/>
        </w:rPr>
        <w:tab/>
        <w:t>case 22:</w:t>
      </w:r>
    </w:p>
    <w:p w14:paraId="1124818D" w14:textId="77777777" w:rsidR="00B02C76" w:rsidRPr="00B02C76" w:rsidRDefault="00B02C76" w:rsidP="00B02C76">
      <w:pPr>
        <w:rPr>
          <w:sz w:val="24"/>
        </w:rPr>
      </w:pPr>
      <w:r w:rsidRPr="00B02C76">
        <w:rPr>
          <w:sz w:val="24"/>
        </w:rPr>
        <w:tab/>
      </w:r>
      <w:r w:rsidRPr="00B02C76">
        <w:rPr>
          <w:sz w:val="24"/>
        </w:rPr>
        <w:tab/>
      </w:r>
      <w:r w:rsidRPr="00B02C76">
        <w:rPr>
          <w:sz w:val="24"/>
        </w:rPr>
        <w:tab/>
        <w:t>char findname[30];</w:t>
      </w:r>
    </w:p>
    <w:p w14:paraId="408AAC4E" w14:textId="77777777" w:rsidR="00B02C76" w:rsidRPr="00B02C76" w:rsidRDefault="00B02C76" w:rsidP="00B02C76">
      <w:pPr>
        <w:rPr>
          <w:sz w:val="24"/>
        </w:rPr>
      </w:pPr>
      <w:r w:rsidRPr="00B02C76">
        <w:rPr>
          <w:sz w:val="24"/>
        </w:rPr>
        <w:tab/>
      </w:r>
      <w:r w:rsidRPr="00B02C76">
        <w:rPr>
          <w:sz w:val="24"/>
        </w:rPr>
        <w:tab/>
      </w:r>
      <w:r w:rsidRPr="00B02C76">
        <w:rPr>
          <w:sz w:val="24"/>
        </w:rPr>
        <w:tab/>
        <w:t>int flag17;</w:t>
      </w:r>
    </w:p>
    <w:p w14:paraId="2300FB03"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查找的二叉树的名称：</w:t>
      </w:r>
      <w:r w:rsidRPr="00B02C76">
        <w:rPr>
          <w:sz w:val="24"/>
        </w:rPr>
        <w:t>");</w:t>
      </w:r>
    </w:p>
    <w:p w14:paraId="77AA7149" w14:textId="77777777" w:rsidR="00B02C76" w:rsidRPr="00B02C76" w:rsidRDefault="00B02C76" w:rsidP="00B02C76">
      <w:pPr>
        <w:rPr>
          <w:sz w:val="24"/>
        </w:rPr>
      </w:pPr>
      <w:r w:rsidRPr="00B02C76">
        <w:rPr>
          <w:sz w:val="24"/>
        </w:rPr>
        <w:tab/>
      </w:r>
      <w:r w:rsidRPr="00B02C76">
        <w:rPr>
          <w:sz w:val="24"/>
        </w:rPr>
        <w:tab/>
      </w:r>
      <w:r w:rsidRPr="00B02C76">
        <w:rPr>
          <w:sz w:val="24"/>
        </w:rPr>
        <w:tab/>
        <w:t>scanf("%s", findname);</w:t>
      </w:r>
    </w:p>
    <w:p w14:paraId="60C8FD7F" w14:textId="77777777" w:rsidR="00B02C76" w:rsidRPr="00B02C76" w:rsidRDefault="00B02C76" w:rsidP="00B02C76">
      <w:pPr>
        <w:rPr>
          <w:sz w:val="24"/>
        </w:rPr>
      </w:pPr>
      <w:r w:rsidRPr="00B02C76">
        <w:rPr>
          <w:sz w:val="24"/>
        </w:rPr>
        <w:tab/>
      </w:r>
      <w:r w:rsidRPr="00B02C76">
        <w:rPr>
          <w:sz w:val="24"/>
        </w:rPr>
        <w:tab/>
      </w:r>
      <w:r w:rsidRPr="00B02C76">
        <w:rPr>
          <w:sz w:val="24"/>
        </w:rPr>
        <w:tab/>
        <w:t>flag17 = LocateBiTree(Trees, findname);</w:t>
      </w:r>
    </w:p>
    <w:p w14:paraId="19B1D445" w14:textId="77777777" w:rsidR="00B02C76" w:rsidRPr="00B02C76" w:rsidRDefault="00B02C76" w:rsidP="00B02C76">
      <w:pPr>
        <w:rPr>
          <w:sz w:val="24"/>
        </w:rPr>
      </w:pPr>
      <w:r w:rsidRPr="00B02C76">
        <w:rPr>
          <w:sz w:val="24"/>
        </w:rPr>
        <w:tab/>
      </w:r>
      <w:r w:rsidRPr="00B02C76">
        <w:rPr>
          <w:sz w:val="24"/>
        </w:rPr>
        <w:tab/>
      </w:r>
      <w:r w:rsidRPr="00B02C76">
        <w:rPr>
          <w:sz w:val="24"/>
        </w:rPr>
        <w:tab/>
        <w:t>if (flag17) { printf("</w:t>
      </w:r>
      <w:r w:rsidRPr="00B02C76">
        <w:rPr>
          <w:sz w:val="24"/>
        </w:rPr>
        <w:t>该二叉树是第</w:t>
      </w:r>
      <w:r w:rsidRPr="00B02C76">
        <w:rPr>
          <w:sz w:val="24"/>
        </w:rPr>
        <w:t>%d</w:t>
      </w:r>
      <w:r w:rsidRPr="00B02C76">
        <w:rPr>
          <w:sz w:val="24"/>
        </w:rPr>
        <w:t>个二叉树</w:t>
      </w:r>
      <w:r w:rsidRPr="00B02C76">
        <w:rPr>
          <w:sz w:val="24"/>
        </w:rPr>
        <w:t>\n", flag17); }</w:t>
      </w:r>
    </w:p>
    <w:p w14:paraId="56291A74"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未找到该二叉树</w:t>
      </w:r>
      <w:r w:rsidRPr="00B02C76">
        <w:rPr>
          <w:sz w:val="24"/>
        </w:rPr>
        <w:t>\n"); }</w:t>
      </w:r>
    </w:p>
    <w:p w14:paraId="01E8C79C"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A3E5BA0" w14:textId="77777777" w:rsidR="00B02C76" w:rsidRPr="00B02C76" w:rsidRDefault="00B02C76" w:rsidP="00B02C76">
      <w:pPr>
        <w:rPr>
          <w:sz w:val="24"/>
        </w:rPr>
      </w:pPr>
      <w:r w:rsidRPr="00B02C76">
        <w:rPr>
          <w:sz w:val="24"/>
        </w:rPr>
        <w:tab/>
      </w:r>
      <w:r w:rsidRPr="00B02C76">
        <w:rPr>
          <w:sz w:val="24"/>
        </w:rPr>
        <w:tab/>
        <w:t>case 23:</w:t>
      </w:r>
    </w:p>
    <w:p w14:paraId="254DEC8F" w14:textId="77777777" w:rsidR="00B02C76" w:rsidRPr="00B02C76" w:rsidRDefault="00B02C76" w:rsidP="00B02C76">
      <w:pPr>
        <w:rPr>
          <w:sz w:val="24"/>
        </w:rPr>
      </w:pPr>
      <w:r w:rsidRPr="00B02C76">
        <w:rPr>
          <w:sz w:val="24"/>
        </w:rPr>
        <w:tab/>
      </w:r>
      <w:r w:rsidRPr="00B02C76">
        <w:rPr>
          <w:sz w:val="24"/>
        </w:rPr>
        <w:tab/>
      </w:r>
      <w:r w:rsidRPr="00B02C76">
        <w:rPr>
          <w:sz w:val="24"/>
        </w:rPr>
        <w:tab/>
        <w:t>int i231, i232, lr23; TElemType v23;</w:t>
      </w:r>
    </w:p>
    <w:p w14:paraId="3978F5DA"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插入的线性表序号：</w:t>
      </w:r>
      <w:r w:rsidRPr="00B02C76">
        <w:rPr>
          <w:sz w:val="24"/>
        </w:rPr>
        <w:t>");</w:t>
      </w:r>
    </w:p>
    <w:p w14:paraId="707C861B" w14:textId="77777777" w:rsidR="00B02C76" w:rsidRPr="00B02C76" w:rsidRDefault="00B02C76" w:rsidP="00B02C76">
      <w:pPr>
        <w:rPr>
          <w:sz w:val="24"/>
        </w:rPr>
      </w:pPr>
      <w:r w:rsidRPr="00B02C76">
        <w:rPr>
          <w:sz w:val="24"/>
        </w:rPr>
        <w:tab/>
      </w:r>
      <w:r w:rsidRPr="00B02C76">
        <w:rPr>
          <w:sz w:val="24"/>
        </w:rPr>
        <w:tab/>
      </w:r>
      <w:r w:rsidRPr="00B02C76">
        <w:rPr>
          <w:sz w:val="24"/>
        </w:rPr>
        <w:tab/>
        <w:t>scanf("%d", &amp;i231);</w:t>
      </w:r>
    </w:p>
    <w:p w14:paraId="7431B8CF" w14:textId="77777777" w:rsidR="00B02C76" w:rsidRPr="00B02C76" w:rsidRDefault="00B02C76" w:rsidP="00B02C76">
      <w:pPr>
        <w:rPr>
          <w:sz w:val="24"/>
        </w:rPr>
      </w:pPr>
      <w:r w:rsidRPr="00B02C76">
        <w:rPr>
          <w:sz w:val="24"/>
        </w:rPr>
        <w:tab/>
      </w:r>
      <w:r w:rsidRPr="00B02C76">
        <w:rPr>
          <w:sz w:val="24"/>
        </w:rPr>
        <w:tab/>
      </w:r>
      <w:r w:rsidRPr="00B02C76">
        <w:rPr>
          <w:sz w:val="24"/>
        </w:rPr>
        <w:tab/>
        <w:t>i231--;</w:t>
      </w:r>
    </w:p>
    <w:p w14:paraId="328BD8E8"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插入方式：</w:t>
      </w:r>
      <w:r w:rsidRPr="00B02C76">
        <w:rPr>
          <w:sz w:val="24"/>
        </w:rPr>
        <w:t>0.</w:t>
      </w:r>
      <w:r w:rsidRPr="00B02C76">
        <w:rPr>
          <w:sz w:val="24"/>
        </w:rPr>
        <w:t>作为左孩子</w:t>
      </w:r>
      <w:r w:rsidRPr="00B02C76">
        <w:rPr>
          <w:sz w:val="24"/>
        </w:rPr>
        <w:t xml:space="preserve"> 1.</w:t>
      </w:r>
      <w:r w:rsidRPr="00B02C76">
        <w:rPr>
          <w:sz w:val="24"/>
        </w:rPr>
        <w:t>作为右孩子</w:t>
      </w:r>
      <w:r w:rsidRPr="00B02C76">
        <w:rPr>
          <w:sz w:val="24"/>
        </w:rPr>
        <w:t xml:space="preserve"> -1.</w:t>
      </w:r>
      <w:r w:rsidRPr="00B02C76">
        <w:rPr>
          <w:sz w:val="24"/>
        </w:rPr>
        <w:t>作为根结点</w:t>
      </w:r>
      <w:r w:rsidRPr="00B02C76">
        <w:rPr>
          <w:sz w:val="24"/>
        </w:rPr>
        <w:t>:");</w:t>
      </w:r>
    </w:p>
    <w:p w14:paraId="3A0D11ED" w14:textId="77777777" w:rsidR="00B02C76" w:rsidRPr="00B02C76" w:rsidRDefault="00B02C76" w:rsidP="00B02C76">
      <w:pPr>
        <w:rPr>
          <w:sz w:val="24"/>
        </w:rPr>
      </w:pPr>
      <w:r w:rsidRPr="00B02C76">
        <w:rPr>
          <w:sz w:val="24"/>
        </w:rPr>
        <w:tab/>
      </w:r>
      <w:r w:rsidRPr="00B02C76">
        <w:rPr>
          <w:sz w:val="24"/>
        </w:rPr>
        <w:tab/>
      </w:r>
      <w:r w:rsidRPr="00B02C76">
        <w:rPr>
          <w:sz w:val="24"/>
        </w:rPr>
        <w:tab/>
        <w:t>scanf("%d", &amp;lr23);</w:t>
      </w:r>
    </w:p>
    <w:p w14:paraId="22757C2E" w14:textId="77777777" w:rsidR="00B02C76" w:rsidRPr="00B02C76" w:rsidRDefault="00B02C76" w:rsidP="00B02C76">
      <w:pPr>
        <w:rPr>
          <w:sz w:val="24"/>
        </w:rPr>
      </w:pPr>
      <w:r w:rsidRPr="00B02C76">
        <w:rPr>
          <w:sz w:val="24"/>
        </w:rPr>
        <w:tab/>
      </w:r>
      <w:r w:rsidRPr="00B02C76">
        <w:rPr>
          <w:sz w:val="24"/>
        </w:rPr>
        <w:tab/>
      </w:r>
      <w:r w:rsidRPr="00B02C76">
        <w:rPr>
          <w:sz w:val="24"/>
        </w:rPr>
        <w:tab/>
        <w:t>if (lr23 != -1) {</w:t>
      </w:r>
    </w:p>
    <w:p w14:paraId="1029A457"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请输入要插入结点的父母结点关键字：</w:t>
      </w:r>
      <w:r w:rsidRPr="00B02C76">
        <w:rPr>
          <w:sz w:val="24"/>
        </w:rPr>
        <w:t>");</w:t>
      </w:r>
    </w:p>
    <w:p w14:paraId="289256DA"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scanf("%d", &amp;i232);</w:t>
      </w:r>
    </w:p>
    <w:p w14:paraId="111ABA59"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496B90F1"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t>else { i232 = 1; }</w:t>
      </w:r>
    </w:p>
    <w:p w14:paraId="3EA458A0"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插入的结点的值：</w:t>
      </w:r>
      <w:r w:rsidRPr="00B02C76">
        <w:rPr>
          <w:sz w:val="24"/>
        </w:rPr>
        <w:t xml:space="preserve">"); </w:t>
      </w:r>
    </w:p>
    <w:p w14:paraId="41E8BB41" w14:textId="77777777" w:rsidR="00B02C76" w:rsidRPr="00B02C76" w:rsidRDefault="00B02C76" w:rsidP="00B02C76">
      <w:pPr>
        <w:rPr>
          <w:sz w:val="24"/>
        </w:rPr>
      </w:pPr>
      <w:r w:rsidRPr="00B02C76">
        <w:rPr>
          <w:sz w:val="24"/>
        </w:rPr>
        <w:tab/>
      </w:r>
      <w:r w:rsidRPr="00B02C76">
        <w:rPr>
          <w:sz w:val="24"/>
        </w:rPr>
        <w:tab/>
      </w:r>
      <w:r w:rsidRPr="00B02C76">
        <w:rPr>
          <w:sz w:val="24"/>
        </w:rPr>
        <w:tab/>
        <w:t>scanf("%d %s", &amp;v23.key,v23.others);</w:t>
      </w:r>
    </w:p>
    <w:p w14:paraId="1864913F" w14:textId="77777777" w:rsidR="00B02C76" w:rsidRPr="00B02C76" w:rsidRDefault="00B02C76" w:rsidP="00B02C76">
      <w:pPr>
        <w:rPr>
          <w:sz w:val="24"/>
        </w:rPr>
      </w:pPr>
      <w:r w:rsidRPr="00B02C76">
        <w:rPr>
          <w:sz w:val="24"/>
        </w:rPr>
        <w:tab/>
      </w:r>
      <w:r w:rsidRPr="00B02C76">
        <w:rPr>
          <w:sz w:val="24"/>
        </w:rPr>
        <w:tab/>
      </w:r>
      <w:r w:rsidRPr="00B02C76">
        <w:rPr>
          <w:sz w:val="24"/>
        </w:rPr>
        <w:tab/>
        <w:t>if (InsertNode(Trees.elem[i231].T,i232,lr23,v23) == ERROR) { printf("</w:t>
      </w:r>
      <w:r w:rsidRPr="00B02C76">
        <w:rPr>
          <w:sz w:val="24"/>
        </w:rPr>
        <w:t>插入失败</w:t>
      </w:r>
      <w:r w:rsidRPr="00B02C76">
        <w:rPr>
          <w:sz w:val="24"/>
        </w:rPr>
        <w:t>\n"); }</w:t>
      </w:r>
    </w:p>
    <w:p w14:paraId="6524CF30"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插入成功</w:t>
      </w:r>
      <w:r w:rsidRPr="00B02C76">
        <w:rPr>
          <w:sz w:val="24"/>
        </w:rPr>
        <w:t>\n"); }</w:t>
      </w:r>
    </w:p>
    <w:p w14:paraId="502D5235"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75B79910" w14:textId="77777777" w:rsidR="00B02C76" w:rsidRPr="00B02C76" w:rsidRDefault="00B02C76" w:rsidP="00B02C76">
      <w:pPr>
        <w:rPr>
          <w:sz w:val="24"/>
        </w:rPr>
      </w:pPr>
      <w:r w:rsidRPr="00B02C76">
        <w:rPr>
          <w:sz w:val="24"/>
        </w:rPr>
        <w:tab/>
      </w:r>
      <w:r w:rsidRPr="00B02C76">
        <w:rPr>
          <w:sz w:val="24"/>
        </w:rPr>
        <w:tab/>
        <w:t>case 24:</w:t>
      </w:r>
    </w:p>
    <w:p w14:paraId="1F77E48A" w14:textId="77777777" w:rsidR="00B02C76" w:rsidRPr="00B02C76" w:rsidRDefault="00B02C76" w:rsidP="00B02C76">
      <w:pPr>
        <w:rPr>
          <w:sz w:val="24"/>
        </w:rPr>
      </w:pPr>
      <w:r w:rsidRPr="00B02C76">
        <w:rPr>
          <w:sz w:val="24"/>
        </w:rPr>
        <w:tab/>
      </w:r>
      <w:r w:rsidRPr="00B02C76">
        <w:rPr>
          <w:sz w:val="24"/>
        </w:rPr>
        <w:tab/>
      </w:r>
      <w:r w:rsidRPr="00B02C76">
        <w:rPr>
          <w:sz w:val="24"/>
        </w:rPr>
        <w:tab/>
        <w:t>int i241, i242;</w:t>
      </w:r>
    </w:p>
    <w:p w14:paraId="558740FF"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删除的线性表序号：</w:t>
      </w:r>
      <w:r w:rsidRPr="00B02C76">
        <w:rPr>
          <w:sz w:val="24"/>
        </w:rPr>
        <w:t>");</w:t>
      </w:r>
    </w:p>
    <w:p w14:paraId="40D55FB0" w14:textId="77777777" w:rsidR="00B02C76" w:rsidRPr="00B02C76" w:rsidRDefault="00B02C76" w:rsidP="00B02C76">
      <w:pPr>
        <w:rPr>
          <w:sz w:val="24"/>
        </w:rPr>
      </w:pPr>
      <w:r w:rsidRPr="00B02C76">
        <w:rPr>
          <w:sz w:val="24"/>
        </w:rPr>
        <w:tab/>
      </w:r>
      <w:r w:rsidRPr="00B02C76">
        <w:rPr>
          <w:sz w:val="24"/>
        </w:rPr>
        <w:tab/>
      </w:r>
      <w:r w:rsidRPr="00B02C76">
        <w:rPr>
          <w:sz w:val="24"/>
        </w:rPr>
        <w:tab/>
        <w:t>scanf("%d", &amp;i241);</w:t>
      </w:r>
    </w:p>
    <w:p w14:paraId="54C4AFBD" w14:textId="77777777" w:rsidR="00B02C76" w:rsidRPr="00B02C76" w:rsidRDefault="00B02C76" w:rsidP="00B02C76">
      <w:pPr>
        <w:rPr>
          <w:sz w:val="24"/>
        </w:rPr>
      </w:pPr>
      <w:r w:rsidRPr="00B02C76">
        <w:rPr>
          <w:sz w:val="24"/>
        </w:rPr>
        <w:tab/>
      </w:r>
      <w:r w:rsidRPr="00B02C76">
        <w:rPr>
          <w:sz w:val="24"/>
        </w:rPr>
        <w:tab/>
      </w:r>
      <w:r w:rsidRPr="00B02C76">
        <w:rPr>
          <w:sz w:val="24"/>
        </w:rPr>
        <w:tab/>
        <w:t>i241--;</w:t>
      </w:r>
    </w:p>
    <w:p w14:paraId="1896C678"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要删除结点的关键字：</w:t>
      </w:r>
      <w:r w:rsidRPr="00B02C76">
        <w:rPr>
          <w:sz w:val="24"/>
        </w:rPr>
        <w:t xml:space="preserve">"); </w:t>
      </w:r>
    </w:p>
    <w:p w14:paraId="6B48B724" w14:textId="77777777" w:rsidR="00B02C76" w:rsidRPr="00B02C76" w:rsidRDefault="00B02C76" w:rsidP="00B02C76">
      <w:pPr>
        <w:rPr>
          <w:sz w:val="24"/>
        </w:rPr>
      </w:pPr>
      <w:r w:rsidRPr="00B02C76">
        <w:rPr>
          <w:sz w:val="24"/>
        </w:rPr>
        <w:tab/>
      </w:r>
      <w:r w:rsidRPr="00B02C76">
        <w:rPr>
          <w:sz w:val="24"/>
        </w:rPr>
        <w:tab/>
      </w:r>
      <w:r w:rsidRPr="00B02C76">
        <w:rPr>
          <w:sz w:val="24"/>
        </w:rPr>
        <w:tab/>
        <w:t>scanf("%d", &amp;i242);</w:t>
      </w:r>
    </w:p>
    <w:p w14:paraId="5FA6E034" w14:textId="77777777" w:rsidR="00B02C76" w:rsidRPr="00B02C76" w:rsidRDefault="00B02C76" w:rsidP="00B02C76">
      <w:pPr>
        <w:rPr>
          <w:sz w:val="24"/>
        </w:rPr>
      </w:pPr>
      <w:r w:rsidRPr="00B02C76">
        <w:rPr>
          <w:sz w:val="24"/>
        </w:rPr>
        <w:tab/>
      </w:r>
      <w:r w:rsidRPr="00B02C76">
        <w:rPr>
          <w:sz w:val="24"/>
        </w:rPr>
        <w:tab/>
      </w:r>
      <w:r w:rsidRPr="00B02C76">
        <w:rPr>
          <w:sz w:val="24"/>
        </w:rPr>
        <w:tab/>
        <w:t>if (DeleteNode(Trees.elem[i241].T,i242) == ERROR) { printf("</w:t>
      </w:r>
      <w:r w:rsidRPr="00B02C76">
        <w:rPr>
          <w:sz w:val="24"/>
        </w:rPr>
        <w:t>删除失败</w:t>
      </w:r>
      <w:r w:rsidRPr="00B02C76">
        <w:rPr>
          <w:sz w:val="24"/>
        </w:rPr>
        <w:t>\n"); }</w:t>
      </w:r>
    </w:p>
    <w:p w14:paraId="1FF41C1C"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删除成功</w:t>
      </w:r>
      <w:r w:rsidRPr="00B02C76">
        <w:rPr>
          <w:sz w:val="24"/>
        </w:rPr>
        <w:t>\n"); }</w:t>
      </w:r>
    </w:p>
    <w:p w14:paraId="72E72341"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28406096" w14:textId="77777777" w:rsidR="00B02C76" w:rsidRPr="00B02C76" w:rsidRDefault="00B02C76" w:rsidP="00B02C76">
      <w:pPr>
        <w:rPr>
          <w:sz w:val="24"/>
        </w:rPr>
      </w:pPr>
      <w:r w:rsidRPr="00B02C76">
        <w:rPr>
          <w:sz w:val="24"/>
        </w:rPr>
        <w:tab/>
      </w:r>
      <w:r w:rsidRPr="00B02C76">
        <w:rPr>
          <w:sz w:val="24"/>
        </w:rPr>
        <w:tab/>
        <w:t>case 25:</w:t>
      </w:r>
    </w:p>
    <w:p w14:paraId="48C62A97" w14:textId="77777777" w:rsidR="00B02C76" w:rsidRPr="00B02C76" w:rsidRDefault="00B02C76" w:rsidP="00B02C76">
      <w:pPr>
        <w:rPr>
          <w:sz w:val="24"/>
        </w:rPr>
      </w:pPr>
      <w:r w:rsidRPr="00B02C76">
        <w:rPr>
          <w:sz w:val="24"/>
        </w:rPr>
        <w:tab/>
      </w:r>
      <w:r w:rsidRPr="00B02C76">
        <w:rPr>
          <w:sz w:val="24"/>
        </w:rPr>
        <w:tab/>
      </w:r>
      <w:r w:rsidRPr="00B02C76">
        <w:rPr>
          <w:sz w:val="24"/>
        </w:rPr>
        <w:tab/>
        <w:t>int i25;</w:t>
      </w:r>
    </w:p>
    <w:p w14:paraId="755CC35C"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遍历的二叉树序号：</w:t>
      </w:r>
      <w:r w:rsidRPr="00B02C76">
        <w:rPr>
          <w:sz w:val="24"/>
        </w:rPr>
        <w:t>");</w:t>
      </w:r>
    </w:p>
    <w:p w14:paraId="02BF9ED4" w14:textId="77777777" w:rsidR="00B02C76" w:rsidRPr="00B02C76" w:rsidRDefault="00B02C76" w:rsidP="00B02C76">
      <w:pPr>
        <w:rPr>
          <w:sz w:val="24"/>
        </w:rPr>
      </w:pPr>
      <w:r w:rsidRPr="00B02C76">
        <w:rPr>
          <w:sz w:val="24"/>
        </w:rPr>
        <w:tab/>
      </w:r>
      <w:r w:rsidRPr="00B02C76">
        <w:rPr>
          <w:sz w:val="24"/>
        </w:rPr>
        <w:tab/>
      </w:r>
      <w:r w:rsidRPr="00B02C76">
        <w:rPr>
          <w:sz w:val="24"/>
        </w:rPr>
        <w:tab/>
        <w:t>scanf("%d", &amp;i25);</w:t>
      </w:r>
    </w:p>
    <w:p w14:paraId="0C3CEEFB" w14:textId="77777777" w:rsidR="00B02C76" w:rsidRPr="00B02C76" w:rsidRDefault="00B02C76" w:rsidP="00B02C76">
      <w:pPr>
        <w:rPr>
          <w:sz w:val="24"/>
        </w:rPr>
      </w:pPr>
      <w:r w:rsidRPr="00B02C76">
        <w:rPr>
          <w:sz w:val="24"/>
        </w:rPr>
        <w:tab/>
      </w:r>
      <w:r w:rsidRPr="00B02C76">
        <w:rPr>
          <w:sz w:val="24"/>
        </w:rPr>
        <w:tab/>
      </w:r>
      <w:r w:rsidRPr="00B02C76">
        <w:rPr>
          <w:sz w:val="24"/>
        </w:rPr>
        <w:tab/>
        <w:t>if (i25 &gt; Trees.length || i25 &lt; 1) { printf("</w:t>
      </w:r>
      <w:r w:rsidRPr="00B02C76">
        <w:rPr>
          <w:sz w:val="24"/>
        </w:rPr>
        <w:t>该二叉树不存在</w:t>
      </w:r>
      <w:r w:rsidRPr="00B02C76">
        <w:rPr>
          <w:sz w:val="24"/>
        </w:rPr>
        <w:t>\n"); }</w:t>
      </w:r>
    </w:p>
    <w:p w14:paraId="18A8BD00"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1C675ABF"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25--;</w:t>
      </w:r>
    </w:p>
    <w:p w14:paraId="44110CFE"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该二叉树名称为：</w:t>
      </w:r>
      <w:r w:rsidRPr="00B02C76">
        <w:rPr>
          <w:sz w:val="24"/>
        </w:rPr>
        <w:t xml:space="preserve">%s </w:t>
      </w:r>
      <w:r w:rsidRPr="00B02C76">
        <w:rPr>
          <w:sz w:val="24"/>
        </w:rPr>
        <w:t>先序遍历如下</w:t>
      </w:r>
      <w:r w:rsidRPr="00B02C76">
        <w:rPr>
          <w:sz w:val="24"/>
        </w:rPr>
        <w:t>\n", Trees.elem[i25].name);</w:t>
      </w:r>
    </w:p>
    <w:p w14:paraId="5D2C45EC"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eOrderTraverse(Trees.elem[i25].T, visit);</w:t>
      </w:r>
    </w:p>
    <w:p w14:paraId="06836892"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7A4F69D9"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39CAE9B" w14:textId="77777777" w:rsidR="00B02C76" w:rsidRPr="00B02C76" w:rsidRDefault="00B02C76" w:rsidP="00B02C76">
      <w:pPr>
        <w:rPr>
          <w:sz w:val="24"/>
        </w:rPr>
      </w:pPr>
      <w:r w:rsidRPr="00B02C76">
        <w:rPr>
          <w:sz w:val="24"/>
        </w:rPr>
        <w:tab/>
      </w:r>
      <w:r w:rsidRPr="00B02C76">
        <w:rPr>
          <w:sz w:val="24"/>
        </w:rPr>
        <w:tab/>
        <w:t>case 26:</w:t>
      </w:r>
    </w:p>
    <w:p w14:paraId="3CE3450E" w14:textId="77777777" w:rsidR="00B02C76" w:rsidRPr="00B02C76" w:rsidRDefault="00B02C76" w:rsidP="00B02C76">
      <w:pPr>
        <w:rPr>
          <w:sz w:val="24"/>
        </w:rPr>
      </w:pPr>
      <w:r w:rsidRPr="00B02C76">
        <w:rPr>
          <w:sz w:val="24"/>
        </w:rPr>
        <w:tab/>
      </w:r>
      <w:r w:rsidRPr="00B02C76">
        <w:rPr>
          <w:sz w:val="24"/>
        </w:rPr>
        <w:tab/>
      </w:r>
      <w:r w:rsidRPr="00B02C76">
        <w:rPr>
          <w:sz w:val="24"/>
        </w:rPr>
        <w:tab/>
        <w:t>int i26;</w:t>
      </w:r>
    </w:p>
    <w:p w14:paraId="75DCEE45"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遍历的二叉树序号：</w:t>
      </w:r>
      <w:r w:rsidRPr="00B02C76">
        <w:rPr>
          <w:sz w:val="24"/>
        </w:rPr>
        <w:t>");</w:t>
      </w:r>
    </w:p>
    <w:p w14:paraId="37ADB225" w14:textId="77777777" w:rsidR="00B02C76" w:rsidRPr="00B02C76" w:rsidRDefault="00B02C76" w:rsidP="00B02C76">
      <w:pPr>
        <w:rPr>
          <w:sz w:val="24"/>
        </w:rPr>
      </w:pPr>
      <w:r w:rsidRPr="00B02C76">
        <w:rPr>
          <w:sz w:val="24"/>
        </w:rPr>
        <w:tab/>
      </w:r>
      <w:r w:rsidRPr="00B02C76">
        <w:rPr>
          <w:sz w:val="24"/>
        </w:rPr>
        <w:tab/>
      </w:r>
      <w:r w:rsidRPr="00B02C76">
        <w:rPr>
          <w:sz w:val="24"/>
        </w:rPr>
        <w:tab/>
        <w:t>scanf("%d", &amp;i26);</w:t>
      </w:r>
    </w:p>
    <w:p w14:paraId="1D9810A2" w14:textId="77777777" w:rsidR="00B02C76" w:rsidRPr="00B02C76" w:rsidRDefault="00B02C76" w:rsidP="00B02C76">
      <w:pPr>
        <w:rPr>
          <w:sz w:val="24"/>
        </w:rPr>
      </w:pPr>
      <w:r w:rsidRPr="00B02C76">
        <w:rPr>
          <w:sz w:val="24"/>
        </w:rPr>
        <w:tab/>
      </w:r>
      <w:r w:rsidRPr="00B02C76">
        <w:rPr>
          <w:sz w:val="24"/>
        </w:rPr>
        <w:tab/>
      </w:r>
      <w:r w:rsidRPr="00B02C76">
        <w:rPr>
          <w:sz w:val="24"/>
        </w:rPr>
        <w:tab/>
        <w:t>if (i26 &gt; Trees.length || i26 &lt; 1) { printf("</w:t>
      </w:r>
      <w:r w:rsidRPr="00B02C76">
        <w:rPr>
          <w:sz w:val="24"/>
        </w:rPr>
        <w:t>该二叉树不存在</w:t>
      </w:r>
      <w:r w:rsidRPr="00B02C76">
        <w:rPr>
          <w:sz w:val="24"/>
        </w:rPr>
        <w:t>\n"); }</w:t>
      </w:r>
    </w:p>
    <w:p w14:paraId="6DC2CC7F"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652C266F"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26--;</w:t>
      </w:r>
    </w:p>
    <w:p w14:paraId="69CB6BBB"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该二叉树名称为：</w:t>
      </w:r>
      <w:r w:rsidRPr="00B02C76">
        <w:rPr>
          <w:sz w:val="24"/>
        </w:rPr>
        <w:t xml:space="preserve">%s </w:t>
      </w:r>
      <w:r w:rsidRPr="00B02C76">
        <w:rPr>
          <w:sz w:val="24"/>
        </w:rPr>
        <w:t>中序遍历如下</w:t>
      </w:r>
      <w:r w:rsidRPr="00B02C76">
        <w:rPr>
          <w:sz w:val="24"/>
        </w:rPr>
        <w:t>\n", Trees.elem[i26].name);</w:t>
      </w:r>
    </w:p>
    <w:p w14:paraId="3BF0C4FE"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nOrderTraverse(Trees.elem[i26].T, visit);</w:t>
      </w:r>
    </w:p>
    <w:p w14:paraId="1EC218DF"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1740D943"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2DDBA64C" w14:textId="77777777" w:rsidR="00B02C76" w:rsidRPr="00B02C76" w:rsidRDefault="00B02C76" w:rsidP="00B02C76">
      <w:pPr>
        <w:rPr>
          <w:sz w:val="24"/>
        </w:rPr>
      </w:pPr>
      <w:r w:rsidRPr="00B02C76">
        <w:rPr>
          <w:sz w:val="24"/>
        </w:rPr>
        <w:tab/>
      </w:r>
      <w:r w:rsidRPr="00B02C76">
        <w:rPr>
          <w:sz w:val="24"/>
        </w:rPr>
        <w:tab/>
        <w:t>case 27:</w:t>
      </w:r>
    </w:p>
    <w:p w14:paraId="5E878BF9" w14:textId="77777777" w:rsidR="00B02C76" w:rsidRPr="00B02C76" w:rsidRDefault="00B02C76" w:rsidP="00B02C76">
      <w:pPr>
        <w:rPr>
          <w:sz w:val="24"/>
        </w:rPr>
      </w:pPr>
      <w:r w:rsidRPr="00B02C76">
        <w:rPr>
          <w:sz w:val="24"/>
        </w:rPr>
        <w:tab/>
      </w:r>
      <w:r w:rsidRPr="00B02C76">
        <w:rPr>
          <w:sz w:val="24"/>
        </w:rPr>
        <w:tab/>
      </w:r>
      <w:r w:rsidRPr="00B02C76">
        <w:rPr>
          <w:sz w:val="24"/>
        </w:rPr>
        <w:tab/>
        <w:t>int i27;</w:t>
      </w:r>
    </w:p>
    <w:p w14:paraId="1111AB8C"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t>printf("</w:t>
      </w:r>
      <w:r w:rsidRPr="00B02C76">
        <w:rPr>
          <w:sz w:val="24"/>
        </w:rPr>
        <w:t>请输入需要遍历的二叉树序号：</w:t>
      </w:r>
      <w:r w:rsidRPr="00B02C76">
        <w:rPr>
          <w:sz w:val="24"/>
        </w:rPr>
        <w:t>");</w:t>
      </w:r>
    </w:p>
    <w:p w14:paraId="6DEED666" w14:textId="77777777" w:rsidR="00B02C76" w:rsidRPr="00B02C76" w:rsidRDefault="00B02C76" w:rsidP="00B02C76">
      <w:pPr>
        <w:rPr>
          <w:sz w:val="24"/>
        </w:rPr>
      </w:pPr>
      <w:r w:rsidRPr="00B02C76">
        <w:rPr>
          <w:sz w:val="24"/>
        </w:rPr>
        <w:tab/>
      </w:r>
      <w:r w:rsidRPr="00B02C76">
        <w:rPr>
          <w:sz w:val="24"/>
        </w:rPr>
        <w:tab/>
      </w:r>
      <w:r w:rsidRPr="00B02C76">
        <w:rPr>
          <w:sz w:val="24"/>
        </w:rPr>
        <w:tab/>
        <w:t>scanf("%d", &amp;i27);</w:t>
      </w:r>
    </w:p>
    <w:p w14:paraId="7EA3FE43" w14:textId="77777777" w:rsidR="00B02C76" w:rsidRPr="00B02C76" w:rsidRDefault="00B02C76" w:rsidP="00B02C76">
      <w:pPr>
        <w:rPr>
          <w:sz w:val="24"/>
        </w:rPr>
      </w:pPr>
      <w:r w:rsidRPr="00B02C76">
        <w:rPr>
          <w:sz w:val="24"/>
        </w:rPr>
        <w:tab/>
      </w:r>
      <w:r w:rsidRPr="00B02C76">
        <w:rPr>
          <w:sz w:val="24"/>
        </w:rPr>
        <w:tab/>
      </w:r>
      <w:r w:rsidRPr="00B02C76">
        <w:rPr>
          <w:sz w:val="24"/>
        </w:rPr>
        <w:tab/>
        <w:t>if (i27 &gt; Trees.length || i27 &lt; 1) { printf("</w:t>
      </w:r>
      <w:r w:rsidRPr="00B02C76">
        <w:rPr>
          <w:sz w:val="24"/>
        </w:rPr>
        <w:t>该二叉树不存在</w:t>
      </w:r>
      <w:r w:rsidRPr="00B02C76">
        <w:rPr>
          <w:sz w:val="24"/>
        </w:rPr>
        <w:t>\n"); }</w:t>
      </w:r>
    </w:p>
    <w:p w14:paraId="745E503D"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613936C2"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27--;</w:t>
      </w:r>
    </w:p>
    <w:p w14:paraId="6AF6A164"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该二叉树名称为：</w:t>
      </w:r>
      <w:r w:rsidRPr="00B02C76">
        <w:rPr>
          <w:sz w:val="24"/>
        </w:rPr>
        <w:t xml:space="preserve">%s </w:t>
      </w:r>
      <w:r w:rsidRPr="00B02C76">
        <w:rPr>
          <w:sz w:val="24"/>
        </w:rPr>
        <w:t>后序遍历如下</w:t>
      </w:r>
      <w:r w:rsidRPr="00B02C76">
        <w:rPr>
          <w:sz w:val="24"/>
        </w:rPr>
        <w:t>\n", Trees.elem[i27].name);</w:t>
      </w:r>
    </w:p>
    <w:p w14:paraId="129A6F45"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ostOrderTraverse(Trees.elem[i27].T, visit);</w:t>
      </w:r>
    </w:p>
    <w:p w14:paraId="49AB59F2"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4DA67560"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05F1C343" w14:textId="77777777" w:rsidR="00B02C76" w:rsidRPr="00B02C76" w:rsidRDefault="00B02C76" w:rsidP="00B02C76">
      <w:pPr>
        <w:rPr>
          <w:sz w:val="24"/>
        </w:rPr>
      </w:pPr>
      <w:r w:rsidRPr="00B02C76">
        <w:rPr>
          <w:sz w:val="24"/>
        </w:rPr>
        <w:tab/>
      </w:r>
      <w:r w:rsidRPr="00B02C76">
        <w:rPr>
          <w:sz w:val="24"/>
        </w:rPr>
        <w:tab/>
        <w:t>case 28:</w:t>
      </w:r>
    </w:p>
    <w:p w14:paraId="26DC9D96" w14:textId="77777777" w:rsidR="00B02C76" w:rsidRPr="00B02C76" w:rsidRDefault="00B02C76" w:rsidP="00B02C76">
      <w:pPr>
        <w:rPr>
          <w:sz w:val="24"/>
        </w:rPr>
      </w:pPr>
      <w:r w:rsidRPr="00B02C76">
        <w:rPr>
          <w:sz w:val="24"/>
        </w:rPr>
        <w:tab/>
      </w:r>
      <w:r w:rsidRPr="00B02C76">
        <w:rPr>
          <w:sz w:val="24"/>
        </w:rPr>
        <w:tab/>
      </w:r>
      <w:r w:rsidRPr="00B02C76">
        <w:rPr>
          <w:sz w:val="24"/>
        </w:rPr>
        <w:tab/>
        <w:t>int i28;</w:t>
      </w:r>
    </w:p>
    <w:p w14:paraId="78963877"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遍历的二叉树序号：</w:t>
      </w:r>
      <w:r w:rsidRPr="00B02C76">
        <w:rPr>
          <w:sz w:val="24"/>
        </w:rPr>
        <w:t>");</w:t>
      </w:r>
    </w:p>
    <w:p w14:paraId="3601172E" w14:textId="77777777" w:rsidR="00B02C76" w:rsidRPr="00B02C76" w:rsidRDefault="00B02C76" w:rsidP="00B02C76">
      <w:pPr>
        <w:rPr>
          <w:sz w:val="24"/>
        </w:rPr>
      </w:pPr>
      <w:r w:rsidRPr="00B02C76">
        <w:rPr>
          <w:sz w:val="24"/>
        </w:rPr>
        <w:tab/>
      </w:r>
      <w:r w:rsidRPr="00B02C76">
        <w:rPr>
          <w:sz w:val="24"/>
        </w:rPr>
        <w:tab/>
      </w:r>
      <w:r w:rsidRPr="00B02C76">
        <w:rPr>
          <w:sz w:val="24"/>
        </w:rPr>
        <w:tab/>
        <w:t>scanf("%d", &amp;i28);</w:t>
      </w:r>
    </w:p>
    <w:p w14:paraId="62E3138E" w14:textId="77777777" w:rsidR="00B02C76" w:rsidRPr="00B02C76" w:rsidRDefault="00B02C76" w:rsidP="00B02C76">
      <w:pPr>
        <w:rPr>
          <w:sz w:val="24"/>
        </w:rPr>
      </w:pPr>
      <w:r w:rsidRPr="00B02C76">
        <w:rPr>
          <w:sz w:val="24"/>
        </w:rPr>
        <w:tab/>
      </w:r>
      <w:r w:rsidRPr="00B02C76">
        <w:rPr>
          <w:sz w:val="24"/>
        </w:rPr>
        <w:tab/>
      </w:r>
      <w:r w:rsidRPr="00B02C76">
        <w:rPr>
          <w:sz w:val="24"/>
        </w:rPr>
        <w:tab/>
        <w:t>if (i28 &gt; Trees.length || i28 &lt; 1) { printf("</w:t>
      </w:r>
      <w:r w:rsidRPr="00B02C76">
        <w:rPr>
          <w:sz w:val="24"/>
        </w:rPr>
        <w:t>该二叉树不存在</w:t>
      </w:r>
      <w:r w:rsidRPr="00B02C76">
        <w:rPr>
          <w:sz w:val="24"/>
        </w:rPr>
        <w:t>\n"); }</w:t>
      </w:r>
    </w:p>
    <w:p w14:paraId="3C72123E" w14:textId="77777777" w:rsidR="00B02C76" w:rsidRPr="00B02C76" w:rsidRDefault="00B02C76" w:rsidP="00B02C76">
      <w:pPr>
        <w:rPr>
          <w:sz w:val="24"/>
        </w:rPr>
      </w:pPr>
      <w:r w:rsidRPr="00B02C76">
        <w:rPr>
          <w:sz w:val="24"/>
        </w:rPr>
        <w:tab/>
      </w:r>
      <w:r w:rsidRPr="00B02C76">
        <w:rPr>
          <w:sz w:val="24"/>
        </w:rPr>
        <w:tab/>
      </w:r>
      <w:r w:rsidRPr="00B02C76">
        <w:rPr>
          <w:sz w:val="24"/>
        </w:rPr>
        <w:tab/>
        <w:t>else {</w:t>
      </w:r>
    </w:p>
    <w:p w14:paraId="7F329E53"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28--;</w:t>
      </w:r>
    </w:p>
    <w:p w14:paraId="53F0D322"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该二叉树名称为：</w:t>
      </w:r>
      <w:r w:rsidRPr="00B02C76">
        <w:rPr>
          <w:sz w:val="24"/>
        </w:rPr>
        <w:t xml:space="preserve">%s </w:t>
      </w:r>
      <w:r w:rsidRPr="00B02C76">
        <w:rPr>
          <w:sz w:val="24"/>
        </w:rPr>
        <w:t>按层遍历如下</w:t>
      </w:r>
      <w:r w:rsidRPr="00B02C76">
        <w:rPr>
          <w:sz w:val="24"/>
        </w:rPr>
        <w:t>\n", Trees.elem[i28].name);</w:t>
      </w:r>
    </w:p>
    <w:p w14:paraId="58E0984A"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LevelOrderTraverse(Trees.elem[i28].T, visit);</w:t>
      </w:r>
    </w:p>
    <w:p w14:paraId="3B3F4006"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04880AAA"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720DBF1F" w14:textId="77777777" w:rsidR="00B02C76" w:rsidRPr="00B02C76" w:rsidRDefault="00B02C76" w:rsidP="00B02C76">
      <w:pPr>
        <w:rPr>
          <w:sz w:val="24"/>
        </w:rPr>
      </w:pPr>
      <w:r w:rsidRPr="00B02C76">
        <w:rPr>
          <w:sz w:val="24"/>
        </w:rPr>
        <w:tab/>
      </w:r>
      <w:r w:rsidRPr="00B02C76">
        <w:rPr>
          <w:sz w:val="24"/>
        </w:rPr>
        <w:tab/>
        <w:t>case 29:</w:t>
      </w:r>
    </w:p>
    <w:p w14:paraId="1469FE47" w14:textId="77777777" w:rsidR="00B02C76" w:rsidRPr="00B02C76" w:rsidRDefault="00B02C76" w:rsidP="00B02C76">
      <w:pPr>
        <w:rPr>
          <w:sz w:val="24"/>
        </w:rPr>
      </w:pPr>
      <w:r w:rsidRPr="00B02C76">
        <w:rPr>
          <w:sz w:val="24"/>
        </w:rPr>
        <w:tab/>
      </w:r>
      <w:r w:rsidRPr="00B02C76">
        <w:rPr>
          <w:sz w:val="24"/>
        </w:rPr>
        <w:tab/>
      </w:r>
      <w:r w:rsidRPr="00B02C76">
        <w:rPr>
          <w:sz w:val="24"/>
        </w:rPr>
        <w:tab/>
        <w:t>int i29;</w:t>
      </w:r>
    </w:p>
    <w:p w14:paraId="414CA091"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需要写入文件的二叉树序号：</w:t>
      </w:r>
      <w:r w:rsidRPr="00B02C76">
        <w:rPr>
          <w:sz w:val="24"/>
        </w:rPr>
        <w:t>");</w:t>
      </w:r>
    </w:p>
    <w:p w14:paraId="33B8AC0D" w14:textId="77777777" w:rsidR="00B02C76" w:rsidRPr="00B02C76" w:rsidRDefault="00B02C76" w:rsidP="00B02C76">
      <w:pPr>
        <w:rPr>
          <w:sz w:val="24"/>
        </w:rPr>
      </w:pPr>
      <w:r w:rsidRPr="00B02C76">
        <w:rPr>
          <w:sz w:val="24"/>
        </w:rPr>
        <w:tab/>
      </w:r>
      <w:r w:rsidRPr="00B02C76">
        <w:rPr>
          <w:sz w:val="24"/>
        </w:rPr>
        <w:tab/>
      </w:r>
      <w:r w:rsidRPr="00B02C76">
        <w:rPr>
          <w:sz w:val="24"/>
        </w:rPr>
        <w:tab/>
        <w:t>scanf("%d", &amp;i29);</w:t>
      </w:r>
    </w:p>
    <w:p w14:paraId="4EAD2C3D" w14:textId="77777777" w:rsidR="00B02C76" w:rsidRPr="00B02C76" w:rsidRDefault="00B02C76" w:rsidP="00B02C76">
      <w:pPr>
        <w:rPr>
          <w:sz w:val="24"/>
        </w:rPr>
      </w:pPr>
      <w:r w:rsidRPr="00B02C76">
        <w:rPr>
          <w:sz w:val="24"/>
        </w:rPr>
        <w:tab/>
      </w:r>
      <w:r w:rsidRPr="00B02C76">
        <w:rPr>
          <w:sz w:val="24"/>
        </w:rPr>
        <w:tab/>
      </w:r>
      <w:r w:rsidRPr="00B02C76">
        <w:rPr>
          <w:sz w:val="24"/>
        </w:rPr>
        <w:tab/>
        <w:t>i29--;</w:t>
      </w:r>
    </w:p>
    <w:p w14:paraId="6486FEDE"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w:t>
      </w:r>
    </w:p>
    <w:p w14:paraId="29EC7B44" w14:textId="77777777" w:rsidR="00B02C76" w:rsidRPr="00B02C76" w:rsidRDefault="00B02C76" w:rsidP="00B02C76">
      <w:pPr>
        <w:rPr>
          <w:sz w:val="24"/>
        </w:rPr>
      </w:pPr>
      <w:r w:rsidRPr="00B02C76">
        <w:rPr>
          <w:sz w:val="24"/>
        </w:rPr>
        <w:tab/>
      </w:r>
      <w:r w:rsidRPr="00B02C76">
        <w:rPr>
          <w:sz w:val="24"/>
        </w:rPr>
        <w:tab/>
      </w:r>
      <w:r w:rsidRPr="00B02C76">
        <w:rPr>
          <w:sz w:val="24"/>
        </w:rPr>
        <w:tab/>
        <w:t>scanf("%s", filename);</w:t>
      </w:r>
    </w:p>
    <w:p w14:paraId="7041B9C4" w14:textId="77777777" w:rsidR="00B02C76" w:rsidRPr="00B02C76" w:rsidRDefault="00B02C76" w:rsidP="00B02C76">
      <w:pPr>
        <w:rPr>
          <w:sz w:val="24"/>
        </w:rPr>
      </w:pPr>
      <w:r w:rsidRPr="00B02C76">
        <w:rPr>
          <w:sz w:val="24"/>
        </w:rPr>
        <w:tab/>
      </w:r>
      <w:r w:rsidRPr="00B02C76">
        <w:rPr>
          <w:sz w:val="24"/>
        </w:rPr>
        <w:tab/>
      </w:r>
      <w:r w:rsidRPr="00B02C76">
        <w:rPr>
          <w:sz w:val="24"/>
        </w:rPr>
        <w:tab/>
        <w:t>if (SaveBiTree(Trees.elem[i29].T, filename) == INFEASIBLE) { printf("</w:t>
      </w:r>
      <w:r w:rsidRPr="00B02C76">
        <w:rPr>
          <w:sz w:val="24"/>
        </w:rPr>
        <w:t>二叉树不存在！</w:t>
      </w:r>
      <w:r w:rsidRPr="00B02C76">
        <w:rPr>
          <w:sz w:val="24"/>
        </w:rPr>
        <w:t>\n"); }</w:t>
      </w:r>
    </w:p>
    <w:p w14:paraId="24807AC8" w14:textId="77777777" w:rsidR="00B02C76" w:rsidRPr="00B02C76" w:rsidRDefault="00B02C76" w:rsidP="00B02C76">
      <w:pPr>
        <w:rPr>
          <w:sz w:val="24"/>
        </w:rPr>
      </w:pPr>
      <w:r w:rsidRPr="00B02C76">
        <w:rPr>
          <w:sz w:val="24"/>
        </w:rPr>
        <w:tab/>
      </w:r>
      <w:r w:rsidRPr="00B02C76">
        <w:rPr>
          <w:sz w:val="24"/>
        </w:rPr>
        <w:tab/>
      </w:r>
      <w:r w:rsidRPr="00B02C76">
        <w:rPr>
          <w:sz w:val="24"/>
        </w:rPr>
        <w:tab/>
        <w:t>else { printf("</w:t>
      </w:r>
      <w:r w:rsidRPr="00B02C76">
        <w:rPr>
          <w:sz w:val="24"/>
        </w:rPr>
        <w:t>二叉树元素已写入文件</w:t>
      </w:r>
      <w:r w:rsidRPr="00B02C76">
        <w:rPr>
          <w:sz w:val="24"/>
        </w:rPr>
        <w:t>\n"); }</w:t>
      </w:r>
    </w:p>
    <w:p w14:paraId="6FF317C1"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5BE343CB" w14:textId="77777777" w:rsidR="00B02C76" w:rsidRPr="00B02C76" w:rsidRDefault="00B02C76" w:rsidP="00B02C76">
      <w:pPr>
        <w:rPr>
          <w:sz w:val="24"/>
        </w:rPr>
      </w:pPr>
      <w:r w:rsidRPr="00B02C76">
        <w:rPr>
          <w:sz w:val="24"/>
        </w:rPr>
        <w:tab/>
      </w:r>
      <w:r w:rsidRPr="00B02C76">
        <w:rPr>
          <w:sz w:val="24"/>
        </w:rPr>
        <w:tab/>
        <w:t>case 30:</w:t>
      </w:r>
    </w:p>
    <w:p w14:paraId="38ACA62D" w14:textId="77777777" w:rsidR="00B02C76" w:rsidRPr="00B02C76" w:rsidRDefault="00B02C76" w:rsidP="00B02C76">
      <w:pPr>
        <w:rPr>
          <w:sz w:val="24"/>
        </w:rPr>
      </w:pPr>
      <w:r w:rsidRPr="00B02C76">
        <w:rPr>
          <w:sz w:val="24"/>
        </w:rPr>
        <w:tab/>
      </w:r>
      <w:r w:rsidRPr="00B02C76">
        <w:rPr>
          <w:sz w:val="24"/>
        </w:rPr>
        <w:tab/>
      </w:r>
      <w:r w:rsidRPr="00B02C76">
        <w:rPr>
          <w:sz w:val="24"/>
        </w:rPr>
        <w:tab/>
        <w:t>int flag30, i30;</w:t>
      </w:r>
    </w:p>
    <w:p w14:paraId="526FE79C" w14:textId="77777777" w:rsidR="00B02C76" w:rsidRPr="00B02C76" w:rsidRDefault="00B02C76" w:rsidP="00B02C76">
      <w:pPr>
        <w:rPr>
          <w:sz w:val="24"/>
        </w:rPr>
      </w:pPr>
      <w:r w:rsidRPr="00B02C76">
        <w:rPr>
          <w:sz w:val="24"/>
        </w:rPr>
        <w:tab/>
      </w:r>
      <w:r w:rsidRPr="00B02C76">
        <w:rPr>
          <w:sz w:val="24"/>
        </w:rPr>
        <w:tab/>
      </w:r>
      <w:r w:rsidRPr="00B02C76">
        <w:rPr>
          <w:sz w:val="24"/>
        </w:rPr>
        <w:tab/>
        <w:t>char FileName30[30];</w:t>
      </w:r>
    </w:p>
    <w:p w14:paraId="2A152EA7"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输入文件名称：</w:t>
      </w:r>
      <w:r w:rsidRPr="00B02C76">
        <w:rPr>
          <w:sz w:val="24"/>
        </w:rPr>
        <w:t>");</w:t>
      </w:r>
    </w:p>
    <w:p w14:paraId="09AB947D" w14:textId="77777777" w:rsidR="00B02C76" w:rsidRPr="00B02C76" w:rsidRDefault="00B02C76" w:rsidP="00B02C76">
      <w:pPr>
        <w:rPr>
          <w:sz w:val="24"/>
        </w:rPr>
      </w:pPr>
      <w:r w:rsidRPr="00B02C76">
        <w:rPr>
          <w:sz w:val="24"/>
        </w:rPr>
        <w:tab/>
      </w:r>
      <w:r w:rsidRPr="00B02C76">
        <w:rPr>
          <w:sz w:val="24"/>
        </w:rPr>
        <w:tab/>
      </w:r>
      <w:r w:rsidRPr="00B02C76">
        <w:rPr>
          <w:sz w:val="24"/>
        </w:rPr>
        <w:tab/>
        <w:t>scanf("%s", FileName30);</w:t>
      </w:r>
    </w:p>
    <w:p w14:paraId="166C2E65" w14:textId="77777777" w:rsidR="00B02C76" w:rsidRPr="00B02C76" w:rsidRDefault="00B02C76" w:rsidP="00B02C76">
      <w:pPr>
        <w:rPr>
          <w:sz w:val="24"/>
        </w:rPr>
      </w:pPr>
      <w:r w:rsidRPr="00B02C76">
        <w:rPr>
          <w:sz w:val="24"/>
        </w:rPr>
        <w:tab/>
      </w:r>
      <w:r w:rsidRPr="00B02C76">
        <w:rPr>
          <w:sz w:val="24"/>
        </w:rPr>
        <w:tab/>
      </w:r>
      <w:r w:rsidRPr="00B02C76">
        <w:rPr>
          <w:sz w:val="24"/>
        </w:rPr>
        <w:tab/>
        <w:t>printf("</w:t>
      </w:r>
      <w:r w:rsidRPr="00B02C76">
        <w:rPr>
          <w:sz w:val="24"/>
        </w:rPr>
        <w:t>请选择：覆盖已有的二叉树（输入</w:t>
      </w:r>
      <w:r w:rsidRPr="00B02C76">
        <w:rPr>
          <w:sz w:val="24"/>
        </w:rPr>
        <w:t>1</w:t>
      </w:r>
      <w:r w:rsidRPr="00B02C76">
        <w:rPr>
          <w:sz w:val="24"/>
        </w:rPr>
        <w:t>）</w:t>
      </w:r>
      <w:r w:rsidRPr="00B02C76">
        <w:rPr>
          <w:sz w:val="24"/>
        </w:rPr>
        <w:t xml:space="preserve">   </w:t>
      </w:r>
      <w:r w:rsidRPr="00B02C76">
        <w:rPr>
          <w:sz w:val="24"/>
        </w:rPr>
        <w:t>集合内新建一个二叉树（输入</w:t>
      </w:r>
      <w:r w:rsidRPr="00B02C76">
        <w:rPr>
          <w:sz w:val="24"/>
        </w:rPr>
        <w:t>2</w:t>
      </w:r>
      <w:r w:rsidRPr="00B02C76">
        <w:rPr>
          <w:sz w:val="24"/>
        </w:rPr>
        <w:t>）</w:t>
      </w:r>
      <w:r w:rsidRPr="00B02C76">
        <w:rPr>
          <w:sz w:val="24"/>
        </w:rPr>
        <w:t>\n");</w:t>
      </w:r>
    </w:p>
    <w:p w14:paraId="4F3C87E5" w14:textId="77777777" w:rsidR="00B02C76" w:rsidRPr="00B02C76" w:rsidRDefault="00B02C76" w:rsidP="00B02C76">
      <w:pPr>
        <w:rPr>
          <w:sz w:val="24"/>
        </w:rPr>
      </w:pPr>
      <w:r w:rsidRPr="00B02C76">
        <w:rPr>
          <w:sz w:val="24"/>
        </w:rPr>
        <w:tab/>
      </w:r>
      <w:r w:rsidRPr="00B02C76">
        <w:rPr>
          <w:sz w:val="24"/>
        </w:rPr>
        <w:tab/>
      </w:r>
      <w:r w:rsidRPr="00B02C76">
        <w:rPr>
          <w:sz w:val="24"/>
        </w:rPr>
        <w:tab/>
        <w:t>scanf("%d", &amp;flag30);</w:t>
      </w:r>
    </w:p>
    <w:p w14:paraId="603646AA" w14:textId="77777777" w:rsidR="00B02C76" w:rsidRPr="00B02C76" w:rsidRDefault="00B02C76" w:rsidP="00B02C76">
      <w:pPr>
        <w:rPr>
          <w:sz w:val="24"/>
        </w:rPr>
      </w:pPr>
      <w:r w:rsidRPr="00B02C76">
        <w:rPr>
          <w:sz w:val="24"/>
        </w:rPr>
        <w:tab/>
      </w:r>
      <w:r w:rsidRPr="00B02C76">
        <w:rPr>
          <w:sz w:val="24"/>
        </w:rPr>
        <w:tab/>
      </w:r>
      <w:r w:rsidRPr="00B02C76">
        <w:rPr>
          <w:sz w:val="24"/>
        </w:rPr>
        <w:tab/>
        <w:t>if (flag30 == 1) {</w:t>
      </w:r>
    </w:p>
    <w:p w14:paraId="1D41C5DF"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printf("</w:t>
      </w:r>
      <w:r w:rsidRPr="00B02C76">
        <w:rPr>
          <w:sz w:val="24"/>
        </w:rPr>
        <w:t>请输入需要覆盖的二叉树序号：</w:t>
      </w:r>
      <w:r w:rsidRPr="00B02C76">
        <w:rPr>
          <w:sz w:val="24"/>
        </w:rPr>
        <w:t>");</w:t>
      </w:r>
    </w:p>
    <w:p w14:paraId="7F50B4E1"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scanf("%d", &amp;i30);</w:t>
      </w:r>
    </w:p>
    <w:p w14:paraId="563816C5" w14:textId="77777777" w:rsidR="00B02C76" w:rsidRPr="00B02C76" w:rsidRDefault="00B02C76" w:rsidP="00B02C76">
      <w:pPr>
        <w:rPr>
          <w:sz w:val="24"/>
        </w:rPr>
      </w:pPr>
      <w:r w:rsidRPr="00B02C76">
        <w:rPr>
          <w:sz w:val="24"/>
        </w:rPr>
        <w:lastRenderedPageBreak/>
        <w:tab/>
      </w:r>
      <w:r w:rsidRPr="00B02C76">
        <w:rPr>
          <w:sz w:val="24"/>
        </w:rPr>
        <w:tab/>
      </w:r>
      <w:r w:rsidRPr="00B02C76">
        <w:rPr>
          <w:sz w:val="24"/>
        </w:rPr>
        <w:tab/>
      </w:r>
      <w:r w:rsidRPr="00B02C76">
        <w:rPr>
          <w:sz w:val="24"/>
        </w:rPr>
        <w:tab/>
        <w:t>if (i30 &gt; Trees.length || i30 &lt; 1) { printf("</w:t>
      </w:r>
      <w:r w:rsidRPr="00B02C76">
        <w:rPr>
          <w:sz w:val="24"/>
        </w:rPr>
        <w:t>该二叉树不存在</w:t>
      </w:r>
      <w:r w:rsidRPr="00B02C76">
        <w:rPr>
          <w:sz w:val="24"/>
        </w:rPr>
        <w:t>\n"); }</w:t>
      </w:r>
    </w:p>
    <w:p w14:paraId="40CE674C"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else {</w:t>
      </w:r>
    </w:p>
    <w:p w14:paraId="495D9F62"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i30--;</w:t>
      </w:r>
    </w:p>
    <w:p w14:paraId="27B84519"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DestroyBiTree(Trees.elem[i30].T);</w:t>
      </w:r>
    </w:p>
    <w:p w14:paraId="633FA965"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LoadBiTree(Trees.elem[i30].T, FileName30);</w:t>
      </w:r>
    </w:p>
    <w:p w14:paraId="1C52755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rintf("</w:t>
      </w:r>
      <w:r w:rsidRPr="00B02C76">
        <w:rPr>
          <w:sz w:val="24"/>
        </w:rPr>
        <w:t>覆盖成功！</w:t>
      </w:r>
      <w:r w:rsidRPr="00B02C76">
        <w:rPr>
          <w:sz w:val="24"/>
        </w:rPr>
        <w:t>\n");</w:t>
      </w:r>
    </w:p>
    <w:p w14:paraId="226B4DF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w:t>
      </w:r>
    </w:p>
    <w:p w14:paraId="0999BBCB"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69C618C9" w14:textId="77777777" w:rsidR="00B02C76" w:rsidRPr="00B02C76" w:rsidRDefault="00B02C76" w:rsidP="00B02C76">
      <w:pPr>
        <w:rPr>
          <w:sz w:val="24"/>
        </w:rPr>
      </w:pPr>
      <w:r w:rsidRPr="00B02C76">
        <w:rPr>
          <w:sz w:val="24"/>
        </w:rPr>
        <w:tab/>
      </w:r>
      <w:r w:rsidRPr="00B02C76">
        <w:rPr>
          <w:sz w:val="24"/>
        </w:rPr>
        <w:tab/>
      </w:r>
      <w:r w:rsidRPr="00B02C76">
        <w:rPr>
          <w:sz w:val="24"/>
        </w:rPr>
        <w:tab/>
        <w:t>if (flag30 == 2) {</w:t>
      </w:r>
    </w:p>
    <w:p w14:paraId="6FB1C024"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if (LoadBiTree(Trees.elem[Trees.length].T, FileName30)) {</w:t>
      </w:r>
    </w:p>
    <w:p w14:paraId="11251F37"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char newname[30];</w:t>
      </w:r>
    </w:p>
    <w:p w14:paraId="582B3774"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rintf("</w:t>
      </w:r>
      <w:r w:rsidRPr="00B02C76">
        <w:rPr>
          <w:sz w:val="24"/>
        </w:rPr>
        <w:t>请输入新二叉树名称：</w:t>
      </w:r>
      <w:r w:rsidRPr="00B02C76">
        <w:rPr>
          <w:sz w:val="24"/>
        </w:rPr>
        <w:t>"); scanf("%s", newname);</w:t>
      </w:r>
    </w:p>
    <w:p w14:paraId="0CFB3902"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strcpy(Trees.elem[Trees.length].name, newname);</w:t>
      </w:r>
    </w:p>
    <w:p w14:paraId="1CC6A95E"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Trees.length++;</w:t>
      </w:r>
    </w:p>
    <w:p w14:paraId="0C5C3200"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r>
      <w:r w:rsidRPr="00B02C76">
        <w:rPr>
          <w:sz w:val="24"/>
        </w:rPr>
        <w:tab/>
        <w:t>printf("</w:t>
      </w:r>
      <w:r w:rsidRPr="00B02C76">
        <w:rPr>
          <w:sz w:val="24"/>
        </w:rPr>
        <w:t>二叉树读取成功，新二叉树为二叉树集合中第</w:t>
      </w:r>
      <w:r w:rsidRPr="00B02C76">
        <w:rPr>
          <w:sz w:val="24"/>
        </w:rPr>
        <w:t>%d</w:t>
      </w:r>
      <w:r w:rsidRPr="00B02C76">
        <w:rPr>
          <w:sz w:val="24"/>
        </w:rPr>
        <w:t>个</w:t>
      </w:r>
      <w:r w:rsidRPr="00B02C76">
        <w:rPr>
          <w:sz w:val="24"/>
        </w:rPr>
        <w:t>\n", Trees.length);</w:t>
      </w:r>
    </w:p>
    <w:p w14:paraId="47F6DBFA" w14:textId="77777777" w:rsidR="00B02C76" w:rsidRPr="00B02C76" w:rsidRDefault="00B02C76" w:rsidP="00B02C76">
      <w:pPr>
        <w:rPr>
          <w:sz w:val="24"/>
        </w:rPr>
      </w:pPr>
      <w:r w:rsidRPr="00B02C76">
        <w:rPr>
          <w:sz w:val="24"/>
        </w:rPr>
        <w:tab/>
      </w:r>
      <w:r w:rsidRPr="00B02C76">
        <w:rPr>
          <w:sz w:val="24"/>
        </w:rPr>
        <w:tab/>
      </w:r>
      <w:r w:rsidRPr="00B02C76">
        <w:rPr>
          <w:sz w:val="24"/>
        </w:rPr>
        <w:tab/>
      </w:r>
      <w:r w:rsidRPr="00B02C76">
        <w:rPr>
          <w:sz w:val="24"/>
        </w:rPr>
        <w:tab/>
        <w:t>}</w:t>
      </w:r>
    </w:p>
    <w:p w14:paraId="6461E594" w14:textId="77777777" w:rsidR="00B02C76" w:rsidRPr="00B02C76" w:rsidRDefault="00B02C76" w:rsidP="00B02C76">
      <w:pPr>
        <w:rPr>
          <w:sz w:val="24"/>
        </w:rPr>
      </w:pPr>
      <w:r w:rsidRPr="00B02C76">
        <w:rPr>
          <w:sz w:val="24"/>
        </w:rPr>
        <w:tab/>
      </w:r>
      <w:r w:rsidRPr="00B02C76">
        <w:rPr>
          <w:sz w:val="24"/>
        </w:rPr>
        <w:tab/>
      </w:r>
      <w:r w:rsidRPr="00B02C76">
        <w:rPr>
          <w:sz w:val="24"/>
        </w:rPr>
        <w:tab/>
        <w:t>}</w:t>
      </w:r>
    </w:p>
    <w:p w14:paraId="1AB13DDA" w14:textId="77777777" w:rsidR="00B02C76" w:rsidRPr="00B02C76" w:rsidRDefault="00B02C76" w:rsidP="00B02C76">
      <w:pPr>
        <w:rPr>
          <w:sz w:val="24"/>
        </w:rPr>
      </w:pPr>
      <w:r w:rsidRPr="00B02C76">
        <w:rPr>
          <w:sz w:val="24"/>
        </w:rPr>
        <w:tab/>
      </w:r>
      <w:r w:rsidRPr="00B02C76">
        <w:rPr>
          <w:sz w:val="24"/>
        </w:rPr>
        <w:tab/>
      </w:r>
      <w:r w:rsidRPr="00B02C76">
        <w:rPr>
          <w:sz w:val="24"/>
        </w:rPr>
        <w:tab/>
        <w:t>getchar(); getchar(); break;</w:t>
      </w:r>
    </w:p>
    <w:p w14:paraId="1C9E9AEE" w14:textId="77777777" w:rsidR="00B02C76" w:rsidRPr="00B02C76" w:rsidRDefault="00B02C76" w:rsidP="00B02C76">
      <w:pPr>
        <w:rPr>
          <w:sz w:val="24"/>
        </w:rPr>
      </w:pPr>
      <w:r w:rsidRPr="00B02C76">
        <w:rPr>
          <w:sz w:val="24"/>
        </w:rPr>
        <w:tab/>
      </w:r>
      <w:r w:rsidRPr="00B02C76">
        <w:rPr>
          <w:sz w:val="24"/>
        </w:rPr>
        <w:tab/>
        <w:t>case 0:</w:t>
      </w:r>
    </w:p>
    <w:p w14:paraId="0BAA61EC" w14:textId="77777777" w:rsidR="00B02C76" w:rsidRPr="00B02C76" w:rsidRDefault="00B02C76" w:rsidP="00B02C76">
      <w:pPr>
        <w:rPr>
          <w:sz w:val="24"/>
        </w:rPr>
      </w:pPr>
      <w:r w:rsidRPr="00B02C76">
        <w:rPr>
          <w:sz w:val="24"/>
        </w:rPr>
        <w:tab/>
      </w:r>
      <w:r w:rsidRPr="00B02C76">
        <w:rPr>
          <w:sz w:val="24"/>
        </w:rPr>
        <w:tab/>
      </w:r>
      <w:r w:rsidRPr="00B02C76">
        <w:rPr>
          <w:sz w:val="24"/>
        </w:rPr>
        <w:tab/>
        <w:t>getchar();</w:t>
      </w:r>
    </w:p>
    <w:p w14:paraId="227B5CD3" w14:textId="77777777" w:rsidR="00B02C76" w:rsidRPr="00B02C76" w:rsidRDefault="00B02C76" w:rsidP="00B02C76">
      <w:pPr>
        <w:rPr>
          <w:sz w:val="24"/>
        </w:rPr>
      </w:pPr>
      <w:r w:rsidRPr="00B02C76">
        <w:rPr>
          <w:sz w:val="24"/>
        </w:rPr>
        <w:tab/>
      </w:r>
      <w:r w:rsidRPr="00B02C76">
        <w:rPr>
          <w:sz w:val="24"/>
        </w:rPr>
        <w:tab/>
      </w:r>
      <w:r w:rsidRPr="00B02C76">
        <w:rPr>
          <w:sz w:val="24"/>
        </w:rPr>
        <w:tab/>
        <w:t>break;</w:t>
      </w:r>
    </w:p>
    <w:p w14:paraId="71A4C611" w14:textId="77777777" w:rsidR="00B02C76" w:rsidRPr="00B02C76" w:rsidRDefault="00B02C76" w:rsidP="00B02C76">
      <w:pPr>
        <w:rPr>
          <w:sz w:val="24"/>
        </w:rPr>
      </w:pPr>
      <w:r w:rsidRPr="00B02C76">
        <w:rPr>
          <w:sz w:val="24"/>
        </w:rPr>
        <w:tab/>
      </w:r>
      <w:r w:rsidRPr="00B02C76">
        <w:rPr>
          <w:sz w:val="24"/>
        </w:rPr>
        <w:tab/>
        <w:t>}//end of switch</w:t>
      </w:r>
    </w:p>
    <w:p w14:paraId="594F7BF3" w14:textId="77777777" w:rsidR="00B02C76" w:rsidRPr="00B02C76" w:rsidRDefault="00B02C76" w:rsidP="00B02C76">
      <w:pPr>
        <w:rPr>
          <w:sz w:val="24"/>
        </w:rPr>
      </w:pPr>
      <w:r w:rsidRPr="00B02C76">
        <w:rPr>
          <w:sz w:val="24"/>
        </w:rPr>
        <w:tab/>
        <w:t>}//end of while</w:t>
      </w:r>
    </w:p>
    <w:p w14:paraId="59530A31" w14:textId="77777777" w:rsidR="00B02C76" w:rsidRPr="00B02C76" w:rsidRDefault="00B02C76" w:rsidP="00B02C76">
      <w:pPr>
        <w:rPr>
          <w:sz w:val="24"/>
        </w:rPr>
      </w:pPr>
      <w:r w:rsidRPr="00B02C76">
        <w:rPr>
          <w:sz w:val="24"/>
        </w:rPr>
        <w:tab/>
        <w:t>printf("</w:t>
      </w:r>
      <w:r w:rsidRPr="00B02C76">
        <w:rPr>
          <w:sz w:val="24"/>
        </w:rPr>
        <w:t>欢迎下次再使用本系统！</w:t>
      </w:r>
      <w:r w:rsidRPr="00B02C76">
        <w:rPr>
          <w:sz w:val="24"/>
        </w:rPr>
        <w:t>\n");</w:t>
      </w:r>
    </w:p>
    <w:p w14:paraId="100AC97C" w14:textId="61BAEFBC" w:rsidR="00B02C76" w:rsidRPr="00B02C76" w:rsidRDefault="00B02C76" w:rsidP="00B02C76">
      <w:pPr>
        <w:rPr>
          <w:sz w:val="24"/>
        </w:rPr>
      </w:pPr>
      <w:r w:rsidRPr="00B02C76">
        <w:rPr>
          <w:sz w:val="24"/>
        </w:rPr>
        <w:t>}//end of main()</w:t>
      </w:r>
    </w:p>
    <w:p w14:paraId="26BD230D" w14:textId="6DE0BA51" w:rsidR="00AE0DA0" w:rsidRDefault="00EC7110" w:rsidP="00EC7110">
      <w:pPr>
        <w:pStyle w:val="1"/>
        <w:spacing w:beforeLines="50" w:before="156" w:afterLines="50" w:after="156" w:line="240" w:lineRule="auto"/>
        <w:jc w:val="center"/>
        <w:rPr>
          <w:rFonts w:ascii="黑体" w:eastAsia="黑体" w:hAnsi="黑体"/>
          <w:sz w:val="36"/>
          <w:szCs w:val="36"/>
        </w:rPr>
      </w:pPr>
      <w:bookmarkStart w:id="58" w:name="_Toc75344687"/>
      <w:r>
        <w:rPr>
          <w:rFonts w:ascii="黑体" w:eastAsia="黑体" w:hAnsi="黑体" w:hint="eastAsia"/>
          <w:sz w:val="36"/>
          <w:szCs w:val="36"/>
        </w:rPr>
        <w:t>附录</w:t>
      </w:r>
      <w:r>
        <w:rPr>
          <w:rFonts w:ascii="黑体" w:eastAsia="黑体" w:hAnsi="黑体" w:hint="eastAsia"/>
          <w:sz w:val="36"/>
          <w:szCs w:val="36"/>
        </w:rPr>
        <w:t>D</w:t>
      </w:r>
      <w:r>
        <w:rPr>
          <w:rFonts w:ascii="黑体" w:eastAsia="黑体" w:hAnsi="黑体"/>
          <w:sz w:val="36"/>
          <w:szCs w:val="36"/>
        </w:rPr>
        <w:t xml:space="preserve"> </w:t>
      </w:r>
      <w:r>
        <w:rPr>
          <w:rFonts w:ascii="黑体" w:eastAsia="黑体" w:hAnsi="黑体" w:hint="eastAsia"/>
          <w:sz w:val="36"/>
          <w:szCs w:val="36"/>
        </w:rPr>
        <w:t>基于</w:t>
      </w:r>
      <w:r>
        <w:rPr>
          <w:rFonts w:ascii="黑体" w:eastAsia="黑体" w:hAnsi="黑体" w:hint="eastAsia"/>
          <w:sz w:val="36"/>
          <w:szCs w:val="36"/>
        </w:rPr>
        <w:t>邻接表图</w:t>
      </w:r>
      <w:r>
        <w:rPr>
          <w:rFonts w:ascii="黑体" w:eastAsia="黑体" w:hAnsi="黑体" w:hint="eastAsia"/>
          <w:sz w:val="36"/>
          <w:szCs w:val="36"/>
        </w:rPr>
        <w:t>实现的源程序</w:t>
      </w:r>
      <w:bookmarkEnd w:id="58"/>
    </w:p>
    <w:p w14:paraId="761ED407" w14:textId="7147DA1F" w:rsidR="00B02C76" w:rsidRPr="00B02C76" w:rsidRDefault="00B02C76" w:rsidP="00B02C76">
      <w:pPr>
        <w:rPr>
          <w:sz w:val="24"/>
        </w:rPr>
      </w:pPr>
      <w:r w:rsidRPr="00B02C76">
        <w:rPr>
          <w:sz w:val="24"/>
        </w:rPr>
        <w:t>#include&lt;stdio.h&gt;</w:t>
      </w:r>
    </w:p>
    <w:p w14:paraId="17B8F77F" w14:textId="77777777" w:rsidR="00B02C76" w:rsidRPr="00B02C76" w:rsidRDefault="00B02C76" w:rsidP="00B02C76">
      <w:pPr>
        <w:rPr>
          <w:sz w:val="24"/>
        </w:rPr>
      </w:pPr>
      <w:r w:rsidRPr="00B02C76">
        <w:rPr>
          <w:sz w:val="24"/>
        </w:rPr>
        <w:t>#include&lt;stdlib.h&gt;</w:t>
      </w:r>
    </w:p>
    <w:p w14:paraId="2DFB8CCB" w14:textId="77777777" w:rsidR="00B02C76" w:rsidRPr="00B02C76" w:rsidRDefault="00B02C76" w:rsidP="00B02C76">
      <w:pPr>
        <w:rPr>
          <w:sz w:val="24"/>
        </w:rPr>
      </w:pPr>
      <w:r w:rsidRPr="00B02C76">
        <w:rPr>
          <w:sz w:val="24"/>
        </w:rPr>
        <w:t>#include&lt;string.h&gt;</w:t>
      </w:r>
    </w:p>
    <w:p w14:paraId="2655106E" w14:textId="77777777" w:rsidR="00B02C76" w:rsidRPr="00B02C76" w:rsidRDefault="00B02C76" w:rsidP="00B02C76">
      <w:pPr>
        <w:rPr>
          <w:sz w:val="24"/>
        </w:rPr>
      </w:pPr>
      <w:r w:rsidRPr="00B02C76">
        <w:rPr>
          <w:sz w:val="24"/>
        </w:rPr>
        <w:t>#define TRUE 1</w:t>
      </w:r>
    </w:p>
    <w:p w14:paraId="286406C8" w14:textId="77777777" w:rsidR="00B02C76" w:rsidRPr="00B02C76" w:rsidRDefault="00B02C76" w:rsidP="00B02C76">
      <w:pPr>
        <w:rPr>
          <w:sz w:val="24"/>
        </w:rPr>
      </w:pPr>
      <w:r w:rsidRPr="00B02C76">
        <w:rPr>
          <w:sz w:val="24"/>
        </w:rPr>
        <w:t>#define FALSE 0</w:t>
      </w:r>
    </w:p>
    <w:p w14:paraId="2064F0B0" w14:textId="77777777" w:rsidR="00B02C76" w:rsidRPr="00B02C76" w:rsidRDefault="00B02C76" w:rsidP="00B02C76">
      <w:pPr>
        <w:rPr>
          <w:sz w:val="24"/>
        </w:rPr>
      </w:pPr>
      <w:r w:rsidRPr="00B02C76">
        <w:rPr>
          <w:sz w:val="24"/>
        </w:rPr>
        <w:t>#define OK 1</w:t>
      </w:r>
    </w:p>
    <w:p w14:paraId="5B725518" w14:textId="77777777" w:rsidR="00B02C76" w:rsidRPr="00B02C76" w:rsidRDefault="00B02C76" w:rsidP="00B02C76">
      <w:pPr>
        <w:rPr>
          <w:sz w:val="24"/>
        </w:rPr>
      </w:pPr>
      <w:r w:rsidRPr="00B02C76">
        <w:rPr>
          <w:sz w:val="24"/>
        </w:rPr>
        <w:t>#define ERROR 0</w:t>
      </w:r>
    </w:p>
    <w:p w14:paraId="4C376CA9" w14:textId="77777777" w:rsidR="00B02C76" w:rsidRPr="00B02C76" w:rsidRDefault="00B02C76" w:rsidP="00B02C76">
      <w:pPr>
        <w:rPr>
          <w:sz w:val="24"/>
        </w:rPr>
      </w:pPr>
      <w:r w:rsidRPr="00B02C76">
        <w:rPr>
          <w:sz w:val="24"/>
        </w:rPr>
        <w:t>#define INFEASIBLE -1</w:t>
      </w:r>
    </w:p>
    <w:p w14:paraId="05505B4D" w14:textId="77777777" w:rsidR="00B02C76" w:rsidRPr="00B02C76" w:rsidRDefault="00B02C76" w:rsidP="00B02C76">
      <w:pPr>
        <w:rPr>
          <w:sz w:val="24"/>
        </w:rPr>
      </w:pPr>
      <w:r w:rsidRPr="00B02C76">
        <w:rPr>
          <w:sz w:val="24"/>
        </w:rPr>
        <w:t>#define OVERFLOW -2</w:t>
      </w:r>
    </w:p>
    <w:p w14:paraId="76CB4C85" w14:textId="77777777" w:rsidR="00B02C76" w:rsidRPr="00B02C76" w:rsidRDefault="00B02C76" w:rsidP="00B02C76">
      <w:pPr>
        <w:rPr>
          <w:sz w:val="24"/>
        </w:rPr>
      </w:pPr>
      <w:r w:rsidRPr="00B02C76">
        <w:rPr>
          <w:sz w:val="24"/>
        </w:rPr>
        <w:t>#define MAX_VERTEX_NUM 20</w:t>
      </w:r>
    </w:p>
    <w:p w14:paraId="70438951" w14:textId="77777777" w:rsidR="00B02C76" w:rsidRPr="00B02C76" w:rsidRDefault="00B02C76" w:rsidP="00B02C76">
      <w:pPr>
        <w:rPr>
          <w:sz w:val="24"/>
        </w:rPr>
      </w:pPr>
      <w:r w:rsidRPr="00B02C76">
        <w:rPr>
          <w:sz w:val="24"/>
        </w:rPr>
        <w:t>typedef int status;</w:t>
      </w:r>
    </w:p>
    <w:p w14:paraId="69F7E421" w14:textId="77777777" w:rsidR="00B02C76" w:rsidRPr="00B02C76" w:rsidRDefault="00B02C76" w:rsidP="00B02C76">
      <w:pPr>
        <w:rPr>
          <w:sz w:val="24"/>
        </w:rPr>
      </w:pPr>
      <w:r w:rsidRPr="00B02C76">
        <w:rPr>
          <w:sz w:val="24"/>
        </w:rPr>
        <w:t>typedef int KeyType;</w:t>
      </w:r>
    </w:p>
    <w:p w14:paraId="65F7C1FE" w14:textId="77777777" w:rsidR="00B02C76" w:rsidRPr="00B02C76" w:rsidRDefault="00B02C76" w:rsidP="00B02C76">
      <w:pPr>
        <w:rPr>
          <w:sz w:val="24"/>
        </w:rPr>
      </w:pPr>
      <w:r w:rsidRPr="00B02C76">
        <w:rPr>
          <w:sz w:val="24"/>
        </w:rPr>
        <w:t>typedef enum { DG, DN, UDG, UDN } GraphKind;</w:t>
      </w:r>
    </w:p>
    <w:p w14:paraId="6CDA1EB6" w14:textId="77777777" w:rsidR="00B02C76" w:rsidRPr="00B02C76" w:rsidRDefault="00B02C76" w:rsidP="00B02C76">
      <w:pPr>
        <w:rPr>
          <w:sz w:val="24"/>
        </w:rPr>
      </w:pPr>
      <w:r w:rsidRPr="00B02C76">
        <w:rPr>
          <w:sz w:val="24"/>
        </w:rPr>
        <w:t>typedef struct {</w:t>
      </w:r>
    </w:p>
    <w:p w14:paraId="06D92C79" w14:textId="77777777" w:rsidR="00B02C76" w:rsidRPr="00B02C76" w:rsidRDefault="00B02C76" w:rsidP="00B02C76">
      <w:pPr>
        <w:rPr>
          <w:sz w:val="24"/>
        </w:rPr>
      </w:pPr>
      <w:r w:rsidRPr="00B02C76">
        <w:rPr>
          <w:sz w:val="24"/>
        </w:rPr>
        <w:t xml:space="preserve">    KeyType  key;</w:t>
      </w:r>
    </w:p>
    <w:p w14:paraId="548BD747" w14:textId="77777777" w:rsidR="00B02C76" w:rsidRPr="00B02C76" w:rsidRDefault="00B02C76" w:rsidP="00B02C76">
      <w:pPr>
        <w:rPr>
          <w:sz w:val="24"/>
        </w:rPr>
      </w:pPr>
      <w:r w:rsidRPr="00B02C76">
        <w:rPr>
          <w:sz w:val="24"/>
        </w:rPr>
        <w:lastRenderedPageBreak/>
        <w:t xml:space="preserve">    char others[20];</w:t>
      </w:r>
    </w:p>
    <w:p w14:paraId="13CE96E9" w14:textId="77777777" w:rsidR="00B02C76" w:rsidRPr="00B02C76" w:rsidRDefault="00B02C76" w:rsidP="00B02C76">
      <w:pPr>
        <w:rPr>
          <w:sz w:val="24"/>
        </w:rPr>
      </w:pPr>
      <w:r w:rsidRPr="00B02C76">
        <w:rPr>
          <w:sz w:val="24"/>
        </w:rPr>
        <w:t>} VertexType; //</w:t>
      </w:r>
      <w:r w:rsidRPr="00B02C76">
        <w:rPr>
          <w:sz w:val="24"/>
        </w:rPr>
        <w:t>顶点类型定义</w:t>
      </w:r>
    </w:p>
    <w:p w14:paraId="7780337F" w14:textId="77777777" w:rsidR="00B02C76" w:rsidRPr="00B02C76" w:rsidRDefault="00B02C76" w:rsidP="00B02C76">
      <w:pPr>
        <w:rPr>
          <w:sz w:val="24"/>
        </w:rPr>
      </w:pPr>
      <w:r w:rsidRPr="00B02C76">
        <w:rPr>
          <w:sz w:val="24"/>
        </w:rPr>
        <w:t>typedef struct ArcNode {         //</w:t>
      </w:r>
      <w:r w:rsidRPr="00B02C76">
        <w:rPr>
          <w:sz w:val="24"/>
        </w:rPr>
        <w:t>表结点类型定义</w:t>
      </w:r>
    </w:p>
    <w:p w14:paraId="0C447A96" w14:textId="77777777" w:rsidR="00B02C76" w:rsidRPr="00B02C76" w:rsidRDefault="00B02C76" w:rsidP="00B02C76">
      <w:pPr>
        <w:rPr>
          <w:sz w:val="24"/>
        </w:rPr>
      </w:pPr>
      <w:r w:rsidRPr="00B02C76">
        <w:rPr>
          <w:sz w:val="24"/>
        </w:rPr>
        <w:t xml:space="preserve">    int adjvex;              //</w:t>
      </w:r>
      <w:r w:rsidRPr="00B02C76">
        <w:rPr>
          <w:sz w:val="24"/>
        </w:rPr>
        <w:t>顶点位置编号</w:t>
      </w:r>
      <w:r w:rsidRPr="00B02C76">
        <w:rPr>
          <w:sz w:val="24"/>
        </w:rPr>
        <w:t xml:space="preserve"> </w:t>
      </w:r>
    </w:p>
    <w:p w14:paraId="3A1F9240" w14:textId="77777777" w:rsidR="00B02C76" w:rsidRPr="00B02C76" w:rsidRDefault="00B02C76" w:rsidP="00B02C76">
      <w:pPr>
        <w:rPr>
          <w:sz w:val="24"/>
        </w:rPr>
      </w:pPr>
      <w:r w:rsidRPr="00B02C76">
        <w:rPr>
          <w:sz w:val="24"/>
        </w:rPr>
        <w:t xml:space="preserve">    struct ArcNode* nextarc;       //</w:t>
      </w:r>
      <w:r w:rsidRPr="00B02C76">
        <w:rPr>
          <w:sz w:val="24"/>
        </w:rPr>
        <w:t>下一个表结点指针</w:t>
      </w:r>
    </w:p>
    <w:p w14:paraId="683A7F35" w14:textId="77777777" w:rsidR="00B02C76" w:rsidRPr="00B02C76" w:rsidRDefault="00B02C76" w:rsidP="00B02C76">
      <w:pPr>
        <w:rPr>
          <w:sz w:val="24"/>
        </w:rPr>
      </w:pPr>
      <w:r w:rsidRPr="00B02C76">
        <w:rPr>
          <w:sz w:val="24"/>
        </w:rPr>
        <w:t>} ArcNode;</w:t>
      </w:r>
    </w:p>
    <w:p w14:paraId="272F0BEB" w14:textId="77777777" w:rsidR="00B02C76" w:rsidRPr="00B02C76" w:rsidRDefault="00B02C76" w:rsidP="00B02C76">
      <w:pPr>
        <w:rPr>
          <w:sz w:val="24"/>
        </w:rPr>
      </w:pPr>
      <w:r w:rsidRPr="00B02C76">
        <w:rPr>
          <w:sz w:val="24"/>
        </w:rPr>
        <w:t>typedef struct VNode {                //</w:t>
      </w:r>
      <w:r w:rsidRPr="00B02C76">
        <w:rPr>
          <w:sz w:val="24"/>
        </w:rPr>
        <w:t>头结点及其数组类型定义</w:t>
      </w:r>
    </w:p>
    <w:p w14:paraId="52E8ECEB" w14:textId="77777777" w:rsidR="00B02C76" w:rsidRPr="00B02C76" w:rsidRDefault="00B02C76" w:rsidP="00B02C76">
      <w:pPr>
        <w:rPr>
          <w:sz w:val="24"/>
        </w:rPr>
      </w:pPr>
      <w:r w:rsidRPr="00B02C76">
        <w:rPr>
          <w:sz w:val="24"/>
        </w:rPr>
        <w:t xml:space="preserve">    VertexType data;           //</w:t>
      </w:r>
      <w:r w:rsidRPr="00B02C76">
        <w:rPr>
          <w:sz w:val="24"/>
        </w:rPr>
        <w:t>顶点信息</w:t>
      </w:r>
    </w:p>
    <w:p w14:paraId="4CD5D633" w14:textId="77777777" w:rsidR="00B02C76" w:rsidRPr="00B02C76" w:rsidRDefault="00B02C76" w:rsidP="00B02C76">
      <w:pPr>
        <w:rPr>
          <w:sz w:val="24"/>
        </w:rPr>
      </w:pPr>
      <w:r w:rsidRPr="00B02C76">
        <w:rPr>
          <w:sz w:val="24"/>
        </w:rPr>
        <w:t xml:space="preserve">    ArcNode* firstarc;           //</w:t>
      </w:r>
      <w:r w:rsidRPr="00B02C76">
        <w:rPr>
          <w:sz w:val="24"/>
        </w:rPr>
        <w:t>指向第一条弧</w:t>
      </w:r>
    </w:p>
    <w:p w14:paraId="428752C5" w14:textId="77777777" w:rsidR="00B02C76" w:rsidRPr="00B02C76" w:rsidRDefault="00B02C76" w:rsidP="00B02C76">
      <w:pPr>
        <w:rPr>
          <w:sz w:val="24"/>
        </w:rPr>
      </w:pPr>
      <w:r w:rsidRPr="00B02C76">
        <w:rPr>
          <w:sz w:val="24"/>
        </w:rPr>
        <w:t>} VNode, AdjList[MAX_VERTEX_NUM];</w:t>
      </w:r>
    </w:p>
    <w:p w14:paraId="5C7F2D27" w14:textId="77777777" w:rsidR="00B02C76" w:rsidRPr="00B02C76" w:rsidRDefault="00B02C76" w:rsidP="00B02C76">
      <w:pPr>
        <w:rPr>
          <w:sz w:val="24"/>
        </w:rPr>
      </w:pPr>
      <w:r w:rsidRPr="00B02C76">
        <w:rPr>
          <w:sz w:val="24"/>
        </w:rPr>
        <w:t>typedef  struct {  //</w:t>
      </w:r>
      <w:r w:rsidRPr="00B02C76">
        <w:rPr>
          <w:sz w:val="24"/>
        </w:rPr>
        <w:t>邻接表的类型定义</w:t>
      </w:r>
    </w:p>
    <w:p w14:paraId="15F405FD" w14:textId="77777777" w:rsidR="00B02C76" w:rsidRPr="00B02C76" w:rsidRDefault="00B02C76" w:rsidP="00B02C76">
      <w:pPr>
        <w:rPr>
          <w:sz w:val="24"/>
        </w:rPr>
      </w:pPr>
      <w:r w:rsidRPr="00B02C76">
        <w:rPr>
          <w:sz w:val="24"/>
        </w:rPr>
        <w:t xml:space="preserve">    AdjList vertices;          //</w:t>
      </w:r>
      <w:r w:rsidRPr="00B02C76">
        <w:rPr>
          <w:sz w:val="24"/>
        </w:rPr>
        <w:t>头结点数组</w:t>
      </w:r>
    </w:p>
    <w:p w14:paraId="4D968610" w14:textId="77777777" w:rsidR="00B02C76" w:rsidRPr="00B02C76" w:rsidRDefault="00B02C76" w:rsidP="00B02C76">
      <w:pPr>
        <w:rPr>
          <w:sz w:val="24"/>
        </w:rPr>
      </w:pPr>
      <w:r w:rsidRPr="00B02C76">
        <w:rPr>
          <w:sz w:val="24"/>
        </w:rPr>
        <w:t xml:space="preserve">    int vexnum, arcnum;         //</w:t>
      </w:r>
      <w:r w:rsidRPr="00B02C76">
        <w:rPr>
          <w:sz w:val="24"/>
        </w:rPr>
        <w:t>顶点数、弧数</w:t>
      </w:r>
    </w:p>
    <w:p w14:paraId="22A1F4C6" w14:textId="77777777" w:rsidR="00B02C76" w:rsidRPr="00B02C76" w:rsidRDefault="00B02C76" w:rsidP="00B02C76">
      <w:pPr>
        <w:rPr>
          <w:sz w:val="24"/>
        </w:rPr>
      </w:pPr>
      <w:r w:rsidRPr="00B02C76">
        <w:rPr>
          <w:sz w:val="24"/>
        </w:rPr>
        <w:t xml:space="preserve">    GraphKind  kind;        //</w:t>
      </w:r>
      <w:r w:rsidRPr="00B02C76">
        <w:rPr>
          <w:sz w:val="24"/>
        </w:rPr>
        <w:t>图的类型</w:t>
      </w:r>
    </w:p>
    <w:p w14:paraId="3A38050E" w14:textId="77777777" w:rsidR="00B02C76" w:rsidRPr="00B02C76" w:rsidRDefault="00B02C76" w:rsidP="00B02C76">
      <w:pPr>
        <w:rPr>
          <w:sz w:val="24"/>
        </w:rPr>
      </w:pPr>
      <w:r w:rsidRPr="00B02C76">
        <w:rPr>
          <w:sz w:val="24"/>
        </w:rPr>
        <w:t>} ALGraph;</w:t>
      </w:r>
    </w:p>
    <w:p w14:paraId="1226BB9C" w14:textId="77777777" w:rsidR="00B02C76" w:rsidRPr="00B02C76" w:rsidRDefault="00B02C76" w:rsidP="00B02C76">
      <w:pPr>
        <w:rPr>
          <w:sz w:val="24"/>
        </w:rPr>
      </w:pPr>
      <w:r w:rsidRPr="00B02C76">
        <w:rPr>
          <w:sz w:val="24"/>
        </w:rPr>
        <w:t>typedef struct {  //</w:t>
      </w:r>
      <w:r w:rsidRPr="00B02C76">
        <w:rPr>
          <w:sz w:val="24"/>
        </w:rPr>
        <w:t>图的集合类型定义</w:t>
      </w:r>
    </w:p>
    <w:p w14:paraId="72F81B1F" w14:textId="77777777" w:rsidR="00B02C76" w:rsidRPr="00B02C76" w:rsidRDefault="00B02C76" w:rsidP="00B02C76">
      <w:pPr>
        <w:rPr>
          <w:sz w:val="24"/>
        </w:rPr>
      </w:pPr>
      <w:r w:rsidRPr="00B02C76">
        <w:rPr>
          <w:sz w:val="24"/>
        </w:rPr>
        <w:t xml:space="preserve">    struct {</w:t>
      </w:r>
    </w:p>
    <w:p w14:paraId="33357118" w14:textId="77777777" w:rsidR="00B02C76" w:rsidRPr="00B02C76" w:rsidRDefault="00B02C76" w:rsidP="00B02C76">
      <w:pPr>
        <w:rPr>
          <w:sz w:val="24"/>
        </w:rPr>
      </w:pPr>
      <w:r w:rsidRPr="00B02C76">
        <w:rPr>
          <w:sz w:val="24"/>
        </w:rPr>
        <w:t xml:space="preserve">        char name[30];</w:t>
      </w:r>
    </w:p>
    <w:p w14:paraId="244070E0" w14:textId="77777777" w:rsidR="00B02C76" w:rsidRPr="00B02C76" w:rsidRDefault="00B02C76" w:rsidP="00B02C76">
      <w:pPr>
        <w:rPr>
          <w:sz w:val="24"/>
        </w:rPr>
      </w:pPr>
      <w:r w:rsidRPr="00B02C76">
        <w:rPr>
          <w:sz w:val="24"/>
        </w:rPr>
        <w:t xml:space="preserve">        ALGraph G;</w:t>
      </w:r>
    </w:p>
    <w:p w14:paraId="5736FBF8" w14:textId="77777777" w:rsidR="00B02C76" w:rsidRPr="00B02C76" w:rsidRDefault="00B02C76" w:rsidP="00B02C76">
      <w:pPr>
        <w:rPr>
          <w:sz w:val="24"/>
        </w:rPr>
      </w:pPr>
      <w:r w:rsidRPr="00B02C76">
        <w:rPr>
          <w:sz w:val="24"/>
        </w:rPr>
        <w:t xml:space="preserve">    } elem[10];</w:t>
      </w:r>
    </w:p>
    <w:p w14:paraId="736D3494" w14:textId="77777777" w:rsidR="00B02C76" w:rsidRPr="00B02C76" w:rsidRDefault="00B02C76" w:rsidP="00B02C76">
      <w:pPr>
        <w:rPr>
          <w:sz w:val="24"/>
        </w:rPr>
      </w:pPr>
      <w:r w:rsidRPr="00B02C76">
        <w:rPr>
          <w:sz w:val="24"/>
        </w:rPr>
        <w:t xml:space="preserve">    int length;</w:t>
      </w:r>
    </w:p>
    <w:p w14:paraId="3F8709A7" w14:textId="77777777" w:rsidR="00B02C76" w:rsidRPr="00B02C76" w:rsidRDefault="00B02C76" w:rsidP="00B02C76">
      <w:pPr>
        <w:rPr>
          <w:sz w:val="24"/>
        </w:rPr>
      </w:pPr>
      <w:r w:rsidRPr="00B02C76">
        <w:rPr>
          <w:sz w:val="24"/>
        </w:rPr>
        <w:t>}Graphs;</w:t>
      </w:r>
    </w:p>
    <w:p w14:paraId="3A8A171F" w14:textId="77777777" w:rsidR="00B02C76" w:rsidRPr="00B02C76" w:rsidRDefault="00B02C76" w:rsidP="00B02C76">
      <w:pPr>
        <w:rPr>
          <w:sz w:val="24"/>
        </w:rPr>
      </w:pPr>
    </w:p>
    <w:p w14:paraId="5EA5D6BA" w14:textId="77777777" w:rsidR="00B02C76" w:rsidRPr="00B02C76" w:rsidRDefault="00B02C76" w:rsidP="00B02C76">
      <w:pPr>
        <w:rPr>
          <w:sz w:val="24"/>
        </w:rPr>
      </w:pPr>
      <w:r w:rsidRPr="00B02C76">
        <w:rPr>
          <w:sz w:val="24"/>
        </w:rPr>
        <w:t>VertexType V[30];</w:t>
      </w:r>
    </w:p>
    <w:p w14:paraId="1B2B8EF0" w14:textId="77777777" w:rsidR="00B02C76" w:rsidRPr="00B02C76" w:rsidRDefault="00B02C76" w:rsidP="00B02C76">
      <w:pPr>
        <w:rPr>
          <w:sz w:val="24"/>
        </w:rPr>
      </w:pPr>
      <w:r w:rsidRPr="00B02C76">
        <w:rPr>
          <w:sz w:val="24"/>
        </w:rPr>
        <w:t>KeyType VR[100][2];</w:t>
      </w:r>
    </w:p>
    <w:p w14:paraId="71176035" w14:textId="77777777" w:rsidR="00B02C76" w:rsidRPr="00B02C76" w:rsidRDefault="00B02C76" w:rsidP="00B02C76">
      <w:pPr>
        <w:rPr>
          <w:sz w:val="24"/>
        </w:rPr>
      </w:pPr>
      <w:r w:rsidRPr="00B02C76">
        <w:rPr>
          <w:sz w:val="24"/>
        </w:rPr>
        <w:t>int op = 1, keyword[100][2], len = 0,visited[20];;//keyword[i][0]</w:t>
      </w:r>
      <w:r w:rsidRPr="00B02C76">
        <w:rPr>
          <w:sz w:val="24"/>
        </w:rPr>
        <w:t>为第</w:t>
      </w:r>
      <w:r w:rsidRPr="00B02C76">
        <w:rPr>
          <w:sz w:val="24"/>
        </w:rPr>
        <w:t>i</w:t>
      </w:r>
      <w:r w:rsidRPr="00B02C76">
        <w:rPr>
          <w:sz w:val="24"/>
        </w:rPr>
        <w:t>个头结点的编号，</w:t>
      </w:r>
      <w:r w:rsidRPr="00B02C76">
        <w:rPr>
          <w:sz w:val="24"/>
        </w:rPr>
        <w:t>keyword[i][1]</w:t>
      </w:r>
      <w:r w:rsidRPr="00B02C76">
        <w:rPr>
          <w:sz w:val="24"/>
        </w:rPr>
        <w:t>是第</w:t>
      </w:r>
      <w:r w:rsidRPr="00B02C76">
        <w:rPr>
          <w:sz w:val="24"/>
        </w:rPr>
        <w:t>i</w:t>
      </w:r>
      <w:r w:rsidRPr="00B02C76">
        <w:rPr>
          <w:sz w:val="24"/>
        </w:rPr>
        <w:t>个头结点的关键字，</w:t>
      </w:r>
      <w:r w:rsidRPr="00B02C76">
        <w:rPr>
          <w:sz w:val="24"/>
        </w:rPr>
        <w:t>visited[20]</w:t>
      </w:r>
      <w:r w:rsidRPr="00B02C76">
        <w:rPr>
          <w:sz w:val="24"/>
        </w:rPr>
        <w:t>为深度搜索遍历中标志</w:t>
      </w:r>
    </w:p>
    <w:p w14:paraId="28D2B4FC" w14:textId="77777777" w:rsidR="00B02C76" w:rsidRPr="00B02C76" w:rsidRDefault="00B02C76" w:rsidP="00B02C76">
      <w:pPr>
        <w:rPr>
          <w:sz w:val="24"/>
        </w:rPr>
      </w:pPr>
      <w:r w:rsidRPr="00B02C76">
        <w:rPr>
          <w:sz w:val="24"/>
        </w:rPr>
        <w:t>ALGraph G; FILE* fp; char filename[30]; Graphs Gras;</w:t>
      </w:r>
    </w:p>
    <w:p w14:paraId="3675F865" w14:textId="77777777" w:rsidR="00B02C76" w:rsidRPr="00B02C76" w:rsidRDefault="00B02C76" w:rsidP="00B02C76">
      <w:pPr>
        <w:rPr>
          <w:sz w:val="24"/>
        </w:rPr>
      </w:pPr>
    </w:p>
    <w:p w14:paraId="66C71427" w14:textId="77777777" w:rsidR="00B02C76" w:rsidRPr="00B02C76" w:rsidRDefault="00B02C76" w:rsidP="00B02C76">
      <w:pPr>
        <w:rPr>
          <w:sz w:val="24"/>
        </w:rPr>
      </w:pPr>
      <w:r w:rsidRPr="00B02C76">
        <w:rPr>
          <w:sz w:val="24"/>
        </w:rPr>
        <w:t>void visit(VertexType v){</w:t>
      </w:r>
    </w:p>
    <w:p w14:paraId="7E5D17B9" w14:textId="77777777" w:rsidR="00B02C76" w:rsidRPr="00B02C76" w:rsidRDefault="00B02C76" w:rsidP="00B02C76">
      <w:pPr>
        <w:rPr>
          <w:sz w:val="24"/>
        </w:rPr>
      </w:pPr>
      <w:r w:rsidRPr="00B02C76">
        <w:rPr>
          <w:sz w:val="24"/>
        </w:rPr>
        <w:t xml:space="preserve">    printf(" %d %s", v.key, v.others);</w:t>
      </w:r>
    </w:p>
    <w:p w14:paraId="54640233" w14:textId="77777777" w:rsidR="00B02C76" w:rsidRPr="00B02C76" w:rsidRDefault="00B02C76" w:rsidP="00B02C76">
      <w:pPr>
        <w:rPr>
          <w:sz w:val="24"/>
        </w:rPr>
      </w:pPr>
      <w:r w:rsidRPr="00B02C76">
        <w:rPr>
          <w:sz w:val="24"/>
        </w:rPr>
        <w:t>}</w:t>
      </w:r>
    </w:p>
    <w:p w14:paraId="1BB5513F" w14:textId="77777777" w:rsidR="00B02C76" w:rsidRPr="00B02C76" w:rsidRDefault="00B02C76" w:rsidP="00B02C76">
      <w:pPr>
        <w:rPr>
          <w:sz w:val="24"/>
        </w:rPr>
      </w:pPr>
      <w:r w:rsidRPr="00B02C76">
        <w:rPr>
          <w:sz w:val="24"/>
        </w:rPr>
        <w:t>status CreateGraph(ALGraph&amp; G)</w:t>
      </w:r>
    </w:p>
    <w:p w14:paraId="15FA94E3" w14:textId="77777777" w:rsidR="00B02C76" w:rsidRPr="00B02C76" w:rsidRDefault="00B02C76" w:rsidP="00B02C76">
      <w:pPr>
        <w:rPr>
          <w:sz w:val="24"/>
        </w:rPr>
      </w:pPr>
      <w:r w:rsidRPr="00B02C76">
        <w:rPr>
          <w:sz w:val="24"/>
        </w:rPr>
        <w:t>/*</w:t>
      </w:r>
      <w:r w:rsidRPr="00B02C76">
        <w:rPr>
          <w:sz w:val="24"/>
        </w:rPr>
        <w:t>根据</w:t>
      </w:r>
      <w:r w:rsidRPr="00B02C76">
        <w:rPr>
          <w:sz w:val="24"/>
        </w:rPr>
        <w:t>V</w:t>
      </w:r>
      <w:r w:rsidRPr="00B02C76">
        <w:rPr>
          <w:sz w:val="24"/>
        </w:rPr>
        <w:t>和</w:t>
      </w:r>
      <w:r w:rsidRPr="00B02C76">
        <w:rPr>
          <w:sz w:val="24"/>
        </w:rPr>
        <w:t>VR</w:t>
      </w:r>
      <w:r w:rsidRPr="00B02C76">
        <w:rPr>
          <w:sz w:val="24"/>
        </w:rPr>
        <w:t>构造图</w:t>
      </w:r>
      <w:r w:rsidRPr="00B02C76">
        <w:rPr>
          <w:sz w:val="24"/>
        </w:rPr>
        <w:t>T</w:t>
      </w:r>
      <w:r w:rsidRPr="00B02C76">
        <w:rPr>
          <w:sz w:val="24"/>
        </w:rPr>
        <w:t>并返回</w:t>
      </w:r>
      <w:r w:rsidRPr="00B02C76">
        <w:rPr>
          <w:sz w:val="24"/>
        </w:rPr>
        <w:t>OK</w:t>
      </w:r>
      <w:r w:rsidRPr="00B02C76">
        <w:rPr>
          <w:sz w:val="24"/>
        </w:rPr>
        <w:t>，如果</w:t>
      </w:r>
      <w:r w:rsidRPr="00B02C76">
        <w:rPr>
          <w:sz w:val="24"/>
        </w:rPr>
        <w:t>V</w:t>
      </w:r>
      <w:r w:rsidRPr="00B02C76">
        <w:rPr>
          <w:sz w:val="24"/>
        </w:rPr>
        <w:t>和</w:t>
      </w:r>
      <w:r w:rsidRPr="00B02C76">
        <w:rPr>
          <w:sz w:val="24"/>
        </w:rPr>
        <w:t>VR</w:t>
      </w:r>
      <w:r w:rsidRPr="00B02C76">
        <w:rPr>
          <w:sz w:val="24"/>
        </w:rPr>
        <w:t>不正确，返回</w:t>
      </w:r>
      <w:r w:rsidRPr="00B02C76">
        <w:rPr>
          <w:sz w:val="24"/>
        </w:rPr>
        <w:t>ERROR</w:t>
      </w:r>
    </w:p>
    <w:p w14:paraId="492E8861" w14:textId="77777777" w:rsidR="00B02C76" w:rsidRPr="00B02C76" w:rsidRDefault="00B02C76" w:rsidP="00B02C76">
      <w:pPr>
        <w:rPr>
          <w:sz w:val="24"/>
        </w:rPr>
      </w:pPr>
      <w:r w:rsidRPr="00B02C76">
        <w:rPr>
          <w:sz w:val="24"/>
        </w:rPr>
        <w:t>如果有相同的关键字，返回</w:t>
      </w:r>
      <w:r w:rsidRPr="00B02C76">
        <w:rPr>
          <w:sz w:val="24"/>
        </w:rPr>
        <w:t>ERROR</w:t>
      </w:r>
      <w:r w:rsidRPr="00B02C76">
        <w:rPr>
          <w:sz w:val="24"/>
        </w:rPr>
        <w:t>。此题允许通过增加其它函数辅助实现本关任务</w:t>
      </w:r>
      <w:r w:rsidRPr="00B02C76">
        <w:rPr>
          <w:sz w:val="24"/>
        </w:rPr>
        <w:t>*/</w:t>
      </w:r>
    </w:p>
    <w:p w14:paraId="1932C8C2" w14:textId="77777777" w:rsidR="00B02C76" w:rsidRPr="00B02C76" w:rsidRDefault="00B02C76" w:rsidP="00B02C76">
      <w:pPr>
        <w:rPr>
          <w:sz w:val="24"/>
        </w:rPr>
      </w:pPr>
      <w:r w:rsidRPr="00B02C76">
        <w:rPr>
          <w:sz w:val="24"/>
        </w:rPr>
        <w:t>{</w:t>
      </w:r>
    </w:p>
    <w:p w14:paraId="4C4C73F2" w14:textId="77777777" w:rsidR="00B02C76" w:rsidRPr="00B02C76" w:rsidRDefault="00B02C76" w:rsidP="00B02C76">
      <w:pPr>
        <w:rPr>
          <w:sz w:val="24"/>
        </w:rPr>
      </w:pPr>
      <w:r w:rsidRPr="00B02C76">
        <w:rPr>
          <w:sz w:val="24"/>
        </w:rPr>
        <w:t xml:space="preserve">    len = 0;</w:t>
      </w:r>
    </w:p>
    <w:p w14:paraId="2C08F0F8" w14:textId="77777777" w:rsidR="00B02C76" w:rsidRPr="00B02C76" w:rsidRDefault="00B02C76" w:rsidP="00B02C76">
      <w:pPr>
        <w:rPr>
          <w:sz w:val="24"/>
        </w:rPr>
      </w:pPr>
      <w:r w:rsidRPr="00B02C76">
        <w:rPr>
          <w:sz w:val="24"/>
        </w:rPr>
        <w:t xml:space="preserve">    for (int i = 0; V[i].key != -1; i++) {</w:t>
      </w:r>
    </w:p>
    <w:p w14:paraId="6E111CB4" w14:textId="77777777" w:rsidR="00B02C76" w:rsidRPr="00B02C76" w:rsidRDefault="00B02C76" w:rsidP="00B02C76">
      <w:pPr>
        <w:rPr>
          <w:sz w:val="24"/>
        </w:rPr>
      </w:pPr>
      <w:r w:rsidRPr="00B02C76">
        <w:rPr>
          <w:sz w:val="24"/>
        </w:rPr>
        <w:t xml:space="preserve">        for (int j = 0; j &lt;= len; j++) {</w:t>
      </w:r>
    </w:p>
    <w:p w14:paraId="21871197" w14:textId="77777777" w:rsidR="00B02C76" w:rsidRPr="00B02C76" w:rsidRDefault="00B02C76" w:rsidP="00B02C76">
      <w:pPr>
        <w:rPr>
          <w:sz w:val="24"/>
        </w:rPr>
      </w:pPr>
      <w:r w:rsidRPr="00B02C76">
        <w:rPr>
          <w:sz w:val="24"/>
        </w:rPr>
        <w:t xml:space="preserve">            if (V[i].key == keyword[j][1]) { return ERROR; }</w:t>
      </w:r>
    </w:p>
    <w:p w14:paraId="55BA8C6B" w14:textId="77777777" w:rsidR="00B02C76" w:rsidRPr="00B02C76" w:rsidRDefault="00B02C76" w:rsidP="00B02C76">
      <w:pPr>
        <w:rPr>
          <w:sz w:val="24"/>
        </w:rPr>
      </w:pPr>
      <w:r w:rsidRPr="00B02C76">
        <w:rPr>
          <w:sz w:val="24"/>
        </w:rPr>
        <w:t xml:space="preserve">        }</w:t>
      </w:r>
    </w:p>
    <w:p w14:paraId="70A9D868" w14:textId="77777777" w:rsidR="00B02C76" w:rsidRPr="00B02C76" w:rsidRDefault="00B02C76" w:rsidP="00B02C76">
      <w:pPr>
        <w:rPr>
          <w:sz w:val="24"/>
        </w:rPr>
      </w:pPr>
      <w:r w:rsidRPr="00B02C76">
        <w:rPr>
          <w:sz w:val="24"/>
        </w:rPr>
        <w:t xml:space="preserve">        keyword[len][0] = i;</w:t>
      </w:r>
    </w:p>
    <w:p w14:paraId="3EE0116E" w14:textId="77777777" w:rsidR="00B02C76" w:rsidRPr="00B02C76" w:rsidRDefault="00B02C76" w:rsidP="00B02C76">
      <w:pPr>
        <w:rPr>
          <w:sz w:val="24"/>
        </w:rPr>
      </w:pPr>
      <w:r w:rsidRPr="00B02C76">
        <w:rPr>
          <w:sz w:val="24"/>
        </w:rPr>
        <w:t xml:space="preserve">        keyword[len++][1] = V[i].key;</w:t>
      </w:r>
    </w:p>
    <w:p w14:paraId="35098858" w14:textId="77777777" w:rsidR="00B02C76" w:rsidRPr="00B02C76" w:rsidRDefault="00B02C76" w:rsidP="00B02C76">
      <w:pPr>
        <w:rPr>
          <w:sz w:val="24"/>
        </w:rPr>
      </w:pPr>
      <w:r w:rsidRPr="00B02C76">
        <w:rPr>
          <w:sz w:val="24"/>
        </w:rPr>
        <w:lastRenderedPageBreak/>
        <w:t xml:space="preserve">        G.vertices[i].data = V[i];</w:t>
      </w:r>
    </w:p>
    <w:p w14:paraId="49C07A93" w14:textId="77777777" w:rsidR="00B02C76" w:rsidRPr="00B02C76" w:rsidRDefault="00B02C76" w:rsidP="00B02C76">
      <w:pPr>
        <w:rPr>
          <w:sz w:val="24"/>
        </w:rPr>
      </w:pPr>
      <w:r w:rsidRPr="00B02C76">
        <w:rPr>
          <w:sz w:val="24"/>
        </w:rPr>
        <w:t xml:space="preserve">        G.vertices[i].firstarc = NULL;</w:t>
      </w:r>
    </w:p>
    <w:p w14:paraId="782B34BD" w14:textId="77777777" w:rsidR="00B02C76" w:rsidRPr="00B02C76" w:rsidRDefault="00B02C76" w:rsidP="00B02C76">
      <w:pPr>
        <w:rPr>
          <w:sz w:val="24"/>
        </w:rPr>
      </w:pPr>
      <w:r w:rsidRPr="00B02C76">
        <w:rPr>
          <w:sz w:val="24"/>
        </w:rPr>
        <w:t xml:space="preserve">    }</w:t>
      </w:r>
    </w:p>
    <w:p w14:paraId="2C93209C" w14:textId="77777777" w:rsidR="00B02C76" w:rsidRPr="00B02C76" w:rsidRDefault="00B02C76" w:rsidP="00B02C76">
      <w:pPr>
        <w:rPr>
          <w:sz w:val="24"/>
        </w:rPr>
      </w:pPr>
      <w:r w:rsidRPr="00B02C76">
        <w:rPr>
          <w:sz w:val="24"/>
        </w:rPr>
        <w:t xml:space="preserve">    G.vexnum = len; G.arcnum = 0;</w:t>
      </w:r>
    </w:p>
    <w:p w14:paraId="2356D485" w14:textId="77777777" w:rsidR="00B02C76" w:rsidRPr="00B02C76" w:rsidRDefault="00B02C76" w:rsidP="00B02C76">
      <w:pPr>
        <w:rPr>
          <w:sz w:val="24"/>
        </w:rPr>
      </w:pPr>
      <w:r w:rsidRPr="00B02C76">
        <w:rPr>
          <w:sz w:val="24"/>
        </w:rPr>
        <w:t xml:space="preserve">    if (G.vexnum &gt; 20 || !G.vexnum) { return ERROR; }</w:t>
      </w:r>
    </w:p>
    <w:p w14:paraId="5523AF9B" w14:textId="77777777" w:rsidR="00B02C76" w:rsidRPr="00B02C76" w:rsidRDefault="00B02C76" w:rsidP="00B02C76">
      <w:pPr>
        <w:rPr>
          <w:sz w:val="24"/>
        </w:rPr>
      </w:pPr>
      <w:r w:rsidRPr="00B02C76">
        <w:rPr>
          <w:sz w:val="24"/>
        </w:rPr>
        <w:t xml:space="preserve">    int stai, endi, stakey, endkey, staflag = 0, endflag = 0;</w:t>
      </w:r>
    </w:p>
    <w:p w14:paraId="5514BD7A" w14:textId="77777777" w:rsidR="00B02C76" w:rsidRPr="00B02C76" w:rsidRDefault="00B02C76" w:rsidP="00B02C76">
      <w:pPr>
        <w:rPr>
          <w:sz w:val="24"/>
        </w:rPr>
      </w:pPr>
      <w:r w:rsidRPr="00B02C76">
        <w:rPr>
          <w:sz w:val="24"/>
        </w:rPr>
        <w:t xml:space="preserve">    ArcNode* stap, * endp, * L, * nex;</w:t>
      </w:r>
    </w:p>
    <w:p w14:paraId="17B5C7F1" w14:textId="77777777" w:rsidR="00B02C76" w:rsidRPr="00B02C76" w:rsidRDefault="00B02C76" w:rsidP="00B02C76">
      <w:pPr>
        <w:rPr>
          <w:sz w:val="24"/>
        </w:rPr>
      </w:pPr>
      <w:r w:rsidRPr="00B02C76">
        <w:rPr>
          <w:sz w:val="24"/>
        </w:rPr>
        <w:t xml:space="preserve">    for (int i = 0; VR[i][0] != -1; i++) {</w:t>
      </w:r>
    </w:p>
    <w:p w14:paraId="33C41B21" w14:textId="77777777" w:rsidR="00B02C76" w:rsidRPr="00B02C76" w:rsidRDefault="00B02C76" w:rsidP="00B02C76">
      <w:pPr>
        <w:rPr>
          <w:sz w:val="24"/>
        </w:rPr>
      </w:pPr>
      <w:r w:rsidRPr="00B02C76">
        <w:rPr>
          <w:sz w:val="24"/>
        </w:rPr>
        <w:t xml:space="preserve">        staflag = 0, endflag = 0;</w:t>
      </w:r>
    </w:p>
    <w:p w14:paraId="05518BC5" w14:textId="77777777" w:rsidR="00B02C76" w:rsidRPr="00B02C76" w:rsidRDefault="00B02C76" w:rsidP="00B02C76">
      <w:pPr>
        <w:rPr>
          <w:sz w:val="24"/>
        </w:rPr>
      </w:pPr>
      <w:r w:rsidRPr="00B02C76">
        <w:rPr>
          <w:sz w:val="24"/>
        </w:rPr>
        <w:t xml:space="preserve">        G.arcnum++;</w:t>
      </w:r>
    </w:p>
    <w:p w14:paraId="246BC2AF" w14:textId="77777777" w:rsidR="00B02C76" w:rsidRPr="00B02C76" w:rsidRDefault="00B02C76" w:rsidP="00B02C76">
      <w:pPr>
        <w:rPr>
          <w:sz w:val="24"/>
        </w:rPr>
      </w:pPr>
      <w:r w:rsidRPr="00B02C76">
        <w:rPr>
          <w:sz w:val="24"/>
        </w:rPr>
        <w:t xml:space="preserve">        stakey = VR[i][0], endkey = VR[i][1];</w:t>
      </w:r>
    </w:p>
    <w:p w14:paraId="55187D4D" w14:textId="77777777" w:rsidR="00B02C76" w:rsidRPr="00B02C76" w:rsidRDefault="00B02C76" w:rsidP="00B02C76">
      <w:pPr>
        <w:rPr>
          <w:sz w:val="24"/>
        </w:rPr>
      </w:pPr>
      <w:r w:rsidRPr="00B02C76">
        <w:rPr>
          <w:sz w:val="24"/>
        </w:rPr>
        <w:t xml:space="preserve">        for (int j = 0; j &lt; len; j++) {</w:t>
      </w:r>
    </w:p>
    <w:p w14:paraId="278BE8FD" w14:textId="77777777" w:rsidR="00B02C76" w:rsidRPr="00B02C76" w:rsidRDefault="00B02C76" w:rsidP="00B02C76">
      <w:pPr>
        <w:rPr>
          <w:sz w:val="24"/>
        </w:rPr>
      </w:pPr>
      <w:r w:rsidRPr="00B02C76">
        <w:rPr>
          <w:sz w:val="24"/>
        </w:rPr>
        <w:t xml:space="preserve">            if (stakey == keyword[j][1]) {</w:t>
      </w:r>
    </w:p>
    <w:p w14:paraId="3D75E89C" w14:textId="77777777" w:rsidR="00B02C76" w:rsidRPr="00B02C76" w:rsidRDefault="00B02C76" w:rsidP="00B02C76">
      <w:pPr>
        <w:rPr>
          <w:sz w:val="24"/>
        </w:rPr>
      </w:pPr>
      <w:r w:rsidRPr="00B02C76">
        <w:rPr>
          <w:sz w:val="24"/>
        </w:rPr>
        <w:t xml:space="preserve">                stai = keyword[j][0]; staflag = 1;</w:t>
      </w:r>
    </w:p>
    <w:p w14:paraId="6F697313" w14:textId="77777777" w:rsidR="00B02C76" w:rsidRPr="00B02C76" w:rsidRDefault="00B02C76" w:rsidP="00B02C76">
      <w:pPr>
        <w:rPr>
          <w:sz w:val="24"/>
        </w:rPr>
      </w:pPr>
      <w:r w:rsidRPr="00B02C76">
        <w:rPr>
          <w:sz w:val="24"/>
        </w:rPr>
        <w:t xml:space="preserve">            }</w:t>
      </w:r>
    </w:p>
    <w:p w14:paraId="3B7087E7" w14:textId="77777777" w:rsidR="00B02C76" w:rsidRPr="00B02C76" w:rsidRDefault="00B02C76" w:rsidP="00B02C76">
      <w:pPr>
        <w:rPr>
          <w:sz w:val="24"/>
        </w:rPr>
      </w:pPr>
      <w:r w:rsidRPr="00B02C76">
        <w:rPr>
          <w:sz w:val="24"/>
        </w:rPr>
        <w:t xml:space="preserve">            if (endkey == keyword[j][1]) {</w:t>
      </w:r>
    </w:p>
    <w:p w14:paraId="671A8740" w14:textId="77777777" w:rsidR="00B02C76" w:rsidRPr="00B02C76" w:rsidRDefault="00B02C76" w:rsidP="00B02C76">
      <w:pPr>
        <w:rPr>
          <w:sz w:val="24"/>
        </w:rPr>
      </w:pPr>
      <w:r w:rsidRPr="00B02C76">
        <w:rPr>
          <w:sz w:val="24"/>
        </w:rPr>
        <w:t xml:space="preserve">                endi = keyword[j][0]; endflag = 1;</w:t>
      </w:r>
    </w:p>
    <w:p w14:paraId="7FC39663" w14:textId="77777777" w:rsidR="00B02C76" w:rsidRPr="00B02C76" w:rsidRDefault="00B02C76" w:rsidP="00B02C76">
      <w:pPr>
        <w:rPr>
          <w:sz w:val="24"/>
        </w:rPr>
      </w:pPr>
      <w:r w:rsidRPr="00B02C76">
        <w:rPr>
          <w:sz w:val="24"/>
        </w:rPr>
        <w:t xml:space="preserve">            }</w:t>
      </w:r>
    </w:p>
    <w:p w14:paraId="0D6D42A3" w14:textId="77777777" w:rsidR="00B02C76" w:rsidRPr="00B02C76" w:rsidRDefault="00B02C76" w:rsidP="00B02C76">
      <w:pPr>
        <w:rPr>
          <w:sz w:val="24"/>
        </w:rPr>
      </w:pPr>
      <w:r w:rsidRPr="00B02C76">
        <w:rPr>
          <w:sz w:val="24"/>
        </w:rPr>
        <w:t xml:space="preserve">        }</w:t>
      </w:r>
    </w:p>
    <w:p w14:paraId="33A225A2" w14:textId="77777777" w:rsidR="00B02C76" w:rsidRPr="00B02C76" w:rsidRDefault="00B02C76" w:rsidP="00B02C76">
      <w:pPr>
        <w:rPr>
          <w:sz w:val="24"/>
        </w:rPr>
      </w:pPr>
      <w:r w:rsidRPr="00B02C76">
        <w:rPr>
          <w:sz w:val="24"/>
        </w:rPr>
        <w:t xml:space="preserve">        if (!(staflag &amp;&amp; endflag)) { return ERROR; }</w:t>
      </w:r>
    </w:p>
    <w:p w14:paraId="6E8A7717" w14:textId="77777777" w:rsidR="00B02C76" w:rsidRPr="00B02C76" w:rsidRDefault="00B02C76" w:rsidP="00B02C76">
      <w:pPr>
        <w:rPr>
          <w:sz w:val="24"/>
        </w:rPr>
      </w:pPr>
      <w:r w:rsidRPr="00B02C76">
        <w:rPr>
          <w:sz w:val="24"/>
        </w:rPr>
        <w:t xml:space="preserve">        stap = (ArcNode*)malloc(sizeof(ArcNode)), endp = (ArcNode*)malloc(sizeof(ArcNode));</w:t>
      </w:r>
    </w:p>
    <w:p w14:paraId="510792E2" w14:textId="77777777" w:rsidR="00B02C76" w:rsidRPr="00B02C76" w:rsidRDefault="00B02C76" w:rsidP="00B02C76">
      <w:pPr>
        <w:rPr>
          <w:sz w:val="24"/>
        </w:rPr>
      </w:pPr>
      <w:r w:rsidRPr="00B02C76">
        <w:rPr>
          <w:sz w:val="24"/>
        </w:rPr>
        <w:t xml:space="preserve">        stap-&gt;adjvex = endi, endp-&gt;adjvex = stai;</w:t>
      </w:r>
    </w:p>
    <w:p w14:paraId="2A9AC6BD" w14:textId="77777777" w:rsidR="00B02C76" w:rsidRPr="00B02C76" w:rsidRDefault="00B02C76" w:rsidP="00B02C76">
      <w:pPr>
        <w:rPr>
          <w:sz w:val="24"/>
        </w:rPr>
      </w:pPr>
      <w:r w:rsidRPr="00B02C76">
        <w:rPr>
          <w:sz w:val="24"/>
        </w:rPr>
        <w:t xml:space="preserve">        if (!G.vertices[stai].firstarc) {</w:t>
      </w:r>
    </w:p>
    <w:p w14:paraId="0EC703F3" w14:textId="77777777" w:rsidR="00B02C76" w:rsidRPr="00B02C76" w:rsidRDefault="00B02C76" w:rsidP="00B02C76">
      <w:pPr>
        <w:rPr>
          <w:sz w:val="24"/>
        </w:rPr>
      </w:pPr>
      <w:r w:rsidRPr="00B02C76">
        <w:rPr>
          <w:sz w:val="24"/>
        </w:rPr>
        <w:t xml:space="preserve">            G.vertices[stai].firstarc = stap; stap-&gt;nextarc = NULL;</w:t>
      </w:r>
    </w:p>
    <w:p w14:paraId="03EF391A" w14:textId="77777777" w:rsidR="00B02C76" w:rsidRPr="00B02C76" w:rsidRDefault="00B02C76" w:rsidP="00B02C76">
      <w:pPr>
        <w:rPr>
          <w:sz w:val="24"/>
        </w:rPr>
      </w:pPr>
      <w:r w:rsidRPr="00B02C76">
        <w:rPr>
          <w:sz w:val="24"/>
        </w:rPr>
        <w:t xml:space="preserve">        }</w:t>
      </w:r>
    </w:p>
    <w:p w14:paraId="0B6E5A4A" w14:textId="77777777" w:rsidR="00B02C76" w:rsidRPr="00B02C76" w:rsidRDefault="00B02C76" w:rsidP="00B02C76">
      <w:pPr>
        <w:rPr>
          <w:sz w:val="24"/>
        </w:rPr>
      </w:pPr>
      <w:r w:rsidRPr="00B02C76">
        <w:rPr>
          <w:sz w:val="24"/>
        </w:rPr>
        <w:t xml:space="preserve">        else {</w:t>
      </w:r>
    </w:p>
    <w:p w14:paraId="238A7312" w14:textId="77777777" w:rsidR="00B02C76" w:rsidRPr="00B02C76" w:rsidRDefault="00B02C76" w:rsidP="00B02C76">
      <w:pPr>
        <w:rPr>
          <w:sz w:val="24"/>
        </w:rPr>
      </w:pPr>
      <w:r w:rsidRPr="00B02C76">
        <w:rPr>
          <w:sz w:val="24"/>
        </w:rPr>
        <w:t xml:space="preserve">            stap-&gt;nextarc = G.vertices[stai].firstarc; G.vertices[stai].firstarc = stap;</w:t>
      </w:r>
    </w:p>
    <w:p w14:paraId="116D3722" w14:textId="77777777" w:rsidR="00B02C76" w:rsidRPr="00B02C76" w:rsidRDefault="00B02C76" w:rsidP="00B02C76">
      <w:pPr>
        <w:rPr>
          <w:sz w:val="24"/>
        </w:rPr>
      </w:pPr>
      <w:r w:rsidRPr="00B02C76">
        <w:rPr>
          <w:sz w:val="24"/>
        </w:rPr>
        <w:t xml:space="preserve">        }</w:t>
      </w:r>
    </w:p>
    <w:p w14:paraId="25E8D2AB" w14:textId="77777777" w:rsidR="00B02C76" w:rsidRPr="00B02C76" w:rsidRDefault="00B02C76" w:rsidP="00B02C76">
      <w:pPr>
        <w:rPr>
          <w:sz w:val="24"/>
        </w:rPr>
      </w:pPr>
      <w:r w:rsidRPr="00B02C76">
        <w:rPr>
          <w:sz w:val="24"/>
        </w:rPr>
        <w:t xml:space="preserve">        if (!G.vertices[endi].firstarc) {</w:t>
      </w:r>
    </w:p>
    <w:p w14:paraId="6FE6B040" w14:textId="77777777" w:rsidR="00B02C76" w:rsidRPr="00B02C76" w:rsidRDefault="00B02C76" w:rsidP="00B02C76">
      <w:pPr>
        <w:rPr>
          <w:sz w:val="24"/>
        </w:rPr>
      </w:pPr>
      <w:r w:rsidRPr="00B02C76">
        <w:rPr>
          <w:sz w:val="24"/>
        </w:rPr>
        <w:t xml:space="preserve">            G.vertices[endi].firstarc = endp; endp-&gt;nextarc = NULL;</w:t>
      </w:r>
    </w:p>
    <w:p w14:paraId="0004880E" w14:textId="77777777" w:rsidR="00B02C76" w:rsidRPr="00B02C76" w:rsidRDefault="00B02C76" w:rsidP="00B02C76">
      <w:pPr>
        <w:rPr>
          <w:sz w:val="24"/>
        </w:rPr>
      </w:pPr>
      <w:r w:rsidRPr="00B02C76">
        <w:rPr>
          <w:sz w:val="24"/>
        </w:rPr>
        <w:t xml:space="preserve">        }</w:t>
      </w:r>
    </w:p>
    <w:p w14:paraId="48E43DDA" w14:textId="77777777" w:rsidR="00B02C76" w:rsidRPr="00B02C76" w:rsidRDefault="00B02C76" w:rsidP="00B02C76">
      <w:pPr>
        <w:rPr>
          <w:sz w:val="24"/>
        </w:rPr>
      </w:pPr>
      <w:r w:rsidRPr="00B02C76">
        <w:rPr>
          <w:sz w:val="24"/>
        </w:rPr>
        <w:t xml:space="preserve">        else {</w:t>
      </w:r>
    </w:p>
    <w:p w14:paraId="7725B9F2" w14:textId="77777777" w:rsidR="00B02C76" w:rsidRPr="00B02C76" w:rsidRDefault="00B02C76" w:rsidP="00B02C76">
      <w:pPr>
        <w:rPr>
          <w:sz w:val="24"/>
        </w:rPr>
      </w:pPr>
      <w:r w:rsidRPr="00B02C76">
        <w:rPr>
          <w:sz w:val="24"/>
        </w:rPr>
        <w:t xml:space="preserve">            endp-&gt;nextarc = G.vertices[endi].firstarc; G.vertices[endi].firstarc = endp;</w:t>
      </w:r>
    </w:p>
    <w:p w14:paraId="7D5B7A3D" w14:textId="77777777" w:rsidR="00B02C76" w:rsidRPr="00B02C76" w:rsidRDefault="00B02C76" w:rsidP="00B02C76">
      <w:pPr>
        <w:rPr>
          <w:sz w:val="24"/>
        </w:rPr>
      </w:pPr>
      <w:r w:rsidRPr="00B02C76">
        <w:rPr>
          <w:sz w:val="24"/>
        </w:rPr>
        <w:t xml:space="preserve">        }</w:t>
      </w:r>
    </w:p>
    <w:p w14:paraId="396D63C8" w14:textId="77777777" w:rsidR="00B02C76" w:rsidRPr="00B02C76" w:rsidRDefault="00B02C76" w:rsidP="00B02C76">
      <w:pPr>
        <w:rPr>
          <w:sz w:val="24"/>
        </w:rPr>
      </w:pPr>
      <w:r w:rsidRPr="00B02C76">
        <w:rPr>
          <w:sz w:val="24"/>
        </w:rPr>
        <w:t xml:space="preserve">    }</w:t>
      </w:r>
    </w:p>
    <w:p w14:paraId="3499BF9B" w14:textId="77777777" w:rsidR="00B02C76" w:rsidRPr="00B02C76" w:rsidRDefault="00B02C76" w:rsidP="00B02C76">
      <w:pPr>
        <w:rPr>
          <w:sz w:val="24"/>
        </w:rPr>
      </w:pPr>
      <w:r w:rsidRPr="00B02C76">
        <w:rPr>
          <w:sz w:val="24"/>
        </w:rPr>
        <w:t xml:space="preserve">    return OK;</w:t>
      </w:r>
    </w:p>
    <w:p w14:paraId="09586FE2" w14:textId="77777777" w:rsidR="00B02C76" w:rsidRPr="00B02C76" w:rsidRDefault="00B02C76" w:rsidP="00B02C76">
      <w:pPr>
        <w:rPr>
          <w:sz w:val="24"/>
        </w:rPr>
      </w:pPr>
      <w:r w:rsidRPr="00B02C76">
        <w:rPr>
          <w:sz w:val="24"/>
        </w:rPr>
        <w:t>}</w:t>
      </w:r>
    </w:p>
    <w:p w14:paraId="20C8EB06" w14:textId="77777777" w:rsidR="00B02C76" w:rsidRPr="00B02C76" w:rsidRDefault="00B02C76" w:rsidP="00B02C76">
      <w:pPr>
        <w:rPr>
          <w:sz w:val="24"/>
        </w:rPr>
      </w:pPr>
      <w:r w:rsidRPr="00B02C76">
        <w:rPr>
          <w:sz w:val="24"/>
        </w:rPr>
        <w:t>status DestroyGraph(ALGraph&amp; G)</w:t>
      </w:r>
    </w:p>
    <w:p w14:paraId="56ED0850" w14:textId="77777777" w:rsidR="00B02C76" w:rsidRPr="00B02C76" w:rsidRDefault="00B02C76" w:rsidP="00B02C76">
      <w:pPr>
        <w:rPr>
          <w:sz w:val="24"/>
        </w:rPr>
      </w:pPr>
      <w:r w:rsidRPr="00B02C76">
        <w:rPr>
          <w:sz w:val="24"/>
        </w:rPr>
        <w:t>/*</w:t>
      </w:r>
      <w:r w:rsidRPr="00B02C76">
        <w:rPr>
          <w:sz w:val="24"/>
        </w:rPr>
        <w:t>销毁无向图</w:t>
      </w:r>
      <w:r w:rsidRPr="00B02C76">
        <w:rPr>
          <w:sz w:val="24"/>
        </w:rPr>
        <w:t>G,</w:t>
      </w:r>
      <w:r w:rsidRPr="00B02C76">
        <w:rPr>
          <w:sz w:val="24"/>
        </w:rPr>
        <w:t>删除</w:t>
      </w:r>
      <w:r w:rsidRPr="00B02C76">
        <w:rPr>
          <w:sz w:val="24"/>
        </w:rPr>
        <w:t>G</w:t>
      </w:r>
      <w:r w:rsidRPr="00B02C76">
        <w:rPr>
          <w:sz w:val="24"/>
        </w:rPr>
        <w:t>的全部顶点和边</w:t>
      </w:r>
      <w:r w:rsidRPr="00B02C76">
        <w:rPr>
          <w:sz w:val="24"/>
        </w:rPr>
        <w:t>*/</w:t>
      </w:r>
    </w:p>
    <w:p w14:paraId="5E64DBAC" w14:textId="77777777" w:rsidR="00B02C76" w:rsidRPr="00B02C76" w:rsidRDefault="00B02C76" w:rsidP="00B02C76">
      <w:pPr>
        <w:rPr>
          <w:sz w:val="24"/>
        </w:rPr>
      </w:pPr>
      <w:r w:rsidRPr="00B02C76">
        <w:rPr>
          <w:sz w:val="24"/>
        </w:rPr>
        <w:t>{</w:t>
      </w:r>
    </w:p>
    <w:p w14:paraId="5E4C43ED"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2ED6D143" w14:textId="77777777" w:rsidR="00B02C76" w:rsidRPr="00B02C76" w:rsidRDefault="00B02C76" w:rsidP="00B02C76">
      <w:pPr>
        <w:rPr>
          <w:sz w:val="24"/>
        </w:rPr>
      </w:pPr>
      <w:r w:rsidRPr="00B02C76">
        <w:rPr>
          <w:sz w:val="24"/>
        </w:rPr>
        <w:t xml:space="preserve">    /********** Begin *********/</w:t>
      </w:r>
    </w:p>
    <w:p w14:paraId="0226BBFA" w14:textId="77777777" w:rsidR="00B02C76" w:rsidRPr="00B02C76" w:rsidRDefault="00B02C76" w:rsidP="00B02C76">
      <w:pPr>
        <w:rPr>
          <w:sz w:val="24"/>
        </w:rPr>
      </w:pPr>
      <w:r w:rsidRPr="00B02C76">
        <w:rPr>
          <w:sz w:val="24"/>
        </w:rPr>
        <w:lastRenderedPageBreak/>
        <w:t xml:space="preserve">    ArcNode* L, * next;</w:t>
      </w:r>
    </w:p>
    <w:p w14:paraId="230627FC" w14:textId="77777777" w:rsidR="00B02C76" w:rsidRPr="00B02C76" w:rsidRDefault="00B02C76" w:rsidP="00B02C76">
      <w:pPr>
        <w:rPr>
          <w:sz w:val="24"/>
        </w:rPr>
      </w:pPr>
      <w:r w:rsidRPr="00B02C76">
        <w:rPr>
          <w:sz w:val="24"/>
        </w:rPr>
        <w:t xml:space="preserve">    for (int i = 0; i &lt; G.vexnum; i++) {</w:t>
      </w:r>
    </w:p>
    <w:p w14:paraId="3E38B0F0" w14:textId="77777777" w:rsidR="00B02C76" w:rsidRPr="00B02C76" w:rsidRDefault="00B02C76" w:rsidP="00B02C76">
      <w:pPr>
        <w:rPr>
          <w:sz w:val="24"/>
        </w:rPr>
      </w:pPr>
      <w:r w:rsidRPr="00B02C76">
        <w:rPr>
          <w:sz w:val="24"/>
        </w:rPr>
        <w:t xml:space="preserve">        L = G.vertices[i].firstarc;</w:t>
      </w:r>
    </w:p>
    <w:p w14:paraId="1FE8AF1F" w14:textId="77777777" w:rsidR="00B02C76" w:rsidRPr="00B02C76" w:rsidRDefault="00B02C76" w:rsidP="00B02C76">
      <w:pPr>
        <w:rPr>
          <w:sz w:val="24"/>
        </w:rPr>
      </w:pPr>
      <w:r w:rsidRPr="00B02C76">
        <w:rPr>
          <w:sz w:val="24"/>
        </w:rPr>
        <w:t xml:space="preserve">        if (!L) { continue; }</w:t>
      </w:r>
    </w:p>
    <w:p w14:paraId="3C92FA20" w14:textId="77777777" w:rsidR="00B02C76" w:rsidRPr="00B02C76" w:rsidRDefault="00B02C76" w:rsidP="00B02C76">
      <w:pPr>
        <w:rPr>
          <w:sz w:val="24"/>
        </w:rPr>
      </w:pPr>
      <w:r w:rsidRPr="00B02C76">
        <w:rPr>
          <w:sz w:val="24"/>
        </w:rPr>
        <w:t xml:space="preserve">        while (L) {</w:t>
      </w:r>
    </w:p>
    <w:p w14:paraId="6D926A80" w14:textId="77777777" w:rsidR="00B02C76" w:rsidRPr="00B02C76" w:rsidRDefault="00B02C76" w:rsidP="00B02C76">
      <w:pPr>
        <w:rPr>
          <w:sz w:val="24"/>
        </w:rPr>
      </w:pPr>
      <w:r w:rsidRPr="00B02C76">
        <w:rPr>
          <w:sz w:val="24"/>
        </w:rPr>
        <w:t xml:space="preserve">            next = L-&gt;nextarc;</w:t>
      </w:r>
    </w:p>
    <w:p w14:paraId="250C9847" w14:textId="77777777" w:rsidR="00B02C76" w:rsidRPr="00B02C76" w:rsidRDefault="00B02C76" w:rsidP="00B02C76">
      <w:pPr>
        <w:rPr>
          <w:sz w:val="24"/>
        </w:rPr>
      </w:pPr>
      <w:r w:rsidRPr="00B02C76">
        <w:rPr>
          <w:sz w:val="24"/>
        </w:rPr>
        <w:t xml:space="preserve">            free(L);</w:t>
      </w:r>
    </w:p>
    <w:p w14:paraId="6F3AA54C" w14:textId="77777777" w:rsidR="00B02C76" w:rsidRPr="00B02C76" w:rsidRDefault="00B02C76" w:rsidP="00B02C76">
      <w:pPr>
        <w:rPr>
          <w:sz w:val="24"/>
        </w:rPr>
      </w:pPr>
      <w:r w:rsidRPr="00B02C76">
        <w:rPr>
          <w:sz w:val="24"/>
        </w:rPr>
        <w:t xml:space="preserve">            L = next;</w:t>
      </w:r>
    </w:p>
    <w:p w14:paraId="37E435B8" w14:textId="77777777" w:rsidR="00B02C76" w:rsidRPr="00B02C76" w:rsidRDefault="00B02C76" w:rsidP="00B02C76">
      <w:pPr>
        <w:rPr>
          <w:sz w:val="24"/>
        </w:rPr>
      </w:pPr>
      <w:r w:rsidRPr="00B02C76">
        <w:rPr>
          <w:sz w:val="24"/>
        </w:rPr>
        <w:t xml:space="preserve">        }</w:t>
      </w:r>
    </w:p>
    <w:p w14:paraId="48ED96E8" w14:textId="77777777" w:rsidR="00B02C76" w:rsidRPr="00B02C76" w:rsidRDefault="00B02C76" w:rsidP="00B02C76">
      <w:pPr>
        <w:rPr>
          <w:sz w:val="24"/>
        </w:rPr>
      </w:pPr>
      <w:r w:rsidRPr="00B02C76">
        <w:rPr>
          <w:sz w:val="24"/>
        </w:rPr>
        <w:t xml:space="preserve">        G.vertices[i].firstarc = NULL;</w:t>
      </w:r>
    </w:p>
    <w:p w14:paraId="5DC30B8F" w14:textId="77777777" w:rsidR="00B02C76" w:rsidRPr="00B02C76" w:rsidRDefault="00B02C76" w:rsidP="00B02C76">
      <w:pPr>
        <w:rPr>
          <w:sz w:val="24"/>
        </w:rPr>
      </w:pPr>
      <w:r w:rsidRPr="00B02C76">
        <w:rPr>
          <w:sz w:val="24"/>
        </w:rPr>
        <w:t xml:space="preserve">    }</w:t>
      </w:r>
    </w:p>
    <w:p w14:paraId="1E9F5F84" w14:textId="77777777" w:rsidR="00B02C76" w:rsidRPr="00B02C76" w:rsidRDefault="00B02C76" w:rsidP="00B02C76">
      <w:pPr>
        <w:rPr>
          <w:sz w:val="24"/>
        </w:rPr>
      </w:pPr>
      <w:r w:rsidRPr="00B02C76">
        <w:rPr>
          <w:sz w:val="24"/>
        </w:rPr>
        <w:t xml:space="preserve">    G.arcnum = 0, G.vexnum = 0;</w:t>
      </w:r>
    </w:p>
    <w:p w14:paraId="63201A60" w14:textId="77777777" w:rsidR="00B02C76" w:rsidRPr="00B02C76" w:rsidRDefault="00B02C76" w:rsidP="00B02C76">
      <w:pPr>
        <w:rPr>
          <w:sz w:val="24"/>
        </w:rPr>
      </w:pPr>
      <w:r w:rsidRPr="00B02C76">
        <w:rPr>
          <w:sz w:val="24"/>
        </w:rPr>
        <w:t xml:space="preserve">    return OK;</w:t>
      </w:r>
    </w:p>
    <w:p w14:paraId="61A0C364" w14:textId="77777777" w:rsidR="00B02C76" w:rsidRPr="00B02C76" w:rsidRDefault="00B02C76" w:rsidP="00B02C76">
      <w:pPr>
        <w:rPr>
          <w:sz w:val="24"/>
        </w:rPr>
      </w:pPr>
      <w:r w:rsidRPr="00B02C76">
        <w:rPr>
          <w:sz w:val="24"/>
        </w:rPr>
        <w:t xml:space="preserve">    /********** End **********/</w:t>
      </w:r>
    </w:p>
    <w:p w14:paraId="6F74D075" w14:textId="77777777" w:rsidR="00B02C76" w:rsidRPr="00B02C76" w:rsidRDefault="00B02C76" w:rsidP="00B02C76">
      <w:pPr>
        <w:rPr>
          <w:sz w:val="24"/>
        </w:rPr>
      </w:pPr>
      <w:r w:rsidRPr="00B02C76">
        <w:rPr>
          <w:sz w:val="24"/>
        </w:rPr>
        <w:t>}</w:t>
      </w:r>
    </w:p>
    <w:p w14:paraId="6F6DFF61" w14:textId="77777777" w:rsidR="00B02C76" w:rsidRPr="00B02C76" w:rsidRDefault="00B02C76" w:rsidP="00B02C76">
      <w:pPr>
        <w:rPr>
          <w:sz w:val="24"/>
        </w:rPr>
      </w:pPr>
      <w:r w:rsidRPr="00B02C76">
        <w:rPr>
          <w:sz w:val="24"/>
        </w:rPr>
        <w:t>int LocateVex(ALGraph G, KeyType u)</w:t>
      </w:r>
    </w:p>
    <w:p w14:paraId="69EB1536" w14:textId="77777777" w:rsidR="00B02C76" w:rsidRPr="00B02C76" w:rsidRDefault="00B02C76" w:rsidP="00B02C76">
      <w:pPr>
        <w:rPr>
          <w:sz w:val="24"/>
        </w:rPr>
      </w:pPr>
      <w:r w:rsidRPr="00B02C76">
        <w:rPr>
          <w:sz w:val="24"/>
        </w:rPr>
        <w:t>//</w:t>
      </w:r>
      <w:r w:rsidRPr="00B02C76">
        <w:rPr>
          <w:sz w:val="24"/>
        </w:rPr>
        <w:t>根据</w:t>
      </w:r>
      <w:r w:rsidRPr="00B02C76">
        <w:rPr>
          <w:sz w:val="24"/>
        </w:rPr>
        <w:t>u</w:t>
      </w:r>
      <w:r w:rsidRPr="00B02C76">
        <w:rPr>
          <w:sz w:val="24"/>
        </w:rPr>
        <w:t>在图</w:t>
      </w:r>
      <w:r w:rsidRPr="00B02C76">
        <w:rPr>
          <w:sz w:val="24"/>
        </w:rPr>
        <w:t>G</w:t>
      </w:r>
      <w:r w:rsidRPr="00B02C76">
        <w:rPr>
          <w:sz w:val="24"/>
        </w:rPr>
        <w:t>中查找顶点，查找成功返回位序，否则返回</w:t>
      </w:r>
      <w:r w:rsidRPr="00B02C76">
        <w:rPr>
          <w:sz w:val="24"/>
        </w:rPr>
        <w:t>-1</w:t>
      </w:r>
      <w:r w:rsidRPr="00B02C76">
        <w:rPr>
          <w:sz w:val="24"/>
        </w:rPr>
        <w:t>；</w:t>
      </w:r>
    </w:p>
    <w:p w14:paraId="7A99A4E3" w14:textId="77777777" w:rsidR="00B02C76" w:rsidRPr="00B02C76" w:rsidRDefault="00B02C76" w:rsidP="00B02C76">
      <w:pPr>
        <w:rPr>
          <w:sz w:val="24"/>
        </w:rPr>
      </w:pPr>
      <w:r w:rsidRPr="00B02C76">
        <w:rPr>
          <w:sz w:val="24"/>
        </w:rPr>
        <w:t>{</w:t>
      </w:r>
    </w:p>
    <w:p w14:paraId="7357845C"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7F7DACD6" w14:textId="77777777" w:rsidR="00B02C76" w:rsidRPr="00B02C76" w:rsidRDefault="00B02C76" w:rsidP="00B02C76">
      <w:pPr>
        <w:rPr>
          <w:sz w:val="24"/>
        </w:rPr>
      </w:pPr>
      <w:r w:rsidRPr="00B02C76">
        <w:rPr>
          <w:sz w:val="24"/>
        </w:rPr>
        <w:t xml:space="preserve">    /********** Begin *********/</w:t>
      </w:r>
    </w:p>
    <w:p w14:paraId="135C91D8" w14:textId="77777777" w:rsidR="00B02C76" w:rsidRPr="00B02C76" w:rsidRDefault="00B02C76" w:rsidP="00B02C76">
      <w:pPr>
        <w:rPr>
          <w:sz w:val="24"/>
        </w:rPr>
      </w:pPr>
      <w:r w:rsidRPr="00B02C76">
        <w:rPr>
          <w:sz w:val="24"/>
        </w:rPr>
        <w:t xml:space="preserve">    int flag = -1;</w:t>
      </w:r>
    </w:p>
    <w:p w14:paraId="6153C7EF" w14:textId="77777777" w:rsidR="00B02C76" w:rsidRPr="00B02C76" w:rsidRDefault="00B02C76" w:rsidP="00B02C76">
      <w:pPr>
        <w:rPr>
          <w:sz w:val="24"/>
        </w:rPr>
      </w:pPr>
      <w:r w:rsidRPr="00B02C76">
        <w:rPr>
          <w:sz w:val="24"/>
        </w:rPr>
        <w:t xml:space="preserve">    for (int i = 0; i &lt; G.vexnum; i++) {</w:t>
      </w:r>
    </w:p>
    <w:p w14:paraId="662A0C11" w14:textId="77777777" w:rsidR="00B02C76" w:rsidRPr="00B02C76" w:rsidRDefault="00B02C76" w:rsidP="00B02C76">
      <w:pPr>
        <w:rPr>
          <w:sz w:val="24"/>
        </w:rPr>
      </w:pPr>
      <w:r w:rsidRPr="00B02C76">
        <w:rPr>
          <w:sz w:val="24"/>
        </w:rPr>
        <w:t xml:space="preserve">        if (u == G.vertices[i].data.key) { flag = i; break; }</w:t>
      </w:r>
    </w:p>
    <w:p w14:paraId="761DC5C2" w14:textId="77777777" w:rsidR="00B02C76" w:rsidRPr="00B02C76" w:rsidRDefault="00B02C76" w:rsidP="00B02C76">
      <w:pPr>
        <w:rPr>
          <w:sz w:val="24"/>
        </w:rPr>
      </w:pPr>
      <w:r w:rsidRPr="00B02C76">
        <w:rPr>
          <w:sz w:val="24"/>
        </w:rPr>
        <w:t xml:space="preserve">    }</w:t>
      </w:r>
    </w:p>
    <w:p w14:paraId="6F389EA8" w14:textId="77777777" w:rsidR="00B02C76" w:rsidRPr="00B02C76" w:rsidRDefault="00B02C76" w:rsidP="00B02C76">
      <w:pPr>
        <w:rPr>
          <w:sz w:val="24"/>
        </w:rPr>
      </w:pPr>
      <w:r w:rsidRPr="00B02C76">
        <w:rPr>
          <w:sz w:val="24"/>
        </w:rPr>
        <w:t xml:space="preserve">    return flag;</w:t>
      </w:r>
    </w:p>
    <w:p w14:paraId="6A2B848C" w14:textId="77777777" w:rsidR="00B02C76" w:rsidRPr="00B02C76" w:rsidRDefault="00B02C76" w:rsidP="00B02C76">
      <w:pPr>
        <w:rPr>
          <w:sz w:val="24"/>
        </w:rPr>
      </w:pPr>
      <w:r w:rsidRPr="00B02C76">
        <w:rPr>
          <w:sz w:val="24"/>
        </w:rPr>
        <w:t xml:space="preserve">    /********** End **********/</w:t>
      </w:r>
    </w:p>
    <w:p w14:paraId="2288CFE5" w14:textId="77777777" w:rsidR="00B02C76" w:rsidRPr="00B02C76" w:rsidRDefault="00B02C76" w:rsidP="00B02C76">
      <w:pPr>
        <w:rPr>
          <w:sz w:val="24"/>
        </w:rPr>
      </w:pPr>
      <w:r w:rsidRPr="00B02C76">
        <w:rPr>
          <w:sz w:val="24"/>
        </w:rPr>
        <w:t>}</w:t>
      </w:r>
    </w:p>
    <w:p w14:paraId="759C4048" w14:textId="77777777" w:rsidR="00B02C76" w:rsidRPr="00B02C76" w:rsidRDefault="00B02C76" w:rsidP="00B02C76">
      <w:pPr>
        <w:rPr>
          <w:sz w:val="24"/>
        </w:rPr>
      </w:pPr>
      <w:r w:rsidRPr="00B02C76">
        <w:rPr>
          <w:sz w:val="24"/>
        </w:rPr>
        <w:t>status PutVex(ALGraph&amp; G, KeyType u, VertexType value)</w:t>
      </w:r>
    </w:p>
    <w:p w14:paraId="065AFDED" w14:textId="77777777" w:rsidR="00B02C76" w:rsidRPr="00B02C76" w:rsidRDefault="00B02C76" w:rsidP="00B02C76">
      <w:pPr>
        <w:rPr>
          <w:sz w:val="24"/>
        </w:rPr>
      </w:pPr>
      <w:r w:rsidRPr="00B02C76">
        <w:rPr>
          <w:sz w:val="24"/>
        </w:rPr>
        <w:t>//</w:t>
      </w:r>
      <w:r w:rsidRPr="00B02C76">
        <w:rPr>
          <w:sz w:val="24"/>
        </w:rPr>
        <w:t>根据</w:t>
      </w:r>
      <w:r w:rsidRPr="00B02C76">
        <w:rPr>
          <w:sz w:val="24"/>
        </w:rPr>
        <w:t>u</w:t>
      </w:r>
      <w:r w:rsidRPr="00B02C76">
        <w:rPr>
          <w:sz w:val="24"/>
        </w:rPr>
        <w:t>在图</w:t>
      </w:r>
      <w:r w:rsidRPr="00B02C76">
        <w:rPr>
          <w:sz w:val="24"/>
        </w:rPr>
        <w:t>G</w:t>
      </w:r>
      <w:r w:rsidRPr="00B02C76">
        <w:rPr>
          <w:sz w:val="24"/>
        </w:rPr>
        <w:t>中查找顶点，查找成功将该顶点值修改成</w:t>
      </w:r>
      <w:r w:rsidRPr="00B02C76">
        <w:rPr>
          <w:sz w:val="24"/>
        </w:rPr>
        <w:t>value</w:t>
      </w:r>
      <w:r w:rsidRPr="00B02C76">
        <w:rPr>
          <w:sz w:val="24"/>
        </w:rPr>
        <w:t>，返回</w:t>
      </w:r>
      <w:r w:rsidRPr="00B02C76">
        <w:rPr>
          <w:sz w:val="24"/>
        </w:rPr>
        <w:t>OK</w:t>
      </w:r>
      <w:r w:rsidRPr="00B02C76">
        <w:rPr>
          <w:sz w:val="24"/>
        </w:rPr>
        <w:t>；</w:t>
      </w:r>
    </w:p>
    <w:p w14:paraId="6BCC12A2" w14:textId="77777777" w:rsidR="00B02C76" w:rsidRPr="00B02C76" w:rsidRDefault="00B02C76" w:rsidP="00B02C76">
      <w:pPr>
        <w:rPr>
          <w:sz w:val="24"/>
        </w:rPr>
      </w:pPr>
      <w:r w:rsidRPr="00B02C76">
        <w:rPr>
          <w:sz w:val="24"/>
        </w:rPr>
        <w:t>//</w:t>
      </w:r>
      <w:r w:rsidRPr="00B02C76">
        <w:rPr>
          <w:sz w:val="24"/>
        </w:rPr>
        <w:t>如果查找失败或关键字不唯一，返回</w:t>
      </w:r>
      <w:r w:rsidRPr="00B02C76">
        <w:rPr>
          <w:sz w:val="24"/>
        </w:rPr>
        <w:t>ERROR</w:t>
      </w:r>
    </w:p>
    <w:p w14:paraId="0EF3D122" w14:textId="77777777" w:rsidR="00B02C76" w:rsidRPr="00B02C76" w:rsidRDefault="00B02C76" w:rsidP="00B02C76">
      <w:pPr>
        <w:rPr>
          <w:sz w:val="24"/>
        </w:rPr>
      </w:pPr>
      <w:r w:rsidRPr="00B02C76">
        <w:rPr>
          <w:sz w:val="24"/>
        </w:rPr>
        <w:t>{</w:t>
      </w:r>
    </w:p>
    <w:p w14:paraId="3AAAB7A1"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425370C2" w14:textId="77777777" w:rsidR="00B02C76" w:rsidRPr="00B02C76" w:rsidRDefault="00B02C76" w:rsidP="00B02C76">
      <w:pPr>
        <w:rPr>
          <w:sz w:val="24"/>
        </w:rPr>
      </w:pPr>
      <w:r w:rsidRPr="00B02C76">
        <w:rPr>
          <w:sz w:val="24"/>
        </w:rPr>
        <w:t xml:space="preserve">    /********** Begin *********/</w:t>
      </w:r>
    </w:p>
    <w:p w14:paraId="16199114" w14:textId="77777777" w:rsidR="00B02C76" w:rsidRPr="00B02C76" w:rsidRDefault="00B02C76" w:rsidP="00B02C76">
      <w:pPr>
        <w:rPr>
          <w:sz w:val="24"/>
        </w:rPr>
      </w:pPr>
      <w:r w:rsidRPr="00B02C76">
        <w:rPr>
          <w:sz w:val="24"/>
        </w:rPr>
        <w:t xml:space="preserve">    for (int i = 0; i &lt; G.vexnum; i++) {</w:t>
      </w:r>
    </w:p>
    <w:p w14:paraId="6DDF747E" w14:textId="77777777" w:rsidR="00B02C76" w:rsidRPr="00B02C76" w:rsidRDefault="00B02C76" w:rsidP="00B02C76">
      <w:pPr>
        <w:rPr>
          <w:sz w:val="24"/>
        </w:rPr>
      </w:pPr>
      <w:r w:rsidRPr="00B02C76">
        <w:rPr>
          <w:sz w:val="24"/>
        </w:rPr>
        <w:t xml:space="preserve">        if (G.vertices[i].data.key == value.key &amp;&amp; G.vertices[i].data.key != u) { return ERROR; }</w:t>
      </w:r>
    </w:p>
    <w:p w14:paraId="308509E0" w14:textId="77777777" w:rsidR="00B02C76" w:rsidRPr="00B02C76" w:rsidRDefault="00B02C76" w:rsidP="00B02C76">
      <w:pPr>
        <w:rPr>
          <w:sz w:val="24"/>
        </w:rPr>
      </w:pPr>
      <w:r w:rsidRPr="00B02C76">
        <w:rPr>
          <w:sz w:val="24"/>
        </w:rPr>
        <w:t xml:space="preserve">    }</w:t>
      </w:r>
    </w:p>
    <w:p w14:paraId="7AD892D7" w14:textId="77777777" w:rsidR="00B02C76" w:rsidRPr="00B02C76" w:rsidRDefault="00B02C76" w:rsidP="00B02C76">
      <w:pPr>
        <w:rPr>
          <w:sz w:val="24"/>
        </w:rPr>
      </w:pPr>
      <w:r w:rsidRPr="00B02C76">
        <w:rPr>
          <w:sz w:val="24"/>
        </w:rPr>
        <w:t xml:space="preserve">    for (int i = 0; i &lt; G.vexnum; i++) {</w:t>
      </w:r>
    </w:p>
    <w:p w14:paraId="61863259" w14:textId="77777777" w:rsidR="00B02C76" w:rsidRPr="00B02C76" w:rsidRDefault="00B02C76" w:rsidP="00B02C76">
      <w:pPr>
        <w:rPr>
          <w:sz w:val="24"/>
        </w:rPr>
      </w:pPr>
      <w:r w:rsidRPr="00B02C76">
        <w:rPr>
          <w:sz w:val="24"/>
        </w:rPr>
        <w:t xml:space="preserve">        if (u == G.vertices[i].data.key) {</w:t>
      </w:r>
    </w:p>
    <w:p w14:paraId="74465E11" w14:textId="77777777" w:rsidR="00B02C76" w:rsidRPr="00B02C76" w:rsidRDefault="00B02C76" w:rsidP="00B02C76">
      <w:pPr>
        <w:rPr>
          <w:sz w:val="24"/>
        </w:rPr>
      </w:pPr>
      <w:r w:rsidRPr="00B02C76">
        <w:rPr>
          <w:sz w:val="24"/>
        </w:rPr>
        <w:t xml:space="preserve">            G.vertices[i].data = value;</w:t>
      </w:r>
    </w:p>
    <w:p w14:paraId="4A9394EE" w14:textId="77777777" w:rsidR="00B02C76" w:rsidRPr="00B02C76" w:rsidRDefault="00B02C76" w:rsidP="00B02C76">
      <w:pPr>
        <w:rPr>
          <w:sz w:val="24"/>
        </w:rPr>
      </w:pPr>
      <w:r w:rsidRPr="00B02C76">
        <w:rPr>
          <w:sz w:val="24"/>
        </w:rPr>
        <w:t xml:space="preserve">            return OK;</w:t>
      </w:r>
    </w:p>
    <w:p w14:paraId="1AC557E3" w14:textId="77777777" w:rsidR="00B02C76" w:rsidRPr="00B02C76" w:rsidRDefault="00B02C76" w:rsidP="00B02C76">
      <w:pPr>
        <w:rPr>
          <w:sz w:val="24"/>
        </w:rPr>
      </w:pPr>
      <w:r w:rsidRPr="00B02C76">
        <w:rPr>
          <w:sz w:val="24"/>
        </w:rPr>
        <w:t xml:space="preserve">        }</w:t>
      </w:r>
    </w:p>
    <w:p w14:paraId="1FC968BF" w14:textId="77777777" w:rsidR="00B02C76" w:rsidRPr="00B02C76" w:rsidRDefault="00B02C76" w:rsidP="00B02C76">
      <w:pPr>
        <w:rPr>
          <w:sz w:val="24"/>
        </w:rPr>
      </w:pPr>
      <w:r w:rsidRPr="00B02C76">
        <w:rPr>
          <w:sz w:val="24"/>
        </w:rPr>
        <w:t xml:space="preserve">    }</w:t>
      </w:r>
    </w:p>
    <w:p w14:paraId="0CC43398" w14:textId="77777777" w:rsidR="00B02C76" w:rsidRPr="00B02C76" w:rsidRDefault="00B02C76" w:rsidP="00B02C76">
      <w:pPr>
        <w:rPr>
          <w:sz w:val="24"/>
        </w:rPr>
      </w:pPr>
      <w:r w:rsidRPr="00B02C76">
        <w:rPr>
          <w:sz w:val="24"/>
        </w:rPr>
        <w:t xml:space="preserve">    return ERROR;</w:t>
      </w:r>
    </w:p>
    <w:p w14:paraId="5DFBF747" w14:textId="77777777" w:rsidR="00B02C76" w:rsidRPr="00B02C76" w:rsidRDefault="00B02C76" w:rsidP="00B02C76">
      <w:pPr>
        <w:rPr>
          <w:sz w:val="24"/>
        </w:rPr>
      </w:pPr>
      <w:r w:rsidRPr="00B02C76">
        <w:rPr>
          <w:sz w:val="24"/>
        </w:rPr>
        <w:lastRenderedPageBreak/>
        <w:t xml:space="preserve">    /********** End **********/</w:t>
      </w:r>
    </w:p>
    <w:p w14:paraId="264A4D50" w14:textId="77777777" w:rsidR="00B02C76" w:rsidRPr="00B02C76" w:rsidRDefault="00B02C76" w:rsidP="00B02C76">
      <w:pPr>
        <w:rPr>
          <w:sz w:val="24"/>
        </w:rPr>
      </w:pPr>
      <w:r w:rsidRPr="00B02C76">
        <w:rPr>
          <w:sz w:val="24"/>
        </w:rPr>
        <w:t>}</w:t>
      </w:r>
    </w:p>
    <w:p w14:paraId="0B84CCD5" w14:textId="77777777" w:rsidR="00B02C76" w:rsidRPr="00B02C76" w:rsidRDefault="00B02C76" w:rsidP="00B02C76">
      <w:pPr>
        <w:rPr>
          <w:sz w:val="24"/>
        </w:rPr>
      </w:pPr>
      <w:r w:rsidRPr="00B02C76">
        <w:rPr>
          <w:sz w:val="24"/>
        </w:rPr>
        <w:t>int FirstAdjVex(ALGraph G, KeyType u)</w:t>
      </w:r>
    </w:p>
    <w:p w14:paraId="00B2C7E5" w14:textId="77777777" w:rsidR="00B02C76" w:rsidRPr="00B02C76" w:rsidRDefault="00B02C76" w:rsidP="00B02C76">
      <w:pPr>
        <w:rPr>
          <w:sz w:val="24"/>
        </w:rPr>
      </w:pPr>
      <w:r w:rsidRPr="00B02C76">
        <w:rPr>
          <w:sz w:val="24"/>
        </w:rPr>
        <w:t>//</w:t>
      </w:r>
      <w:r w:rsidRPr="00B02C76">
        <w:rPr>
          <w:sz w:val="24"/>
        </w:rPr>
        <w:t>根据</w:t>
      </w:r>
      <w:r w:rsidRPr="00B02C76">
        <w:rPr>
          <w:sz w:val="24"/>
        </w:rPr>
        <w:t>u</w:t>
      </w:r>
      <w:r w:rsidRPr="00B02C76">
        <w:rPr>
          <w:sz w:val="24"/>
        </w:rPr>
        <w:t>在图</w:t>
      </w:r>
      <w:r w:rsidRPr="00B02C76">
        <w:rPr>
          <w:sz w:val="24"/>
        </w:rPr>
        <w:t>G</w:t>
      </w:r>
      <w:r w:rsidRPr="00B02C76">
        <w:rPr>
          <w:sz w:val="24"/>
        </w:rPr>
        <w:t>中查找顶点，查找成功返回顶点</w:t>
      </w:r>
      <w:r w:rsidRPr="00B02C76">
        <w:rPr>
          <w:sz w:val="24"/>
        </w:rPr>
        <w:t>u</w:t>
      </w:r>
      <w:r w:rsidRPr="00B02C76">
        <w:rPr>
          <w:sz w:val="24"/>
        </w:rPr>
        <w:t>的第一邻接顶点位序，否则返回</w:t>
      </w:r>
      <w:r w:rsidRPr="00B02C76">
        <w:rPr>
          <w:sz w:val="24"/>
        </w:rPr>
        <w:t>-1</w:t>
      </w:r>
      <w:r w:rsidRPr="00B02C76">
        <w:rPr>
          <w:sz w:val="24"/>
        </w:rPr>
        <w:t>；</w:t>
      </w:r>
    </w:p>
    <w:p w14:paraId="65AB5EBA" w14:textId="77777777" w:rsidR="00B02C76" w:rsidRPr="00B02C76" w:rsidRDefault="00B02C76" w:rsidP="00B02C76">
      <w:pPr>
        <w:rPr>
          <w:sz w:val="24"/>
        </w:rPr>
      </w:pPr>
      <w:r w:rsidRPr="00B02C76">
        <w:rPr>
          <w:sz w:val="24"/>
        </w:rPr>
        <w:t>{</w:t>
      </w:r>
    </w:p>
    <w:p w14:paraId="7A5DEACC"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000588A1" w14:textId="77777777" w:rsidR="00B02C76" w:rsidRPr="00B02C76" w:rsidRDefault="00B02C76" w:rsidP="00B02C76">
      <w:pPr>
        <w:rPr>
          <w:sz w:val="24"/>
        </w:rPr>
      </w:pPr>
      <w:r w:rsidRPr="00B02C76">
        <w:rPr>
          <w:sz w:val="24"/>
        </w:rPr>
        <w:t xml:space="preserve">    /********** Begin *********/</w:t>
      </w:r>
    </w:p>
    <w:p w14:paraId="6F5726FB" w14:textId="77777777" w:rsidR="00B02C76" w:rsidRPr="00B02C76" w:rsidRDefault="00B02C76" w:rsidP="00B02C76">
      <w:pPr>
        <w:rPr>
          <w:sz w:val="24"/>
        </w:rPr>
      </w:pPr>
      <w:r w:rsidRPr="00B02C76">
        <w:rPr>
          <w:sz w:val="24"/>
        </w:rPr>
        <w:t xml:space="preserve">    for (int i = 0; i &lt; G.vexnum; i++) {</w:t>
      </w:r>
    </w:p>
    <w:p w14:paraId="7D7F689D" w14:textId="77777777" w:rsidR="00B02C76" w:rsidRPr="00B02C76" w:rsidRDefault="00B02C76" w:rsidP="00B02C76">
      <w:pPr>
        <w:rPr>
          <w:sz w:val="24"/>
        </w:rPr>
      </w:pPr>
      <w:r w:rsidRPr="00B02C76">
        <w:rPr>
          <w:sz w:val="24"/>
        </w:rPr>
        <w:t xml:space="preserve">        if (G.vertices[i].data.key == u) {</w:t>
      </w:r>
    </w:p>
    <w:p w14:paraId="1BDD395C" w14:textId="77777777" w:rsidR="00B02C76" w:rsidRPr="00B02C76" w:rsidRDefault="00B02C76" w:rsidP="00B02C76">
      <w:pPr>
        <w:rPr>
          <w:sz w:val="24"/>
        </w:rPr>
      </w:pPr>
      <w:r w:rsidRPr="00B02C76">
        <w:rPr>
          <w:sz w:val="24"/>
        </w:rPr>
        <w:t xml:space="preserve">            return G.vertices[i].firstarc-&gt;adjvex;</w:t>
      </w:r>
    </w:p>
    <w:p w14:paraId="10EE4EAC" w14:textId="77777777" w:rsidR="00B02C76" w:rsidRPr="00B02C76" w:rsidRDefault="00B02C76" w:rsidP="00B02C76">
      <w:pPr>
        <w:rPr>
          <w:sz w:val="24"/>
        </w:rPr>
      </w:pPr>
      <w:r w:rsidRPr="00B02C76">
        <w:rPr>
          <w:sz w:val="24"/>
        </w:rPr>
        <w:t xml:space="preserve">        }</w:t>
      </w:r>
    </w:p>
    <w:p w14:paraId="214CE491" w14:textId="77777777" w:rsidR="00B02C76" w:rsidRPr="00B02C76" w:rsidRDefault="00B02C76" w:rsidP="00B02C76">
      <w:pPr>
        <w:rPr>
          <w:sz w:val="24"/>
        </w:rPr>
      </w:pPr>
      <w:r w:rsidRPr="00B02C76">
        <w:rPr>
          <w:sz w:val="24"/>
        </w:rPr>
        <w:t xml:space="preserve">    }</w:t>
      </w:r>
    </w:p>
    <w:p w14:paraId="1DE95E7A" w14:textId="77777777" w:rsidR="00B02C76" w:rsidRPr="00B02C76" w:rsidRDefault="00B02C76" w:rsidP="00B02C76">
      <w:pPr>
        <w:rPr>
          <w:sz w:val="24"/>
        </w:rPr>
      </w:pPr>
      <w:r w:rsidRPr="00B02C76">
        <w:rPr>
          <w:sz w:val="24"/>
        </w:rPr>
        <w:t xml:space="preserve">    return -1;</w:t>
      </w:r>
    </w:p>
    <w:p w14:paraId="1CDA32F5" w14:textId="77777777" w:rsidR="00B02C76" w:rsidRPr="00B02C76" w:rsidRDefault="00B02C76" w:rsidP="00B02C76">
      <w:pPr>
        <w:rPr>
          <w:sz w:val="24"/>
        </w:rPr>
      </w:pPr>
      <w:r w:rsidRPr="00B02C76">
        <w:rPr>
          <w:sz w:val="24"/>
        </w:rPr>
        <w:t xml:space="preserve">    /********** End **********/</w:t>
      </w:r>
    </w:p>
    <w:p w14:paraId="79E1A32A" w14:textId="77777777" w:rsidR="00B02C76" w:rsidRPr="00B02C76" w:rsidRDefault="00B02C76" w:rsidP="00B02C76">
      <w:pPr>
        <w:rPr>
          <w:sz w:val="24"/>
        </w:rPr>
      </w:pPr>
      <w:r w:rsidRPr="00B02C76">
        <w:rPr>
          <w:sz w:val="24"/>
        </w:rPr>
        <w:t>}</w:t>
      </w:r>
    </w:p>
    <w:p w14:paraId="603D6B02" w14:textId="77777777" w:rsidR="00B02C76" w:rsidRPr="00B02C76" w:rsidRDefault="00B02C76" w:rsidP="00B02C76">
      <w:pPr>
        <w:rPr>
          <w:sz w:val="24"/>
        </w:rPr>
      </w:pPr>
      <w:r w:rsidRPr="00B02C76">
        <w:rPr>
          <w:sz w:val="24"/>
        </w:rPr>
        <w:t>int NextAdjVex(ALGraph G, KeyType v, KeyType w)</w:t>
      </w:r>
    </w:p>
    <w:p w14:paraId="2F3F032B" w14:textId="77777777" w:rsidR="00B02C76" w:rsidRPr="00B02C76" w:rsidRDefault="00B02C76" w:rsidP="00B02C76">
      <w:pPr>
        <w:rPr>
          <w:sz w:val="24"/>
        </w:rPr>
      </w:pPr>
      <w:r w:rsidRPr="00B02C76">
        <w:rPr>
          <w:sz w:val="24"/>
        </w:rPr>
        <w:t>//</w:t>
      </w:r>
      <w:r w:rsidRPr="00B02C76">
        <w:rPr>
          <w:sz w:val="24"/>
        </w:rPr>
        <w:t>根据</w:t>
      </w:r>
      <w:r w:rsidRPr="00B02C76">
        <w:rPr>
          <w:sz w:val="24"/>
        </w:rPr>
        <w:t>u</w:t>
      </w:r>
      <w:r w:rsidRPr="00B02C76">
        <w:rPr>
          <w:sz w:val="24"/>
        </w:rPr>
        <w:t>在图</w:t>
      </w:r>
      <w:r w:rsidRPr="00B02C76">
        <w:rPr>
          <w:sz w:val="24"/>
        </w:rPr>
        <w:t>G</w:t>
      </w:r>
      <w:r w:rsidRPr="00B02C76">
        <w:rPr>
          <w:sz w:val="24"/>
        </w:rPr>
        <w:t>中查找顶点，查找成功返回顶点</w:t>
      </w:r>
      <w:r w:rsidRPr="00B02C76">
        <w:rPr>
          <w:sz w:val="24"/>
        </w:rPr>
        <w:t>v</w:t>
      </w:r>
      <w:r w:rsidRPr="00B02C76">
        <w:rPr>
          <w:sz w:val="24"/>
        </w:rPr>
        <w:t>的邻接顶点相对于</w:t>
      </w:r>
      <w:r w:rsidRPr="00B02C76">
        <w:rPr>
          <w:sz w:val="24"/>
        </w:rPr>
        <w:t>w</w:t>
      </w:r>
      <w:r w:rsidRPr="00B02C76">
        <w:rPr>
          <w:sz w:val="24"/>
        </w:rPr>
        <w:t>的下一邻接顶点的位序，查找失败返回</w:t>
      </w:r>
      <w:r w:rsidRPr="00B02C76">
        <w:rPr>
          <w:sz w:val="24"/>
        </w:rPr>
        <w:t>-1</w:t>
      </w:r>
      <w:r w:rsidRPr="00B02C76">
        <w:rPr>
          <w:sz w:val="24"/>
        </w:rPr>
        <w:t>；</w:t>
      </w:r>
    </w:p>
    <w:p w14:paraId="1F69617D" w14:textId="77777777" w:rsidR="00B02C76" w:rsidRPr="00B02C76" w:rsidRDefault="00B02C76" w:rsidP="00B02C76">
      <w:pPr>
        <w:rPr>
          <w:sz w:val="24"/>
        </w:rPr>
      </w:pPr>
      <w:r w:rsidRPr="00B02C76">
        <w:rPr>
          <w:sz w:val="24"/>
        </w:rPr>
        <w:t>{</w:t>
      </w:r>
    </w:p>
    <w:p w14:paraId="28CDBC39"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77BA98F1" w14:textId="77777777" w:rsidR="00B02C76" w:rsidRPr="00B02C76" w:rsidRDefault="00B02C76" w:rsidP="00B02C76">
      <w:pPr>
        <w:rPr>
          <w:sz w:val="24"/>
        </w:rPr>
      </w:pPr>
      <w:r w:rsidRPr="00B02C76">
        <w:rPr>
          <w:sz w:val="24"/>
        </w:rPr>
        <w:t xml:space="preserve">    /********** Begin *********/</w:t>
      </w:r>
    </w:p>
    <w:p w14:paraId="4C8A4545" w14:textId="77777777" w:rsidR="00B02C76" w:rsidRPr="00B02C76" w:rsidRDefault="00B02C76" w:rsidP="00B02C76">
      <w:pPr>
        <w:rPr>
          <w:sz w:val="24"/>
        </w:rPr>
      </w:pPr>
      <w:r w:rsidRPr="00B02C76">
        <w:rPr>
          <w:sz w:val="24"/>
        </w:rPr>
        <w:t xml:space="preserve">    int wi, ansi,flag=0;</w:t>
      </w:r>
    </w:p>
    <w:p w14:paraId="6F903B4F" w14:textId="77777777" w:rsidR="00B02C76" w:rsidRPr="00B02C76" w:rsidRDefault="00B02C76" w:rsidP="00B02C76">
      <w:pPr>
        <w:rPr>
          <w:sz w:val="24"/>
        </w:rPr>
      </w:pPr>
      <w:r w:rsidRPr="00B02C76">
        <w:rPr>
          <w:sz w:val="24"/>
        </w:rPr>
        <w:t xml:space="preserve">    for (int i = 0; i &lt; G.vexnum; i++) {</w:t>
      </w:r>
    </w:p>
    <w:p w14:paraId="0B403E56" w14:textId="77777777" w:rsidR="00B02C76" w:rsidRPr="00B02C76" w:rsidRDefault="00B02C76" w:rsidP="00B02C76">
      <w:pPr>
        <w:rPr>
          <w:sz w:val="24"/>
        </w:rPr>
      </w:pPr>
      <w:r w:rsidRPr="00B02C76">
        <w:rPr>
          <w:sz w:val="24"/>
        </w:rPr>
        <w:t xml:space="preserve">        if (w == G.vertices[i].data.key) {</w:t>
      </w:r>
    </w:p>
    <w:p w14:paraId="3AA42DCD" w14:textId="77777777" w:rsidR="00B02C76" w:rsidRPr="00B02C76" w:rsidRDefault="00B02C76" w:rsidP="00B02C76">
      <w:pPr>
        <w:rPr>
          <w:sz w:val="24"/>
        </w:rPr>
      </w:pPr>
      <w:r w:rsidRPr="00B02C76">
        <w:rPr>
          <w:sz w:val="24"/>
        </w:rPr>
        <w:t xml:space="preserve">            wi = i;</w:t>
      </w:r>
    </w:p>
    <w:p w14:paraId="477DF307" w14:textId="77777777" w:rsidR="00B02C76" w:rsidRPr="00B02C76" w:rsidRDefault="00B02C76" w:rsidP="00B02C76">
      <w:pPr>
        <w:rPr>
          <w:sz w:val="24"/>
        </w:rPr>
      </w:pPr>
      <w:r w:rsidRPr="00B02C76">
        <w:rPr>
          <w:sz w:val="24"/>
        </w:rPr>
        <w:t xml:space="preserve">            flag = 1;</w:t>
      </w:r>
    </w:p>
    <w:p w14:paraId="45E1406A" w14:textId="77777777" w:rsidR="00B02C76" w:rsidRPr="00B02C76" w:rsidRDefault="00B02C76" w:rsidP="00B02C76">
      <w:pPr>
        <w:rPr>
          <w:sz w:val="24"/>
        </w:rPr>
      </w:pPr>
      <w:r w:rsidRPr="00B02C76">
        <w:rPr>
          <w:sz w:val="24"/>
        </w:rPr>
        <w:t xml:space="preserve">            break;</w:t>
      </w:r>
    </w:p>
    <w:p w14:paraId="6D70F96C" w14:textId="77777777" w:rsidR="00B02C76" w:rsidRPr="00B02C76" w:rsidRDefault="00B02C76" w:rsidP="00B02C76">
      <w:pPr>
        <w:rPr>
          <w:sz w:val="24"/>
        </w:rPr>
      </w:pPr>
      <w:r w:rsidRPr="00B02C76">
        <w:rPr>
          <w:sz w:val="24"/>
        </w:rPr>
        <w:t xml:space="preserve">        }</w:t>
      </w:r>
    </w:p>
    <w:p w14:paraId="221D990D" w14:textId="77777777" w:rsidR="00B02C76" w:rsidRPr="00B02C76" w:rsidRDefault="00B02C76" w:rsidP="00B02C76">
      <w:pPr>
        <w:rPr>
          <w:sz w:val="24"/>
        </w:rPr>
      </w:pPr>
      <w:r w:rsidRPr="00B02C76">
        <w:rPr>
          <w:sz w:val="24"/>
        </w:rPr>
        <w:t xml:space="preserve">    }</w:t>
      </w:r>
    </w:p>
    <w:p w14:paraId="64854217" w14:textId="77777777" w:rsidR="00B02C76" w:rsidRPr="00B02C76" w:rsidRDefault="00B02C76" w:rsidP="00B02C76">
      <w:pPr>
        <w:rPr>
          <w:sz w:val="24"/>
        </w:rPr>
      </w:pPr>
      <w:r w:rsidRPr="00B02C76">
        <w:rPr>
          <w:sz w:val="24"/>
        </w:rPr>
        <w:t xml:space="preserve">    if (!flag) { return -1; }</w:t>
      </w:r>
    </w:p>
    <w:p w14:paraId="6745594D" w14:textId="77777777" w:rsidR="00B02C76" w:rsidRPr="00B02C76" w:rsidRDefault="00B02C76" w:rsidP="00B02C76">
      <w:pPr>
        <w:rPr>
          <w:sz w:val="24"/>
        </w:rPr>
      </w:pPr>
      <w:r w:rsidRPr="00B02C76">
        <w:rPr>
          <w:sz w:val="24"/>
        </w:rPr>
        <w:t xml:space="preserve">    for (int i = 0; i &lt; G.vexnum; i++) {</w:t>
      </w:r>
    </w:p>
    <w:p w14:paraId="6A7FBCDB" w14:textId="77777777" w:rsidR="00B02C76" w:rsidRPr="00B02C76" w:rsidRDefault="00B02C76" w:rsidP="00B02C76">
      <w:pPr>
        <w:rPr>
          <w:sz w:val="24"/>
        </w:rPr>
      </w:pPr>
      <w:r w:rsidRPr="00B02C76">
        <w:rPr>
          <w:sz w:val="24"/>
        </w:rPr>
        <w:t xml:space="preserve">        if (v == G.vertices[i].data.key) {</w:t>
      </w:r>
    </w:p>
    <w:p w14:paraId="417D0E40" w14:textId="77777777" w:rsidR="00B02C76" w:rsidRPr="00B02C76" w:rsidRDefault="00B02C76" w:rsidP="00B02C76">
      <w:pPr>
        <w:rPr>
          <w:sz w:val="24"/>
        </w:rPr>
      </w:pPr>
      <w:r w:rsidRPr="00B02C76">
        <w:rPr>
          <w:sz w:val="24"/>
        </w:rPr>
        <w:t xml:space="preserve">            ArcNode* p = G.vertices[i].firstarc;</w:t>
      </w:r>
    </w:p>
    <w:p w14:paraId="75988E47" w14:textId="77777777" w:rsidR="00B02C76" w:rsidRPr="00B02C76" w:rsidRDefault="00B02C76" w:rsidP="00B02C76">
      <w:pPr>
        <w:rPr>
          <w:sz w:val="24"/>
        </w:rPr>
      </w:pPr>
      <w:r w:rsidRPr="00B02C76">
        <w:rPr>
          <w:sz w:val="24"/>
        </w:rPr>
        <w:t xml:space="preserve">            while (p) {</w:t>
      </w:r>
    </w:p>
    <w:p w14:paraId="7897429C" w14:textId="77777777" w:rsidR="00B02C76" w:rsidRPr="00B02C76" w:rsidRDefault="00B02C76" w:rsidP="00B02C76">
      <w:pPr>
        <w:rPr>
          <w:sz w:val="24"/>
        </w:rPr>
      </w:pPr>
      <w:r w:rsidRPr="00B02C76">
        <w:rPr>
          <w:sz w:val="24"/>
        </w:rPr>
        <w:t xml:space="preserve">                if (p-&gt;adjvex == wi) {</w:t>
      </w:r>
    </w:p>
    <w:p w14:paraId="5DE34E96" w14:textId="77777777" w:rsidR="00B02C76" w:rsidRPr="00B02C76" w:rsidRDefault="00B02C76" w:rsidP="00B02C76">
      <w:pPr>
        <w:rPr>
          <w:sz w:val="24"/>
        </w:rPr>
      </w:pPr>
      <w:r w:rsidRPr="00B02C76">
        <w:rPr>
          <w:sz w:val="24"/>
        </w:rPr>
        <w:t xml:space="preserve">                    if (p-&gt;nextarc) { return p-&gt;nextarc-&gt;adjvex; }</w:t>
      </w:r>
    </w:p>
    <w:p w14:paraId="744AAA54" w14:textId="77777777" w:rsidR="00B02C76" w:rsidRPr="00B02C76" w:rsidRDefault="00B02C76" w:rsidP="00B02C76">
      <w:pPr>
        <w:rPr>
          <w:sz w:val="24"/>
        </w:rPr>
      </w:pPr>
      <w:r w:rsidRPr="00B02C76">
        <w:rPr>
          <w:sz w:val="24"/>
        </w:rPr>
        <w:t xml:space="preserve">                    else { return -1; }</w:t>
      </w:r>
    </w:p>
    <w:p w14:paraId="6F75508C" w14:textId="77777777" w:rsidR="00B02C76" w:rsidRPr="00B02C76" w:rsidRDefault="00B02C76" w:rsidP="00B02C76">
      <w:pPr>
        <w:rPr>
          <w:sz w:val="24"/>
        </w:rPr>
      </w:pPr>
      <w:r w:rsidRPr="00B02C76">
        <w:rPr>
          <w:sz w:val="24"/>
        </w:rPr>
        <w:t xml:space="preserve">                }</w:t>
      </w:r>
    </w:p>
    <w:p w14:paraId="02A00AC4" w14:textId="77777777" w:rsidR="00B02C76" w:rsidRPr="00B02C76" w:rsidRDefault="00B02C76" w:rsidP="00B02C76">
      <w:pPr>
        <w:rPr>
          <w:sz w:val="24"/>
        </w:rPr>
      </w:pPr>
      <w:r w:rsidRPr="00B02C76">
        <w:rPr>
          <w:sz w:val="24"/>
        </w:rPr>
        <w:t xml:space="preserve">                else { p = p-&gt;nextarc; }</w:t>
      </w:r>
    </w:p>
    <w:p w14:paraId="50C9B713" w14:textId="77777777" w:rsidR="00B02C76" w:rsidRPr="00B02C76" w:rsidRDefault="00B02C76" w:rsidP="00B02C76">
      <w:pPr>
        <w:rPr>
          <w:sz w:val="24"/>
        </w:rPr>
      </w:pPr>
      <w:r w:rsidRPr="00B02C76">
        <w:rPr>
          <w:sz w:val="24"/>
        </w:rPr>
        <w:t xml:space="preserve">            }</w:t>
      </w:r>
    </w:p>
    <w:p w14:paraId="658144BF" w14:textId="77777777" w:rsidR="00B02C76" w:rsidRPr="00B02C76" w:rsidRDefault="00B02C76" w:rsidP="00B02C76">
      <w:pPr>
        <w:rPr>
          <w:sz w:val="24"/>
        </w:rPr>
      </w:pPr>
      <w:r w:rsidRPr="00B02C76">
        <w:rPr>
          <w:sz w:val="24"/>
        </w:rPr>
        <w:t xml:space="preserve">        }</w:t>
      </w:r>
    </w:p>
    <w:p w14:paraId="2B3732FF" w14:textId="77777777" w:rsidR="00B02C76" w:rsidRPr="00B02C76" w:rsidRDefault="00B02C76" w:rsidP="00B02C76">
      <w:pPr>
        <w:rPr>
          <w:sz w:val="24"/>
        </w:rPr>
      </w:pPr>
      <w:r w:rsidRPr="00B02C76">
        <w:rPr>
          <w:sz w:val="24"/>
        </w:rPr>
        <w:t xml:space="preserve">    }</w:t>
      </w:r>
    </w:p>
    <w:p w14:paraId="7FAC31C8" w14:textId="77777777" w:rsidR="00B02C76" w:rsidRPr="00B02C76" w:rsidRDefault="00B02C76" w:rsidP="00B02C76">
      <w:pPr>
        <w:rPr>
          <w:sz w:val="24"/>
        </w:rPr>
      </w:pPr>
      <w:r w:rsidRPr="00B02C76">
        <w:rPr>
          <w:sz w:val="24"/>
        </w:rPr>
        <w:t xml:space="preserve">    return -1;</w:t>
      </w:r>
    </w:p>
    <w:p w14:paraId="0BFEBAFF" w14:textId="77777777" w:rsidR="00B02C76" w:rsidRPr="00B02C76" w:rsidRDefault="00B02C76" w:rsidP="00B02C76">
      <w:pPr>
        <w:rPr>
          <w:sz w:val="24"/>
        </w:rPr>
      </w:pPr>
      <w:r w:rsidRPr="00B02C76">
        <w:rPr>
          <w:sz w:val="24"/>
        </w:rPr>
        <w:lastRenderedPageBreak/>
        <w:t xml:space="preserve">    /********** End **********/</w:t>
      </w:r>
    </w:p>
    <w:p w14:paraId="46588D7F" w14:textId="77777777" w:rsidR="00B02C76" w:rsidRPr="00B02C76" w:rsidRDefault="00B02C76" w:rsidP="00B02C76">
      <w:pPr>
        <w:rPr>
          <w:sz w:val="24"/>
        </w:rPr>
      </w:pPr>
      <w:r w:rsidRPr="00B02C76">
        <w:rPr>
          <w:sz w:val="24"/>
        </w:rPr>
        <w:t>}</w:t>
      </w:r>
    </w:p>
    <w:p w14:paraId="4E391834" w14:textId="77777777" w:rsidR="00B02C76" w:rsidRPr="00B02C76" w:rsidRDefault="00B02C76" w:rsidP="00B02C76">
      <w:pPr>
        <w:rPr>
          <w:sz w:val="24"/>
        </w:rPr>
      </w:pPr>
      <w:r w:rsidRPr="00B02C76">
        <w:rPr>
          <w:sz w:val="24"/>
        </w:rPr>
        <w:t>status InsertVex(ALGraph&amp; G, VertexType v)</w:t>
      </w:r>
    </w:p>
    <w:p w14:paraId="7F625F46" w14:textId="77777777" w:rsidR="00B02C76" w:rsidRPr="00B02C76" w:rsidRDefault="00B02C76" w:rsidP="00B02C76">
      <w:pPr>
        <w:rPr>
          <w:sz w:val="24"/>
        </w:rPr>
      </w:pPr>
      <w:r w:rsidRPr="00B02C76">
        <w:rPr>
          <w:sz w:val="24"/>
        </w:rPr>
        <w:t>//</w:t>
      </w:r>
      <w:r w:rsidRPr="00B02C76">
        <w:rPr>
          <w:sz w:val="24"/>
        </w:rPr>
        <w:t>在图</w:t>
      </w:r>
      <w:r w:rsidRPr="00B02C76">
        <w:rPr>
          <w:sz w:val="24"/>
        </w:rPr>
        <w:t>G</w:t>
      </w:r>
      <w:r w:rsidRPr="00B02C76">
        <w:rPr>
          <w:sz w:val="24"/>
        </w:rPr>
        <w:t>中插入顶点</w:t>
      </w:r>
      <w:r w:rsidRPr="00B02C76">
        <w:rPr>
          <w:sz w:val="24"/>
        </w:rPr>
        <w:t>v</w:t>
      </w:r>
      <w:r w:rsidRPr="00B02C76">
        <w:rPr>
          <w:sz w:val="24"/>
        </w:rPr>
        <w:t>，成功返回</w:t>
      </w:r>
      <w:r w:rsidRPr="00B02C76">
        <w:rPr>
          <w:sz w:val="24"/>
        </w:rPr>
        <w:t>OK,</w:t>
      </w:r>
      <w:r w:rsidRPr="00B02C76">
        <w:rPr>
          <w:sz w:val="24"/>
        </w:rPr>
        <w:t>否则返回</w:t>
      </w:r>
      <w:r w:rsidRPr="00B02C76">
        <w:rPr>
          <w:sz w:val="24"/>
        </w:rPr>
        <w:t>ERROR</w:t>
      </w:r>
    </w:p>
    <w:p w14:paraId="7BEDFF34" w14:textId="77777777" w:rsidR="00B02C76" w:rsidRPr="00B02C76" w:rsidRDefault="00B02C76" w:rsidP="00B02C76">
      <w:pPr>
        <w:rPr>
          <w:sz w:val="24"/>
        </w:rPr>
      </w:pPr>
      <w:r w:rsidRPr="00B02C76">
        <w:rPr>
          <w:sz w:val="24"/>
        </w:rPr>
        <w:t>{</w:t>
      </w:r>
    </w:p>
    <w:p w14:paraId="74647AFA"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4DCECA39" w14:textId="77777777" w:rsidR="00B02C76" w:rsidRPr="00B02C76" w:rsidRDefault="00B02C76" w:rsidP="00B02C76">
      <w:pPr>
        <w:rPr>
          <w:sz w:val="24"/>
        </w:rPr>
      </w:pPr>
      <w:r w:rsidRPr="00B02C76">
        <w:rPr>
          <w:sz w:val="24"/>
        </w:rPr>
        <w:t xml:space="preserve">    /********** Begin *********/</w:t>
      </w:r>
    </w:p>
    <w:p w14:paraId="1130BADC" w14:textId="77777777" w:rsidR="00B02C76" w:rsidRPr="00B02C76" w:rsidRDefault="00B02C76" w:rsidP="00B02C76">
      <w:pPr>
        <w:rPr>
          <w:sz w:val="24"/>
        </w:rPr>
      </w:pPr>
      <w:r w:rsidRPr="00B02C76">
        <w:rPr>
          <w:sz w:val="24"/>
        </w:rPr>
        <w:t xml:space="preserve">    if (G.vexnum == 20) { return ERROR; }</w:t>
      </w:r>
    </w:p>
    <w:p w14:paraId="157D4EB5" w14:textId="77777777" w:rsidR="00B02C76" w:rsidRPr="00B02C76" w:rsidRDefault="00B02C76" w:rsidP="00B02C76">
      <w:pPr>
        <w:rPr>
          <w:sz w:val="24"/>
        </w:rPr>
      </w:pPr>
      <w:r w:rsidRPr="00B02C76">
        <w:rPr>
          <w:sz w:val="24"/>
        </w:rPr>
        <w:t xml:space="preserve">    for (int i = 0; i &lt; G.vexnum; i++) {</w:t>
      </w:r>
    </w:p>
    <w:p w14:paraId="034145DB" w14:textId="77777777" w:rsidR="00B02C76" w:rsidRPr="00B02C76" w:rsidRDefault="00B02C76" w:rsidP="00B02C76">
      <w:pPr>
        <w:rPr>
          <w:sz w:val="24"/>
        </w:rPr>
      </w:pPr>
      <w:r w:rsidRPr="00B02C76">
        <w:rPr>
          <w:sz w:val="24"/>
        </w:rPr>
        <w:t xml:space="preserve">        if (v.key == G.vertices[i].data.key) { return ERROR; }</w:t>
      </w:r>
    </w:p>
    <w:p w14:paraId="7A219CB3" w14:textId="77777777" w:rsidR="00B02C76" w:rsidRPr="00B02C76" w:rsidRDefault="00B02C76" w:rsidP="00B02C76">
      <w:pPr>
        <w:rPr>
          <w:sz w:val="24"/>
        </w:rPr>
      </w:pPr>
      <w:r w:rsidRPr="00B02C76">
        <w:rPr>
          <w:sz w:val="24"/>
        </w:rPr>
        <w:t xml:space="preserve">    }</w:t>
      </w:r>
    </w:p>
    <w:p w14:paraId="76857D6E" w14:textId="77777777" w:rsidR="00B02C76" w:rsidRPr="00B02C76" w:rsidRDefault="00B02C76" w:rsidP="00B02C76">
      <w:pPr>
        <w:rPr>
          <w:sz w:val="24"/>
        </w:rPr>
      </w:pPr>
      <w:r w:rsidRPr="00B02C76">
        <w:rPr>
          <w:sz w:val="24"/>
        </w:rPr>
        <w:t xml:space="preserve">    G.vertices[G.vexnum].data = v;</w:t>
      </w:r>
    </w:p>
    <w:p w14:paraId="7A29E636" w14:textId="77777777" w:rsidR="00B02C76" w:rsidRPr="00B02C76" w:rsidRDefault="00B02C76" w:rsidP="00B02C76">
      <w:pPr>
        <w:rPr>
          <w:sz w:val="24"/>
        </w:rPr>
      </w:pPr>
      <w:r w:rsidRPr="00B02C76">
        <w:rPr>
          <w:sz w:val="24"/>
        </w:rPr>
        <w:t xml:space="preserve">    G.vertices[G.vexnum++].firstarc = NULL;</w:t>
      </w:r>
    </w:p>
    <w:p w14:paraId="34718C32" w14:textId="77777777" w:rsidR="00B02C76" w:rsidRPr="00B02C76" w:rsidRDefault="00B02C76" w:rsidP="00B02C76">
      <w:pPr>
        <w:rPr>
          <w:sz w:val="24"/>
        </w:rPr>
      </w:pPr>
      <w:r w:rsidRPr="00B02C76">
        <w:rPr>
          <w:sz w:val="24"/>
        </w:rPr>
        <w:t xml:space="preserve">    return OK;</w:t>
      </w:r>
    </w:p>
    <w:p w14:paraId="031C2745" w14:textId="77777777" w:rsidR="00B02C76" w:rsidRPr="00B02C76" w:rsidRDefault="00B02C76" w:rsidP="00B02C76">
      <w:pPr>
        <w:rPr>
          <w:sz w:val="24"/>
        </w:rPr>
      </w:pPr>
    </w:p>
    <w:p w14:paraId="6A1B3205" w14:textId="77777777" w:rsidR="00B02C76" w:rsidRPr="00B02C76" w:rsidRDefault="00B02C76" w:rsidP="00B02C76">
      <w:pPr>
        <w:rPr>
          <w:sz w:val="24"/>
        </w:rPr>
      </w:pPr>
      <w:r w:rsidRPr="00B02C76">
        <w:rPr>
          <w:sz w:val="24"/>
        </w:rPr>
        <w:t xml:space="preserve">    /********** End **********/</w:t>
      </w:r>
    </w:p>
    <w:p w14:paraId="305ACD40" w14:textId="77777777" w:rsidR="00B02C76" w:rsidRPr="00B02C76" w:rsidRDefault="00B02C76" w:rsidP="00B02C76">
      <w:pPr>
        <w:rPr>
          <w:sz w:val="24"/>
        </w:rPr>
      </w:pPr>
      <w:r w:rsidRPr="00B02C76">
        <w:rPr>
          <w:sz w:val="24"/>
        </w:rPr>
        <w:t>}</w:t>
      </w:r>
    </w:p>
    <w:p w14:paraId="2680DC27" w14:textId="77777777" w:rsidR="00B02C76" w:rsidRPr="00B02C76" w:rsidRDefault="00B02C76" w:rsidP="00B02C76">
      <w:pPr>
        <w:rPr>
          <w:sz w:val="24"/>
        </w:rPr>
      </w:pPr>
      <w:r w:rsidRPr="00B02C76">
        <w:rPr>
          <w:sz w:val="24"/>
        </w:rPr>
        <w:t>status DeleteVex(ALGraph&amp; G, KeyType v)</w:t>
      </w:r>
    </w:p>
    <w:p w14:paraId="388A9E15" w14:textId="77777777" w:rsidR="00B02C76" w:rsidRPr="00B02C76" w:rsidRDefault="00B02C76" w:rsidP="00B02C76">
      <w:pPr>
        <w:rPr>
          <w:sz w:val="24"/>
        </w:rPr>
      </w:pPr>
      <w:r w:rsidRPr="00B02C76">
        <w:rPr>
          <w:sz w:val="24"/>
        </w:rPr>
        <w:t>//</w:t>
      </w:r>
      <w:r w:rsidRPr="00B02C76">
        <w:rPr>
          <w:sz w:val="24"/>
        </w:rPr>
        <w:t>在图</w:t>
      </w:r>
      <w:r w:rsidRPr="00B02C76">
        <w:rPr>
          <w:sz w:val="24"/>
        </w:rPr>
        <w:t>G</w:t>
      </w:r>
      <w:r w:rsidRPr="00B02C76">
        <w:rPr>
          <w:sz w:val="24"/>
        </w:rPr>
        <w:t>中删除关键字</w:t>
      </w:r>
      <w:r w:rsidRPr="00B02C76">
        <w:rPr>
          <w:sz w:val="24"/>
        </w:rPr>
        <w:t>v</w:t>
      </w:r>
      <w:r w:rsidRPr="00B02C76">
        <w:rPr>
          <w:sz w:val="24"/>
        </w:rPr>
        <w:t>对应的顶点以及相关的弧，成功返回</w:t>
      </w:r>
      <w:r w:rsidRPr="00B02C76">
        <w:rPr>
          <w:sz w:val="24"/>
        </w:rPr>
        <w:t>OK,</w:t>
      </w:r>
      <w:r w:rsidRPr="00B02C76">
        <w:rPr>
          <w:sz w:val="24"/>
        </w:rPr>
        <w:t>否则返回</w:t>
      </w:r>
      <w:r w:rsidRPr="00B02C76">
        <w:rPr>
          <w:sz w:val="24"/>
        </w:rPr>
        <w:t>ERROR</w:t>
      </w:r>
    </w:p>
    <w:p w14:paraId="38DF6445" w14:textId="77777777" w:rsidR="00B02C76" w:rsidRPr="00B02C76" w:rsidRDefault="00B02C76" w:rsidP="00B02C76">
      <w:pPr>
        <w:rPr>
          <w:sz w:val="24"/>
        </w:rPr>
      </w:pPr>
      <w:r w:rsidRPr="00B02C76">
        <w:rPr>
          <w:sz w:val="24"/>
        </w:rPr>
        <w:t>{</w:t>
      </w:r>
    </w:p>
    <w:p w14:paraId="6D168055"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134631D8" w14:textId="77777777" w:rsidR="00B02C76" w:rsidRPr="00B02C76" w:rsidRDefault="00B02C76" w:rsidP="00B02C76">
      <w:pPr>
        <w:rPr>
          <w:sz w:val="24"/>
        </w:rPr>
      </w:pPr>
      <w:r w:rsidRPr="00B02C76">
        <w:rPr>
          <w:sz w:val="24"/>
        </w:rPr>
        <w:t xml:space="preserve">    /********** Begin *********/</w:t>
      </w:r>
    </w:p>
    <w:p w14:paraId="06F2F3C7" w14:textId="77777777" w:rsidR="00B02C76" w:rsidRPr="00B02C76" w:rsidRDefault="00B02C76" w:rsidP="00B02C76">
      <w:pPr>
        <w:rPr>
          <w:sz w:val="24"/>
        </w:rPr>
      </w:pPr>
      <w:r w:rsidRPr="00B02C76">
        <w:rPr>
          <w:sz w:val="24"/>
        </w:rPr>
        <w:t xml:space="preserve">    if (G.vexnum == 1) { return ERROR; }</w:t>
      </w:r>
    </w:p>
    <w:p w14:paraId="317ED7A2" w14:textId="77777777" w:rsidR="00B02C76" w:rsidRPr="00B02C76" w:rsidRDefault="00B02C76" w:rsidP="00B02C76">
      <w:pPr>
        <w:rPr>
          <w:sz w:val="24"/>
        </w:rPr>
      </w:pPr>
      <w:r w:rsidRPr="00B02C76">
        <w:rPr>
          <w:sz w:val="24"/>
        </w:rPr>
        <w:t xml:space="preserve">    int flagi = -1;</w:t>
      </w:r>
    </w:p>
    <w:p w14:paraId="6A23407C" w14:textId="77777777" w:rsidR="00B02C76" w:rsidRPr="00B02C76" w:rsidRDefault="00B02C76" w:rsidP="00B02C76">
      <w:pPr>
        <w:rPr>
          <w:sz w:val="24"/>
        </w:rPr>
      </w:pPr>
      <w:r w:rsidRPr="00B02C76">
        <w:rPr>
          <w:sz w:val="24"/>
        </w:rPr>
        <w:t xml:space="preserve">    for (int i = 0; i &lt; G.vexnum; i++) {</w:t>
      </w:r>
    </w:p>
    <w:p w14:paraId="656DBEB2" w14:textId="77777777" w:rsidR="00B02C76" w:rsidRPr="00B02C76" w:rsidRDefault="00B02C76" w:rsidP="00B02C76">
      <w:pPr>
        <w:rPr>
          <w:sz w:val="24"/>
        </w:rPr>
      </w:pPr>
      <w:r w:rsidRPr="00B02C76">
        <w:rPr>
          <w:sz w:val="24"/>
        </w:rPr>
        <w:t xml:space="preserve">        if (G.vertices[i].data.key == v) { flagi = i; }</w:t>
      </w:r>
    </w:p>
    <w:p w14:paraId="3E3990D9" w14:textId="77777777" w:rsidR="00B02C76" w:rsidRPr="00B02C76" w:rsidRDefault="00B02C76" w:rsidP="00B02C76">
      <w:pPr>
        <w:rPr>
          <w:sz w:val="24"/>
        </w:rPr>
      </w:pPr>
      <w:r w:rsidRPr="00B02C76">
        <w:rPr>
          <w:sz w:val="24"/>
        </w:rPr>
        <w:t xml:space="preserve">    }</w:t>
      </w:r>
    </w:p>
    <w:p w14:paraId="4176BB09" w14:textId="77777777" w:rsidR="00B02C76" w:rsidRPr="00B02C76" w:rsidRDefault="00B02C76" w:rsidP="00B02C76">
      <w:pPr>
        <w:rPr>
          <w:sz w:val="24"/>
        </w:rPr>
      </w:pPr>
      <w:r w:rsidRPr="00B02C76">
        <w:rPr>
          <w:sz w:val="24"/>
        </w:rPr>
        <w:t xml:space="preserve">    if (flagi == -1) { return ERROR; }</w:t>
      </w:r>
    </w:p>
    <w:p w14:paraId="02F218D2" w14:textId="77777777" w:rsidR="00B02C76" w:rsidRPr="00B02C76" w:rsidRDefault="00B02C76" w:rsidP="00B02C76">
      <w:pPr>
        <w:rPr>
          <w:sz w:val="24"/>
        </w:rPr>
      </w:pPr>
      <w:r w:rsidRPr="00B02C76">
        <w:rPr>
          <w:sz w:val="24"/>
        </w:rPr>
        <w:t xml:space="preserve">    ArcNode* p = G.vertices[flagi].firstarc, * next;</w:t>
      </w:r>
    </w:p>
    <w:p w14:paraId="1CAEEDE2" w14:textId="77777777" w:rsidR="00B02C76" w:rsidRPr="00B02C76" w:rsidRDefault="00B02C76" w:rsidP="00B02C76">
      <w:pPr>
        <w:rPr>
          <w:sz w:val="24"/>
        </w:rPr>
      </w:pPr>
      <w:r w:rsidRPr="00B02C76">
        <w:rPr>
          <w:sz w:val="24"/>
        </w:rPr>
        <w:t xml:space="preserve">    while (p) {//</w:t>
      </w:r>
      <w:r w:rsidRPr="00B02C76">
        <w:rPr>
          <w:sz w:val="24"/>
        </w:rPr>
        <w:t>待删除顶点的弧</w:t>
      </w:r>
      <w:r w:rsidRPr="00B02C76">
        <w:rPr>
          <w:sz w:val="24"/>
        </w:rPr>
        <w:t>free</w:t>
      </w:r>
      <w:r w:rsidRPr="00B02C76">
        <w:rPr>
          <w:sz w:val="24"/>
        </w:rPr>
        <w:t>并将弧树减少</w:t>
      </w:r>
    </w:p>
    <w:p w14:paraId="7DE8B66A" w14:textId="77777777" w:rsidR="00B02C76" w:rsidRPr="00B02C76" w:rsidRDefault="00B02C76" w:rsidP="00B02C76">
      <w:pPr>
        <w:rPr>
          <w:sz w:val="24"/>
        </w:rPr>
      </w:pPr>
      <w:r w:rsidRPr="00B02C76">
        <w:rPr>
          <w:sz w:val="24"/>
        </w:rPr>
        <w:t xml:space="preserve">        next = p-&gt;nextarc;</w:t>
      </w:r>
    </w:p>
    <w:p w14:paraId="63AB0401" w14:textId="77777777" w:rsidR="00B02C76" w:rsidRPr="00B02C76" w:rsidRDefault="00B02C76" w:rsidP="00B02C76">
      <w:pPr>
        <w:rPr>
          <w:sz w:val="24"/>
        </w:rPr>
      </w:pPr>
      <w:r w:rsidRPr="00B02C76">
        <w:rPr>
          <w:sz w:val="24"/>
        </w:rPr>
        <w:t xml:space="preserve">        free(p);</w:t>
      </w:r>
    </w:p>
    <w:p w14:paraId="32C5922D" w14:textId="77777777" w:rsidR="00B02C76" w:rsidRPr="00B02C76" w:rsidRDefault="00B02C76" w:rsidP="00B02C76">
      <w:pPr>
        <w:rPr>
          <w:sz w:val="24"/>
        </w:rPr>
      </w:pPr>
      <w:r w:rsidRPr="00B02C76">
        <w:rPr>
          <w:sz w:val="24"/>
        </w:rPr>
        <w:t xml:space="preserve">        p = next;</w:t>
      </w:r>
    </w:p>
    <w:p w14:paraId="60858CD5" w14:textId="77777777" w:rsidR="00B02C76" w:rsidRPr="00B02C76" w:rsidRDefault="00B02C76" w:rsidP="00B02C76">
      <w:pPr>
        <w:rPr>
          <w:sz w:val="24"/>
        </w:rPr>
      </w:pPr>
      <w:r w:rsidRPr="00B02C76">
        <w:rPr>
          <w:sz w:val="24"/>
        </w:rPr>
        <w:t xml:space="preserve">        G.arcnum--;</w:t>
      </w:r>
    </w:p>
    <w:p w14:paraId="7E78A1F7" w14:textId="77777777" w:rsidR="00B02C76" w:rsidRPr="00B02C76" w:rsidRDefault="00B02C76" w:rsidP="00B02C76">
      <w:pPr>
        <w:rPr>
          <w:sz w:val="24"/>
        </w:rPr>
      </w:pPr>
      <w:r w:rsidRPr="00B02C76">
        <w:rPr>
          <w:sz w:val="24"/>
        </w:rPr>
        <w:t xml:space="preserve">    }</w:t>
      </w:r>
    </w:p>
    <w:p w14:paraId="74EA71B8" w14:textId="77777777" w:rsidR="00B02C76" w:rsidRPr="00B02C76" w:rsidRDefault="00B02C76" w:rsidP="00B02C76">
      <w:pPr>
        <w:rPr>
          <w:sz w:val="24"/>
        </w:rPr>
      </w:pPr>
      <w:r w:rsidRPr="00B02C76">
        <w:rPr>
          <w:sz w:val="24"/>
        </w:rPr>
        <w:t xml:space="preserve">    for (int i = flagi + 1; i &lt;= G.vexnum; i++) {</w:t>
      </w:r>
    </w:p>
    <w:p w14:paraId="61199CBF" w14:textId="77777777" w:rsidR="00B02C76" w:rsidRPr="00B02C76" w:rsidRDefault="00B02C76" w:rsidP="00B02C76">
      <w:pPr>
        <w:rPr>
          <w:sz w:val="24"/>
        </w:rPr>
      </w:pPr>
      <w:r w:rsidRPr="00B02C76">
        <w:rPr>
          <w:sz w:val="24"/>
        </w:rPr>
        <w:t xml:space="preserve">        G.vertices[i - 1] = G.vertices[i];</w:t>
      </w:r>
    </w:p>
    <w:p w14:paraId="2E9F43CC" w14:textId="77777777" w:rsidR="00B02C76" w:rsidRPr="00B02C76" w:rsidRDefault="00B02C76" w:rsidP="00B02C76">
      <w:pPr>
        <w:rPr>
          <w:sz w:val="24"/>
        </w:rPr>
      </w:pPr>
      <w:r w:rsidRPr="00B02C76">
        <w:rPr>
          <w:sz w:val="24"/>
        </w:rPr>
        <w:t xml:space="preserve">    }</w:t>
      </w:r>
    </w:p>
    <w:p w14:paraId="2EF8BEFB" w14:textId="77777777" w:rsidR="00B02C76" w:rsidRPr="00B02C76" w:rsidRDefault="00B02C76" w:rsidP="00B02C76">
      <w:pPr>
        <w:rPr>
          <w:sz w:val="24"/>
        </w:rPr>
      </w:pPr>
      <w:r w:rsidRPr="00B02C76">
        <w:rPr>
          <w:sz w:val="24"/>
        </w:rPr>
        <w:t xml:space="preserve">    G.vexnum--;</w:t>
      </w:r>
    </w:p>
    <w:p w14:paraId="17C35CCE" w14:textId="77777777" w:rsidR="00B02C76" w:rsidRPr="00B02C76" w:rsidRDefault="00B02C76" w:rsidP="00B02C76">
      <w:pPr>
        <w:rPr>
          <w:sz w:val="24"/>
        </w:rPr>
      </w:pPr>
      <w:r w:rsidRPr="00B02C76">
        <w:rPr>
          <w:sz w:val="24"/>
        </w:rPr>
        <w:t xml:space="preserve">    for (int i = 0; i &lt; G.vexnum; i++) {//</w:t>
      </w:r>
      <w:r w:rsidRPr="00B02C76">
        <w:rPr>
          <w:sz w:val="24"/>
        </w:rPr>
        <w:t>修改其他顶点的弧</w:t>
      </w:r>
    </w:p>
    <w:p w14:paraId="3CCC1876" w14:textId="77777777" w:rsidR="00B02C76" w:rsidRPr="00B02C76" w:rsidRDefault="00B02C76" w:rsidP="00B02C76">
      <w:pPr>
        <w:rPr>
          <w:sz w:val="24"/>
        </w:rPr>
      </w:pPr>
      <w:r w:rsidRPr="00B02C76">
        <w:rPr>
          <w:sz w:val="24"/>
        </w:rPr>
        <w:t xml:space="preserve">        p = next = G.vertices[i].firstarc;</w:t>
      </w:r>
    </w:p>
    <w:p w14:paraId="7CD34799" w14:textId="77777777" w:rsidR="00B02C76" w:rsidRPr="00B02C76" w:rsidRDefault="00B02C76" w:rsidP="00B02C76">
      <w:pPr>
        <w:rPr>
          <w:sz w:val="24"/>
        </w:rPr>
      </w:pPr>
      <w:r w:rsidRPr="00B02C76">
        <w:rPr>
          <w:sz w:val="24"/>
        </w:rPr>
        <w:t xml:space="preserve">        if (p &amp;&amp; p-&gt;adjvex == flagi) {</w:t>
      </w:r>
    </w:p>
    <w:p w14:paraId="506EA587" w14:textId="77777777" w:rsidR="00B02C76" w:rsidRPr="00B02C76" w:rsidRDefault="00B02C76" w:rsidP="00B02C76">
      <w:pPr>
        <w:rPr>
          <w:sz w:val="24"/>
        </w:rPr>
      </w:pPr>
      <w:r w:rsidRPr="00B02C76">
        <w:rPr>
          <w:sz w:val="24"/>
        </w:rPr>
        <w:t xml:space="preserve">            next = p-&gt;nextarc;</w:t>
      </w:r>
    </w:p>
    <w:p w14:paraId="3FD10A14" w14:textId="77777777" w:rsidR="00B02C76" w:rsidRPr="00B02C76" w:rsidRDefault="00B02C76" w:rsidP="00B02C76">
      <w:pPr>
        <w:rPr>
          <w:sz w:val="24"/>
        </w:rPr>
      </w:pPr>
      <w:r w:rsidRPr="00B02C76">
        <w:rPr>
          <w:sz w:val="24"/>
        </w:rPr>
        <w:lastRenderedPageBreak/>
        <w:t xml:space="preserve">            free(p);</w:t>
      </w:r>
    </w:p>
    <w:p w14:paraId="517C7988" w14:textId="77777777" w:rsidR="00B02C76" w:rsidRPr="00B02C76" w:rsidRDefault="00B02C76" w:rsidP="00B02C76">
      <w:pPr>
        <w:rPr>
          <w:sz w:val="24"/>
        </w:rPr>
      </w:pPr>
      <w:r w:rsidRPr="00B02C76">
        <w:rPr>
          <w:sz w:val="24"/>
        </w:rPr>
        <w:t xml:space="preserve">            G.vertices[i].firstarc = next;</w:t>
      </w:r>
    </w:p>
    <w:p w14:paraId="2F4F2F33" w14:textId="77777777" w:rsidR="00B02C76" w:rsidRPr="00B02C76" w:rsidRDefault="00B02C76" w:rsidP="00B02C76">
      <w:pPr>
        <w:rPr>
          <w:sz w:val="24"/>
        </w:rPr>
      </w:pPr>
      <w:r w:rsidRPr="00B02C76">
        <w:rPr>
          <w:sz w:val="24"/>
        </w:rPr>
        <w:t xml:space="preserve">        }</w:t>
      </w:r>
    </w:p>
    <w:p w14:paraId="0BD2745F" w14:textId="77777777" w:rsidR="00B02C76" w:rsidRPr="00B02C76" w:rsidRDefault="00B02C76" w:rsidP="00B02C76">
      <w:pPr>
        <w:rPr>
          <w:sz w:val="24"/>
        </w:rPr>
      </w:pPr>
      <w:r w:rsidRPr="00B02C76">
        <w:rPr>
          <w:sz w:val="24"/>
        </w:rPr>
        <w:t xml:space="preserve">        p = next;</w:t>
      </w:r>
    </w:p>
    <w:p w14:paraId="23C726DF" w14:textId="77777777" w:rsidR="00B02C76" w:rsidRPr="00B02C76" w:rsidRDefault="00B02C76" w:rsidP="00B02C76">
      <w:pPr>
        <w:rPr>
          <w:sz w:val="24"/>
        </w:rPr>
      </w:pPr>
      <w:r w:rsidRPr="00B02C76">
        <w:rPr>
          <w:sz w:val="24"/>
        </w:rPr>
        <w:t xml:space="preserve">        while (p) {</w:t>
      </w:r>
    </w:p>
    <w:p w14:paraId="2A2B01FE" w14:textId="77777777" w:rsidR="00B02C76" w:rsidRPr="00B02C76" w:rsidRDefault="00B02C76" w:rsidP="00B02C76">
      <w:pPr>
        <w:rPr>
          <w:sz w:val="24"/>
        </w:rPr>
      </w:pPr>
      <w:r w:rsidRPr="00B02C76">
        <w:rPr>
          <w:sz w:val="24"/>
        </w:rPr>
        <w:t xml:space="preserve">            if (p-&gt;adjvex &gt; flagi) { p-&gt;adjvex--; }</w:t>
      </w:r>
    </w:p>
    <w:p w14:paraId="4EF843F7" w14:textId="77777777" w:rsidR="00B02C76" w:rsidRPr="00B02C76" w:rsidRDefault="00B02C76" w:rsidP="00B02C76">
      <w:pPr>
        <w:rPr>
          <w:sz w:val="24"/>
        </w:rPr>
      </w:pPr>
      <w:r w:rsidRPr="00B02C76">
        <w:rPr>
          <w:sz w:val="24"/>
        </w:rPr>
        <w:t xml:space="preserve">            next = p-&gt;nextarc;</w:t>
      </w:r>
    </w:p>
    <w:p w14:paraId="25543AA4" w14:textId="77777777" w:rsidR="00B02C76" w:rsidRPr="00B02C76" w:rsidRDefault="00B02C76" w:rsidP="00B02C76">
      <w:pPr>
        <w:rPr>
          <w:sz w:val="24"/>
        </w:rPr>
      </w:pPr>
      <w:r w:rsidRPr="00B02C76">
        <w:rPr>
          <w:sz w:val="24"/>
        </w:rPr>
        <w:t xml:space="preserve">            if (next &amp;&amp; next-&gt;adjvex == flagi) {</w:t>
      </w:r>
    </w:p>
    <w:p w14:paraId="2B5A6C3D" w14:textId="77777777" w:rsidR="00B02C76" w:rsidRPr="00B02C76" w:rsidRDefault="00B02C76" w:rsidP="00B02C76">
      <w:pPr>
        <w:rPr>
          <w:sz w:val="24"/>
        </w:rPr>
      </w:pPr>
      <w:r w:rsidRPr="00B02C76">
        <w:rPr>
          <w:sz w:val="24"/>
        </w:rPr>
        <w:t xml:space="preserve">                p-&gt;nextarc = next-&gt;nextarc;</w:t>
      </w:r>
    </w:p>
    <w:p w14:paraId="46F71EA6" w14:textId="77777777" w:rsidR="00B02C76" w:rsidRPr="00B02C76" w:rsidRDefault="00B02C76" w:rsidP="00B02C76">
      <w:pPr>
        <w:rPr>
          <w:sz w:val="24"/>
        </w:rPr>
      </w:pPr>
      <w:r w:rsidRPr="00B02C76">
        <w:rPr>
          <w:sz w:val="24"/>
        </w:rPr>
        <w:t xml:space="preserve">                free(next);</w:t>
      </w:r>
    </w:p>
    <w:p w14:paraId="115FB2E1" w14:textId="77777777" w:rsidR="00B02C76" w:rsidRPr="00B02C76" w:rsidRDefault="00B02C76" w:rsidP="00B02C76">
      <w:pPr>
        <w:rPr>
          <w:sz w:val="24"/>
        </w:rPr>
      </w:pPr>
      <w:r w:rsidRPr="00B02C76">
        <w:rPr>
          <w:sz w:val="24"/>
        </w:rPr>
        <w:t xml:space="preserve">                next = p-&gt;nextarc;</w:t>
      </w:r>
    </w:p>
    <w:p w14:paraId="1F5E1CC9" w14:textId="77777777" w:rsidR="00B02C76" w:rsidRPr="00B02C76" w:rsidRDefault="00B02C76" w:rsidP="00B02C76">
      <w:pPr>
        <w:rPr>
          <w:sz w:val="24"/>
        </w:rPr>
      </w:pPr>
      <w:r w:rsidRPr="00B02C76">
        <w:rPr>
          <w:sz w:val="24"/>
        </w:rPr>
        <w:t xml:space="preserve">            }</w:t>
      </w:r>
    </w:p>
    <w:p w14:paraId="78830396" w14:textId="77777777" w:rsidR="00B02C76" w:rsidRPr="00B02C76" w:rsidRDefault="00B02C76" w:rsidP="00B02C76">
      <w:pPr>
        <w:rPr>
          <w:sz w:val="24"/>
        </w:rPr>
      </w:pPr>
      <w:r w:rsidRPr="00B02C76">
        <w:rPr>
          <w:sz w:val="24"/>
        </w:rPr>
        <w:t xml:space="preserve">            p = p-&gt;nextarc;</w:t>
      </w:r>
    </w:p>
    <w:p w14:paraId="552D9703" w14:textId="77777777" w:rsidR="00B02C76" w:rsidRPr="00B02C76" w:rsidRDefault="00B02C76" w:rsidP="00B02C76">
      <w:pPr>
        <w:rPr>
          <w:sz w:val="24"/>
        </w:rPr>
      </w:pPr>
      <w:r w:rsidRPr="00B02C76">
        <w:rPr>
          <w:sz w:val="24"/>
        </w:rPr>
        <w:t xml:space="preserve">        }</w:t>
      </w:r>
    </w:p>
    <w:p w14:paraId="5107424E" w14:textId="77777777" w:rsidR="00B02C76" w:rsidRPr="00B02C76" w:rsidRDefault="00B02C76" w:rsidP="00B02C76">
      <w:pPr>
        <w:rPr>
          <w:sz w:val="24"/>
        </w:rPr>
      </w:pPr>
      <w:r w:rsidRPr="00B02C76">
        <w:rPr>
          <w:sz w:val="24"/>
        </w:rPr>
        <w:t xml:space="preserve">    }</w:t>
      </w:r>
    </w:p>
    <w:p w14:paraId="1E87799D" w14:textId="77777777" w:rsidR="00B02C76" w:rsidRPr="00B02C76" w:rsidRDefault="00B02C76" w:rsidP="00B02C76">
      <w:pPr>
        <w:rPr>
          <w:sz w:val="24"/>
        </w:rPr>
      </w:pPr>
      <w:r w:rsidRPr="00B02C76">
        <w:rPr>
          <w:sz w:val="24"/>
        </w:rPr>
        <w:t xml:space="preserve">    return OK;</w:t>
      </w:r>
    </w:p>
    <w:p w14:paraId="4E513641" w14:textId="77777777" w:rsidR="00B02C76" w:rsidRPr="00B02C76" w:rsidRDefault="00B02C76" w:rsidP="00B02C76">
      <w:pPr>
        <w:rPr>
          <w:sz w:val="24"/>
        </w:rPr>
      </w:pPr>
      <w:r w:rsidRPr="00B02C76">
        <w:rPr>
          <w:sz w:val="24"/>
        </w:rPr>
        <w:t xml:space="preserve">    /********** End **********/</w:t>
      </w:r>
    </w:p>
    <w:p w14:paraId="1C9B3AA0" w14:textId="77777777" w:rsidR="00B02C76" w:rsidRPr="00B02C76" w:rsidRDefault="00B02C76" w:rsidP="00B02C76">
      <w:pPr>
        <w:rPr>
          <w:sz w:val="24"/>
        </w:rPr>
      </w:pPr>
      <w:r w:rsidRPr="00B02C76">
        <w:rPr>
          <w:sz w:val="24"/>
        </w:rPr>
        <w:t>}</w:t>
      </w:r>
    </w:p>
    <w:p w14:paraId="0A24CBE5" w14:textId="77777777" w:rsidR="00B02C76" w:rsidRPr="00B02C76" w:rsidRDefault="00B02C76" w:rsidP="00B02C76">
      <w:pPr>
        <w:rPr>
          <w:sz w:val="24"/>
        </w:rPr>
      </w:pPr>
      <w:r w:rsidRPr="00B02C76">
        <w:rPr>
          <w:sz w:val="24"/>
        </w:rPr>
        <w:t>status InsertArc(ALGraph&amp; G, KeyType v, KeyType w)</w:t>
      </w:r>
    </w:p>
    <w:p w14:paraId="40AEB368" w14:textId="77777777" w:rsidR="00B02C76" w:rsidRPr="00B02C76" w:rsidRDefault="00B02C76" w:rsidP="00B02C76">
      <w:pPr>
        <w:rPr>
          <w:sz w:val="24"/>
        </w:rPr>
      </w:pPr>
      <w:r w:rsidRPr="00B02C76">
        <w:rPr>
          <w:sz w:val="24"/>
        </w:rPr>
        <w:t>//</w:t>
      </w:r>
      <w:r w:rsidRPr="00B02C76">
        <w:rPr>
          <w:sz w:val="24"/>
        </w:rPr>
        <w:t>在图</w:t>
      </w:r>
      <w:r w:rsidRPr="00B02C76">
        <w:rPr>
          <w:sz w:val="24"/>
        </w:rPr>
        <w:t>G</w:t>
      </w:r>
      <w:r w:rsidRPr="00B02C76">
        <w:rPr>
          <w:sz w:val="24"/>
        </w:rPr>
        <w:t>中增加弧</w:t>
      </w:r>
      <w:r w:rsidRPr="00B02C76">
        <w:rPr>
          <w:sz w:val="24"/>
        </w:rPr>
        <w:t>&lt;v,w&gt;</w:t>
      </w:r>
      <w:r w:rsidRPr="00B02C76">
        <w:rPr>
          <w:sz w:val="24"/>
        </w:rPr>
        <w:t>，成功返回</w:t>
      </w:r>
      <w:r w:rsidRPr="00B02C76">
        <w:rPr>
          <w:sz w:val="24"/>
        </w:rPr>
        <w:t>OK,</w:t>
      </w:r>
      <w:r w:rsidRPr="00B02C76">
        <w:rPr>
          <w:sz w:val="24"/>
        </w:rPr>
        <w:t>否则返回</w:t>
      </w:r>
      <w:r w:rsidRPr="00B02C76">
        <w:rPr>
          <w:sz w:val="24"/>
        </w:rPr>
        <w:t>ERROR</w:t>
      </w:r>
    </w:p>
    <w:p w14:paraId="092584DC" w14:textId="77777777" w:rsidR="00B02C76" w:rsidRPr="00B02C76" w:rsidRDefault="00B02C76" w:rsidP="00B02C76">
      <w:pPr>
        <w:rPr>
          <w:sz w:val="24"/>
        </w:rPr>
      </w:pPr>
      <w:r w:rsidRPr="00B02C76">
        <w:rPr>
          <w:sz w:val="24"/>
        </w:rPr>
        <w:t>{</w:t>
      </w:r>
    </w:p>
    <w:p w14:paraId="7F66AADC"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20B5A9F1" w14:textId="77777777" w:rsidR="00B02C76" w:rsidRPr="00B02C76" w:rsidRDefault="00B02C76" w:rsidP="00B02C76">
      <w:pPr>
        <w:rPr>
          <w:sz w:val="24"/>
        </w:rPr>
      </w:pPr>
      <w:r w:rsidRPr="00B02C76">
        <w:rPr>
          <w:sz w:val="24"/>
        </w:rPr>
        <w:t xml:space="preserve">    /********** Begin *********/</w:t>
      </w:r>
    </w:p>
    <w:p w14:paraId="74454B4E" w14:textId="77777777" w:rsidR="00B02C76" w:rsidRPr="00B02C76" w:rsidRDefault="00B02C76" w:rsidP="00B02C76">
      <w:pPr>
        <w:rPr>
          <w:sz w:val="24"/>
        </w:rPr>
      </w:pPr>
      <w:r w:rsidRPr="00B02C76">
        <w:rPr>
          <w:sz w:val="24"/>
        </w:rPr>
        <w:t xml:space="preserve">    int flag = 0, vi, wi;</w:t>
      </w:r>
    </w:p>
    <w:p w14:paraId="2166D77D" w14:textId="77777777" w:rsidR="00B02C76" w:rsidRPr="00B02C76" w:rsidRDefault="00B02C76" w:rsidP="00B02C76">
      <w:pPr>
        <w:rPr>
          <w:sz w:val="24"/>
        </w:rPr>
      </w:pPr>
      <w:r w:rsidRPr="00B02C76">
        <w:rPr>
          <w:sz w:val="24"/>
        </w:rPr>
        <w:t xml:space="preserve">    for (int i = 0; i &lt; G.vexnum; i++) {</w:t>
      </w:r>
    </w:p>
    <w:p w14:paraId="01659C79" w14:textId="77777777" w:rsidR="00B02C76" w:rsidRPr="00B02C76" w:rsidRDefault="00B02C76" w:rsidP="00B02C76">
      <w:pPr>
        <w:rPr>
          <w:sz w:val="24"/>
        </w:rPr>
      </w:pPr>
      <w:r w:rsidRPr="00B02C76">
        <w:rPr>
          <w:sz w:val="24"/>
        </w:rPr>
        <w:t xml:space="preserve">        if (G.vertices[i].data.key == v) { vi = i; flag++; }</w:t>
      </w:r>
    </w:p>
    <w:p w14:paraId="32307B11" w14:textId="77777777" w:rsidR="00B02C76" w:rsidRPr="00B02C76" w:rsidRDefault="00B02C76" w:rsidP="00B02C76">
      <w:pPr>
        <w:rPr>
          <w:sz w:val="24"/>
        </w:rPr>
      </w:pPr>
      <w:r w:rsidRPr="00B02C76">
        <w:rPr>
          <w:sz w:val="24"/>
        </w:rPr>
        <w:t xml:space="preserve">        if (G.vertices[i].data.key == w) { wi = i; flag++; }</w:t>
      </w:r>
    </w:p>
    <w:p w14:paraId="08EDFBFE" w14:textId="77777777" w:rsidR="00B02C76" w:rsidRPr="00B02C76" w:rsidRDefault="00B02C76" w:rsidP="00B02C76">
      <w:pPr>
        <w:rPr>
          <w:sz w:val="24"/>
        </w:rPr>
      </w:pPr>
      <w:r w:rsidRPr="00B02C76">
        <w:rPr>
          <w:sz w:val="24"/>
        </w:rPr>
        <w:t xml:space="preserve">    }</w:t>
      </w:r>
    </w:p>
    <w:p w14:paraId="2CE902D3" w14:textId="77777777" w:rsidR="00B02C76" w:rsidRPr="00B02C76" w:rsidRDefault="00B02C76" w:rsidP="00B02C76">
      <w:pPr>
        <w:rPr>
          <w:sz w:val="24"/>
        </w:rPr>
      </w:pPr>
      <w:r w:rsidRPr="00B02C76">
        <w:rPr>
          <w:sz w:val="24"/>
        </w:rPr>
        <w:t xml:space="preserve">    if (flag != 2) { return ERROR; }</w:t>
      </w:r>
    </w:p>
    <w:p w14:paraId="021E15AF" w14:textId="77777777" w:rsidR="00B02C76" w:rsidRPr="00B02C76" w:rsidRDefault="00B02C76" w:rsidP="00B02C76">
      <w:pPr>
        <w:rPr>
          <w:sz w:val="24"/>
        </w:rPr>
      </w:pPr>
      <w:r w:rsidRPr="00B02C76">
        <w:rPr>
          <w:sz w:val="24"/>
        </w:rPr>
        <w:t xml:space="preserve">    ArcNode* p = G.vertices[vi].firstarc;</w:t>
      </w:r>
    </w:p>
    <w:p w14:paraId="57329F2C" w14:textId="77777777" w:rsidR="00B02C76" w:rsidRPr="00B02C76" w:rsidRDefault="00B02C76" w:rsidP="00B02C76">
      <w:pPr>
        <w:rPr>
          <w:sz w:val="24"/>
        </w:rPr>
      </w:pPr>
      <w:r w:rsidRPr="00B02C76">
        <w:rPr>
          <w:sz w:val="24"/>
        </w:rPr>
        <w:t xml:space="preserve">    while (p) {</w:t>
      </w:r>
    </w:p>
    <w:p w14:paraId="4C112CD8" w14:textId="77777777" w:rsidR="00B02C76" w:rsidRPr="00B02C76" w:rsidRDefault="00B02C76" w:rsidP="00B02C76">
      <w:pPr>
        <w:rPr>
          <w:sz w:val="24"/>
        </w:rPr>
      </w:pPr>
      <w:r w:rsidRPr="00B02C76">
        <w:rPr>
          <w:sz w:val="24"/>
        </w:rPr>
        <w:t xml:space="preserve">        if (p-&gt;adjvex == wi) { return ERROR; }</w:t>
      </w:r>
    </w:p>
    <w:p w14:paraId="49F24910" w14:textId="77777777" w:rsidR="00B02C76" w:rsidRPr="00B02C76" w:rsidRDefault="00B02C76" w:rsidP="00B02C76">
      <w:pPr>
        <w:rPr>
          <w:sz w:val="24"/>
        </w:rPr>
      </w:pPr>
      <w:r w:rsidRPr="00B02C76">
        <w:rPr>
          <w:sz w:val="24"/>
        </w:rPr>
        <w:t xml:space="preserve">        p = p-&gt;nextarc;</w:t>
      </w:r>
    </w:p>
    <w:p w14:paraId="6EE9C88C" w14:textId="77777777" w:rsidR="00B02C76" w:rsidRPr="00B02C76" w:rsidRDefault="00B02C76" w:rsidP="00B02C76">
      <w:pPr>
        <w:rPr>
          <w:sz w:val="24"/>
        </w:rPr>
      </w:pPr>
      <w:r w:rsidRPr="00B02C76">
        <w:rPr>
          <w:sz w:val="24"/>
        </w:rPr>
        <w:t xml:space="preserve">    }</w:t>
      </w:r>
    </w:p>
    <w:p w14:paraId="19BF859E" w14:textId="77777777" w:rsidR="00B02C76" w:rsidRPr="00B02C76" w:rsidRDefault="00B02C76" w:rsidP="00B02C76">
      <w:pPr>
        <w:rPr>
          <w:sz w:val="24"/>
        </w:rPr>
      </w:pPr>
      <w:r w:rsidRPr="00B02C76">
        <w:rPr>
          <w:sz w:val="24"/>
        </w:rPr>
        <w:t xml:space="preserve">    ArcNode* vnode = (ArcNode*)malloc(sizeof(ArcNode));</w:t>
      </w:r>
    </w:p>
    <w:p w14:paraId="6375C175" w14:textId="77777777" w:rsidR="00B02C76" w:rsidRPr="00B02C76" w:rsidRDefault="00B02C76" w:rsidP="00B02C76">
      <w:pPr>
        <w:rPr>
          <w:sz w:val="24"/>
        </w:rPr>
      </w:pPr>
      <w:r w:rsidRPr="00B02C76">
        <w:rPr>
          <w:sz w:val="24"/>
        </w:rPr>
        <w:t xml:space="preserve">    ArcNode* wnode = (ArcNode*)malloc(sizeof(ArcNode));</w:t>
      </w:r>
    </w:p>
    <w:p w14:paraId="378B9526" w14:textId="77777777" w:rsidR="00B02C76" w:rsidRPr="00B02C76" w:rsidRDefault="00B02C76" w:rsidP="00B02C76">
      <w:pPr>
        <w:rPr>
          <w:sz w:val="24"/>
        </w:rPr>
      </w:pPr>
      <w:r w:rsidRPr="00B02C76">
        <w:rPr>
          <w:sz w:val="24"/>
        </w:rPr>
        <w:t xml:space="preserve">    vnode-&gt;adjvex = wi, wnode-&gt;adjvex = vi;</w:t>
      </w:r>
    </w:p>
    <w:p w14:paraId="00E59F03" w14:textId="77777777" w:rsidR="00B02C76" w:rsidRPr="00B02C76" w:rsidRDefault="00B02C76" w:rsidP="00B02C76">
      <w:pPr>
        <w:rPr>
          <w:sz w:val="24"/>
        </w:rPr>
      </w:pPr>
      <w:r w:rsidRPr="00B02C76">
        <w:rPr>
          <w:sz w:val="24"/>
        </w:rPr>
        <w:t xml:space="preserve">    vnode-&gt;nextarc = G.vertices[vi].firstarc; G.vertices[vi].firstarc = vnode;</w:t>
      </w:r>
    </w:p>
    <w:p w14:paraId="0411DF28" w14:textId="77777777" w:rsidR="00B02C76" w:rsidRPr="00B02C76" w:rsidRDefault="00B02C76" w:rsidP="00B02C76">
      <w:pPr>
        <w:rPr>
          <w:sz w:val="24"/>
        </w:rPr>
      </w:pPr>
      <w:r w:rsidRPr="00B02C76">
        <w:rPr>
          <w:sz w:val="24"/>
        </w:rPr>
        <w:t xml:space="preserve">    wnode-&gt;nextarc = G.vertices[wi].firstarc; G.vertices[wi].firstarc = wnode;</w:t>
      </w:r>
    </w:p>
    <w:p w14:paraId="3CAAA353" w14:textId="77777777" w:rsidR="00B02C76" w:rsidRPr="00B02C76" w:rsidRDefault="00B02C76" w:rsidP="00B02C76">
      <w:pPr>
        <w:rPr>
          <w:sz w:val="24"/>
        </w:rPr>
      </w:pPr>
      <w:r w:rsidRPr="00B02C76">
        <w:rPr>
          <w:sz w:val="24"/>
        </w:rPr>
        <w:t xml:space="preserve">    G.arcnum++;</w:t>
      </w:r>
    </w:p>
    <w:p w14:paraId="7948896A" w14:textId="77777777" w:rsidR="00B02C76" w:rsidRPr="00B02C76" w:rsidRDefault="00B02C76" w:rsidP="00B02C76">
      <w:pPr>
        <w:rPr>
          <w:sz w:val="24"/>
        </w:rPr>
      </w:pPr>
      <w:r w:rsidRPr="00B02C76">
        <w:rPr>
          <w:sz w:val="24"/>
        </w:rPr>
        <w:t xml:space="preserve">    return OK;</w:t>
      </w:r>
    </w:p>
    <w:p w14:paraId="6ECC956D" w14:textId="77777777" w:rsidR="00B02C76" w:rsidRPr="00B02C76" w:rsidRDefault="00B02C76" w:rsidP="00B02C76">
      <w:pPr>
        <w:rPr>
          <w:sz w:val="24"/>
        </w:rPr>
      </w:pPr>
      <w:r w:rsidRPr="00B02C76">
        <w:rPr>
          <w:sz w:val="24"/>
        </w:rPr>
        <w:t xml:space="preserve">    /********** End **********/</w:t>
      </w:r>
    </w:p>
    <w:p w14:paraId="398D626C" w14:textId="77777777" w:rsidR="00B02C76" w:rsidRPr="00B02C76" w:rsidRDefault="00B02C76" w:rsidP="00B02C76">
      <w:pPr>
        <w:rPr>
          <w:sz w:val="24"/>
        </w:rPr>
      </w:pPr>
      <w:r w:rsidRPr="00B02C76">
        <w:rPr>
          <w:sz w:val="24"/>
        </w:rPr>
        <w:t>}</w:t>
      </w:r>
    </w:p>
    <w:p w14:paraId="00058B66" w14:textId="77777777" w:rsidR="00B02C76" w:rsidRPr="00B02C76" w:rsidRDefault="00B02C76" w:rsidP="00B02C76">
      <w:pPr>
        <w:rPr>
          <w:sz w:val="24"/>
        </w:rPr>
      </w:pPr>
      <w:r w:rsidRPr="00B02C76">
        <w:rPr>
          <w:sz w:val="24"/>
        </w:rPr>
        <w:t>status DeleteArc(ALGraph&amp; G, KeyType v, KeyType w)</w:t>
      </w:r>
    </w:p>
    <w:p w14:paraId="6FC18A70" w14:textId="77777777" w:rsidR="00B02C76" w:rsidRPr="00B02C76" w:rsidRDefault="00B02C76" w:rsidP="00B02C76">
      <w:pPr>
        <w:rPr>
          <w:sz w:val="24"/>
        </w:rPr>
      </w:pPr>
      <w:r w:rsidRPr="00B02C76">
        <w:rPr>
          <w:sz w:val="24"/>
        </w:rPr>
        <w:lastRenderedPageBreak/>
        <w:t>//</w:t>
      </w:r>
      <w:r w:rsidRPr="00B02C76">
        <w:rPr>
          <w:sz w:val="24"/>
        </w:rPr>
        <w:t>在图</w:t>
      </w:r>
      <w:r w:rsidRPr="00B02C76">
        <w:rPr>
          <w:sz w:val="24"/>
        </w:rPr>
        <w:t>G</w:t>
      </w:r>
      <w:r w:rsidRPr="00B02C76">
        <w:rPr>
          <w:sz w:val="24"/>
        </w:rPr>
        <w:t>中删除弧</w:t>
      </w:r>
      <w:r w:rsidRPr="00B02C76">
        <w:rPr>
          <w:sz w:val="24"/>
        </w:rPr>
        <w:t>&lt;v,w&gt;</w:t>
      </w:r>
      <w:r w:rsidRPr="00B02C76">
        <w:rPr>
          <w:sz w:val="24"/>
        </w:rPr>
        <w:t>，成功返回</w:t>
      </w:r>
      <w:r w:rsidRPr="00B02C76">
        <w:rPr>
          <w:sz w:val="24"/>
        </w:rPr>
        <w:t>OK,</w:t>
      </w:r>
      <w:r w:rsidRPr="00B02C76">
        <w:rPr>
          <w:sz w:val="24"/>
        </w:rPr>
        <w:t>否则返回</w:t>
      </w:r>
      <w:r w:rsidRPr="00B02C76">
        <w:rPr>
          <w:sz w:val="24"/>
        </w:rPr>
        <w:t>ERROR</w:t>
      </w:r>
    </w:p>
    <w:p w14:paraId="6EE8E857" w14:textId="77777777" w:rsidR="00B02C76" w:rsidRPr="00B02C76" w:rsidRDefault="00B02C76" w:rsidP="00B02C76">
      <w:pPr>
        <w:rPr>
          <w:sz w:val="24"/>
        </w:rPr>
      </w:pPr>
      <w:r w:rsidRPr="00B02C76">
        <w:rPr>
          <w:sz w:val="24"/>
        </w:rPr>
        <w:t>{</w:t>
      </w:r>
    </w:p>
    <w:p w14:paraId="782650C1"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70F505C1" w14:textId="77777777" w:rsidR="00B02C76" w:rsidRPr="00B02C76" w:rsidRDefault="00B02C76" w:rsidP="00B02C76">
      <w:pPr>
        <w:rPr>
          <w:sz w:val="24"/>
        </w:rPr>
      </w:pPr>
      <w:r w:rsidRPr="00B02C76">
        <w:rPr>
          <w:sz w:val="24"/>
        </w:rPr>
        <w:t xml:space="preserve">    /********** Begin *********/</w:t>
      </w:r>
    </w:p>
    <w:p w14:paraId="02EAB0E2" w14:textId="77777777" w:rsidR="00B02C76" w:rsidRPr="00B02C76" w:rsidRDefault="00B02C76" w:rsidP="00B02C76">
      <w:pPr>
        <w:rPr>
          <w:sz w:val="24"/>
        </w:rPr>
      </w:pPr>
      <w:r w:rsidRPr="00B02C76">
        <w:rPr>
          <w:sz w:val="24"/>
        </w:rPr>
        <w:t xml:space="preserve">    int flagi = 0, vi, wi, flag = 0;</w:t>
      </w:r>
    </w:p>
    <w:p w14:paraId="009073A5" w14:textId="77777777" w:rsidR="00B02C76" w:rsidRPr="00B02C76" w:rsidRDefault="00B02C76" w:rsidP="00B02C76">
      <w:pPr>
        <w:rPr>
          <w:sz w:val="24"/>
        </w:rPr>
      </w:pPr>
      <w:r w:rsidRPr="00B02C76">
        <w:rPr>
          <w:sz w:val="24"/>
        </w:rPr>
        <w:t xml:space="preserve">    for (int i = 0; i &lt; G.vexnum; i++) {</w:t>
      </w:r>
    </w:p>
    <w:p w14:paraId="40B1347F" w14:textId="77777777" w:rsidR="00B02C76" w:rsidRPr="00B02C76" w:rsidRDefault="00B02C76" w:rsidP="00B02C76">
      <w:pPr>
        <w:rPr>
          <w:sz w:val="24"/>
        </w:rPr>
      </w:pPr>
      <w:r w:rsidRPr="00B02C76">
        <w:rPr>
          <w:sz w:val="24"/>
        </w:rPr>
        <w:t xml:space="preserve">        if (G.vertices[i].data.key == v) { vi = i; flagi++; }</w:t>
      </w:r>
    </w:p>
    <w:p w14:paraId="6937B569" w14:textId="77777777" w:rsidR="00B02C76" w:rsidRPr="00B02C76" w:rsidRDefault="00B02C76" w:rsidP="00B02C76">
      <w:pPr>
        <w:rPr>
          <w:sz w:val="24"/>
        </w:rPr>
      </w:pPr>
      <w:r w:rsidRPr="00B02C76">
        <w:rPr>
          <w:sz w:val="24"/>
        </w:rPr>
        <w:t xml:space="preserve">        if (G.vertices[i].data.key == w) { wi = i; flagi++; }</w:t>
      </w:r>
    </w:p>
    <w:p w14:paraId="19375C9B" w14:textId="77777777" w:rsidR="00B02C76" w:rsidRPr="00B02C76" w:rsidRDefault="00B02C76" w:rsidP="00B02C76">
      <w:pPr>
        <w:rPr>
          <w:sz w:val="24"/>
        </w:rPr>
      </w:pPr>
      <w:r w:rsidRPr="00B02C76">
        <w:rPr>
          <w:sz w:val="24"/>
        </w:rPr>
        <w:t xml:space="preserve">    }</w:t>
      </w:r>
    </w:p>
    <w:p w14:paraId="7BE86984" w14:textId="77777777" w:rsidR="00B02C76" w:rsidRPr="00B02C76" w:rsidRDefault="00B02C76" w:rsidP="00B02C76">
      <w:pPr>
        <w:rPr>
          <w:sz w:val="24"/>
        </w:rPr>
      </w:pPr>
      <w:r w:rsidRPr="00B02C76">
        <w:rPr>
          <w:sz w:val="24"/>
        </w:rPr>
        <w:t xml:space="preserve">    if (flagi != 2) { return ERROR; }</w:t>
      </w:r>
    </w:p>
    <w:p w14:paraId="1E24EA89" w14:textId="77777777" w:rsidR="00B02C76" w:rsidRPr="00B02C76" w:rsidRDefault="00B02C76" w:rsidP="00B02C76">
      <w:pPr>
        <w:rPr>
          <w:sz w:val="24"/>
        </w:rPr>
      </w:pPr>
      <w:r w:rsidRPr="00B02C76">
        <w:rPr>
          <w:sz w:val="24"/>
        </w:rPr>
        <w:t xml:space="preserve">    ArcNode* p = G.vertices[vi].firstarc, * next;</w:t>
      </w:r>
    </w:p>
    <w:p w14:paraId="09464DBC" w14:textId="77777777" w:rsidR="00B02C76" w:rsidRPr="00B02C76" w:rsidRDefault="00B02C76" w:rsidP="00B02C76">
      <w:pPr>
        <w:rPr>
          <w:sz w:val="24"/>
        </w:rPr>
      </w:pPr>
      <w:r w:rsidRPr="00B02C76">
        <w:rPr>
          <w:sz w:val="24"/>
        </w:rPr>
        <w:t xml:space="preserve">    if (!p) { return ERROR; }</w:t>
      </w:r>
    </w:p>
    <w:p w14:paraId="6920CF1B" w14:textId="77777777" w:rsidR="00B02C76" w:rsidRPr="00B02C76" w:rsidRDefault="00B02C76" w:rsidP="00B02C76">
      <w:pPr>
        <w:rPr>
          <w:sz w:val="24"/>
        </w:rPr>
      </w:pPr>
      <w:r w:rsidRPr="00B02C76">
        <w:rPr>
          <w:sz w:val="24"/>
        </w:rPr>
        <w:t xml:space="preserve">    if (p-&gt;adjvex == wi) {</w:t>
      </w:r>
    </w:p>
    <w:p w14:paraId="2AB62649" w14:textId="77777777" w:rsidR="00B02C76" w:rsidRPr="00B02C76" w:rsidRDefault="00B02C76" w:rsidP="00B02C76">
      <w:pPr>
        <w:rPr>
          <w:sz w:val="24"/>
        </w:rPr>
      </w:pPr>
      <w:r w:rsidRPr="00B02C76">
        <w:rPr>
          <w:sz w:val="24"/>
        </w:rPr>
        <w:t xml:space="preserve">        flag++;</w:t>
      </w:r>
    </w:p>
    <w:p w14:paraId="28E79271" w14:textId="77777777" w:rsidR="00B02C76" w:rsidRPr="00B02C76" w:rsidRDefault="00B02C76" w:rsidP="00B02C76">
      <w:pPr>
        <w:rPr>
          <w:sz w:val="24"/>
        </w:rPr>
      </w:pPr>
      <w:r w:rsidRPr="00B02C76">
        <w:rPr>
          <w:sz w:val="24"/>
        </w:rPr>
        <w:t xml:space="preserve">        G.vertices[vi].firstarc = p-&gt;nextarc;</w:t>
      </w:r>
    </w:p>
    <w:p w14:paraId="56E9BD4F" w14:textId="77777777" w:rsidR="00B02C76" w:rsidRPr="00B02C76" w:rsidRDefault="00B02C76" w:rsidP="00B02C76">
      <w:pPr>
        <w:rPr>
          <w:sz w:val="24"/>
        </w:rPr>
      </w:pPr>
      <w:r w:rsidRPr="00B02C76">
        <w:rPr>
          <w:sz w:val="24"/>
        </w:rPr>
        <w:t xml:space="preserve">        free(p);</w:t>
      </w:r>
    </w:p>
    <w:p w14:paraId="60106BBF" w14:textId="77777777" w:rsidR="00B02C76" w:rsidRPr="00B02C76" w:rsidRDefault="00B02C76" w:rsidP="00B02C76">
      <w:pPr>
        <w:rPr>
          <w:sz w:val="24"/>
        </w:rPr>
      </w:pPr>
      <w:r w:rsidRPr="00B02C76">
        <w:rPr>
          <w:sz w:val="24"/>
        </w:rPr>
        <w:t xml:space="preserve">    }</w:t>
      </w:r>
    </w:p>
    <w:p w14:paraId="71025560" w14:textId="77777777" w:rsidR="00B02C76" w:rsidRPr="00B02C76" w:rsidRDefault="00B02C76" w:rsidP="00B02C76">
      <w:pPr>
        <w:rPr>
          <w:sz w:val="24"/>
        </w:rPr>
      </w:pPr>
      <w:r w:rsidRPr="00B02C76">
        <w:rPr>
          <w:sz w:val="24"/>
        </w:rPr>
        <w:t xml:space="preserve">    else {</w:t>
      </w:r>
    </w:p>
    <w:p w14:paraId="01923FA9" w14:textId="77777777" w:rsidR="00B02C76" w:rsidRPr="00B02C76" w:rsidRDefault="00B02C76" w:rsidP="00B02C76">
      <w:pPr>
        <w:rPr>
          <w:sz w:val="24"/>
        </w:rPr>
      </w:pPr>
      <w:r w:rsidRPr="00B02C76">
        <w:rPr>
          <w:sz w:val="24"/>
        </w:rPr>
        <w:t xml:space="preserve">        while (p-&gt;nextarc) {</w:t>
      </w:r>
    </w:p>
    <w:p w14:paraId="62A0EC91" w14:textId="77777777" w:rsidR="00B02C76" w:rsidRPr="00B02C76" w:rsidRDefault="00B02C76" w:rsidP="00B02C76">
      <w:pPr>
        <w:rPr>
          <w:sz w:val="24"/>
        </w:rPr>
      </w:pPr>
      <w:r w:rsidRPr="00B02C76">
        <w:rPr>
          <w:sz w:val="24"/>
        </w:rPr>
        <w:t xml:space="preserve">            if (p-&gt;nextarc-&gt;adjvex == wi) {</w:t>
      </w:r>
    </w:p>
    <w:p w14:paraId="52A05D07" w14:textId="77777777" w:rsidR="00B02C76" w:rsidRPr="00B02C76" w:rsidRDefault="00B02C76" w:rsidP="00B02C76">
      <w:pPr>
        <w:rPr>
          <w:sz w:val="24"/>
        </w:rPr>
      </w:pPr>
      <w:r w:rsidRPr="00B02C76">
        <w:rPr>
          <w:sz w:val="24"/>
        </w:rPr>
        <w:t xml:space="preserve">                flag++;</w:t>
      </w:r>
    </w:p>
    <w:p w14:paraId="6D1DBF7D" w14:textId="77777777" w:rsidR="00B02C76" w:rsidRPr="00B02C76" w:rsidRDefault="00B02C76" w:rsidP="00B02C76">
      <w:pPr>
        <w:rPr>
          <w:sz w:val="24"/>
        </w:rPr>
      </w:pPr>
      <w:r w:rsidRPr="00B02C76">
        <w:rPr>
          <w:sz w:val="24"/>
        </w:rPr>
        <w:t xml:space="preserve">                next = p-&gt;nextarc;</w:t>
      </w:r>
    </w:p>
    <w:p w14:paraId="29481878" w14:textId="77777777" w:rsidR="00B02C76" w:rsidRPr="00B02C76" w:rsidRDefault="00B02C76" w:rsidP="00B02C76">
      <w:pPr>
        <w:rPr>
          <w:sz w:val="24"/>
        </w:rPr>
      </w:pPr>
      <w:r w:rsidRPr="00B02C76">
        <w:rPr>
          <w:sz w:val="24"/>
        </w:rPr>
        <w:t xml:space="preserve">                p-&gt;nextarc = next-&gt;nextarc;</w:t>
      </w:r>
    </w:p>
    <w:p w14:paraId="4DDF8963" w14:textId="77777777" w:rsidR="00B02C76" w:rsidRPr="00B02C76" w:rsidRDefault="00B02C76" w:rsidP="00B02C76">
      <w:pPr>
        <w:rPr>
          <w:sz w:val="24"/>
        </w:rPr>
      </w:pPr>
      <w:r w:rsidRPr="00B02C76">
        <w:rPr>
          <w:sz w:val="24"/>
        </w:rPr>
        <w:t xml:space="preserve">                free(next);</w:t>
      </w:r>
    </w:p>
    <w:p w14:paraId="13A673FC" w14:textId="77777777" w:rsidR="00B02C76" w:rsidRPr="00B02C76" w:rsidRDefault="00B02C76" w:rsidP="00B02C76">
      <w:pPr>
        <w:rPr>
          <w:sz w:val="24"/>
        </w:rPr>
      </w:pPr>
      <w:r w:rsidRPr="00B02C76">
        <w:rPr>
          <w:sz w:val="24"/>
        </w:rPr>
        <w:t xml:space="preserve">                break;</w:t>
      </w:r>
    </w:p>
    <w:p w14:paraId="73BC35ED" w14:textId="77777777" w:rsidR="00B02C76" w:rsidRPr="00B02C76" w:rsidRDefault="00B02C76" w:rsidP="00B02C76">
      <w:pPr>
        <w:rPr>
          <w:sz w:val="24"/>
        </w:rPr>
      </w:pPr>
      <w:r w:rsidRPr="00B02C76">
        <w:rPr>
          <w:sz w:val="24"/>
        </w:rPr>
        <w:t xml:space="preserve">            }</w:t>
      </w:r>
    </w:p>
    <w:p w14:paraId="166DCBD2" w14:textId="77777777" w:rsidR="00B02C76" w:rsidRPr="00B02C76" w:rsidRDefault="00B02C76" w:rsidP="00B02C76">
      <w:pPr>
        <w:rPr>
          <w:sz w:val="24"/>
        </w:rPr>
      </w:pPr>
      <w:r w:rsidRPr="00B02C76">
        <w:rPr>
          <w:sz w:val="24"/>
        </w:rPr>
        <w:t xml:space="preserve">            p = p-&gt;nextarc;</w:t>
      </w:r>
    </w:p>
    <w:p w14:paraId="0D31018C" w14:textId="77777777" w:rsidR="00B02C76" w:rsidRPr="00B02C76" w:rsidRDefault="00B02C76" w:rsidP="00B02C76">
      <w:pPr>
        <w:rPr>
          <w:sz w:val="24"/>
        </w:rPr>
      </w:pPr>
      <w:r w:rsidRPr="00B02C76">
        <w:rPr>
          <w:sz w:val="24"/>
        </w:rPr>
        <w:t xml:space="preserve">        }</w:t>
      </w:r>
    </w:p>
    <w:p w14:paraId="2C150B90" w14:textId="77777777" w:rsidR="00B02C76" w:rsidRPr="00B02C76" w:rsidRDefault="00B02C76" w:rsidP="00B02C76">
      <w:pPr>
        <w:rPr>
          <w:sz w:val="24"/>
        </w:rPr>
      </w:pPr>
      <w:r w:rsidRPr="00B02C76">
        <w:rPr>
          <w:sz w:val="24"/>
        </w:rPr>
        <w:t xml:space="preserve">    }</w:t>
      </w:r>
    </w:p>
    <w:p w14:paraId="3E695387" w14:textId="77777777" w:rsidR="00B02C76" w:rsidRPr="00B02C76" w:rsidRDefault="00B02C76" w:rsidP="00B02C76">
      <w:pPr>
        <w:rPr>
          <w:sz w:val="24"/>
        </w:rPr>
      </w:pPr>
      <w:r w:rsidRPr="00B02C76">
        <w:rPr>
          <w:sz w:val="24"/>
        </w:rPr>
        <w:t xml:space="preserve">    p = G.vertices[wi].firstarc;</w:t>
      </w:r>
    </w:p>
    <w:p w14:paraId="69B62F11" w14:textId="77777777" w:rsidR="00B02C76" w:rsidRPr="00B02C76" w:rsidRDefault="00B02C76" w:rsidP="00B02C76">
      <w:pPr>
        <w:rPr>
          <w:sz w:val="24"/>
        </w:rPr>
      </w:pPr>
      <w:r w:rsidRPr="00B02C76">
        <w:rPr>
          <w:sz w:val="24"/>
        </w:rPr>
        <w:t xml:space="preserve">    if (!p) { return ERROR; }</w:t>
      </w:r>
    </w:p>
    <w:p w14:paraId="0D3894E4" w14:textId="77777777" w:rsidR="00B02C76" w:rsidRPr="00B02C76" w:rsidRDefault="00B02C76" w:rsidP="00B02C76">
      <w:pPr>
        <w:rPr>
          <w:sz w:val="24"/>
        </w:rPr>
      </w:pPr>
      <w:r w:rsidRPr="00B02C76">
        <w:rPr>
          <w:sz w:val="24"/>
        </w:rPr>
        <w:t xml:space="preserve">    if (p-&gt;adjvex == vi) {</w:t>
      </w:r>
    </w:p>
    <w:p w14:paraId="4EB4B004" w14:textId="77777777" w:rsidR="00B02C76" w:rsidRPr="00B02C76" w:rsidRDefault="00B02C76" w:rsidP="00B02C76">
      <w:pPr>
        <w:rPr>
          <w:sz w:val="24"/>
        </w:rPr>
      </w:pPr>
      <w:r w:rsidRPr="00B02C76">
        <w:rPr>
          <w:sz w:val="24"/>
        </w:rPr>
        <w:t xml:space="preserve">        flag++;</w:t>
      </w:r>
    </w:p>
    <w:p w14:paraId="04D16458" w14:textId="77777777" w:rsidR="00B02C76" w:rsidRPr="00B02C76" w:rsidRDefault="00B02C76" w:rsidP="00B02C76">
      <w:pPr>
        <w:rPr>
          <w:sz w:val="24"/>
        </w:rPr>
      </w:pPr>
      <w:r w:rsidRPr="00B02C76">
        <w:rPr>
          <w:sz w:val="24"/>
        </w:rPr>
        <w:t xml:space="preserve">        G.vertices[wi].firstarc = p-&gt;nextarc;</w:t>
      </w:r>
    </w:p>
    <w:p w14:paraId="7003441B" w14:textId="77777777" w:rsidR="00B02C76" w:rsidRPr="00B02C76" w:rsidRDefault="00B02C76" w:rsidP="00B02C76">
      <w:pPr>
        <w:rPr>
          <w:sz w:val="24"/>
        </w:rPr>
      </w:pPr>
      <w:r w:rsidRPr="00B02C76">
        <w:rPr>
          <w:sz w:val="24"/>
        </w:rPr>
        <w:t xml:space="preserve">        free(p);</w:t>
      </w:r>
    </w:p>
    <w:p w14:paraId="4858AC3B" w14:textId="77777777" w:rsidR="00B02C76" w:rsidRPr="00B02C76" w:rsidRDefault="00B02C76" w:rsidP="00B02C76">
      <w:pPr>
        <w:rPr>
          <w:sz w:val="24"/>
        </w:rPr>
      </w:pPr>
      <w:r w:rsidRPr="00B02C76">
        <w:rPr>
          <w:sz w:val="24"/>
        </w:rPr>
        <w:t xml:space="preserve">    }</w:t>
      </w:r>
    </w:p>
    <w:p w14:paraId="0CD426FB" w14:textId="77777777" w:rsidR="00B02C76" w:rsidRPr="00B02C76" w:rsidRDefault="00B02C76" w:rsidP="00B02C76">
      <w:pPr>
        <w:rPr>
          <w:sz w:val="24"/>
        </w:rPr>
      </w:pPr>
      <w:r w:rsidRPr="00B02C76">
        <w:rPr>
          <w:sz w:val="24"/>
        </w:rPr>
        <w:t xml:space="preserve">    else {</w:t>
      </w:r>
    </w:p>
    <w:p w14:paraId="41E832F7" w14:textId="77777777" w:rsidR="00B02C76" w:rsidRPr="00B02C76" w:rsidRDefault="00B02C76" w:rsidP="00B02C76">
      <w:pPr>
        <w:rPr>
          <w:sz w:val="24"/>
        </w:rPr>
      </w:pPr>
      <w:r w:rsidRPr="00B02C76">
        <w:rPr>
          <w:sz w:val="24"/>
        </w:rPr>
        <w:t xml:space="preserve">        while (p-&gt;nextarc) {</w:t>
      </w:r>
    </w:p>
    <w:p w14:paraId="03F80806" w14:textId="77777777" w:rsidR="00B02C76" w:rsidRPr="00B02C76" w:rsidRDefault="00B02C76" w:rsidP="00B02C76">
      <w:pPr>
        <w:rPr>
          <w:sz w:val="24"/>
        </w:rPr>
      </w:pPr>
      <w:r w:rsidRPr="00B02C76">
        <w:rPr>
          <w:sz w:val="24"/>
        </w:rPr>
        <w:t xml:space="preserve">            if (p-&gt;nextarc-&gt;adjvex == vi) {</w:t>
      </w:r>
    </w:p>
    <w:p w14:paraId="5D587CEF" w14:textId="77777777" w:rsidR="00B02C76" w:rsidRPr="00B02C76" w:rsidRDefault="00B02C76" w:rsidP="00B02C76">
      <w:pPr>
        <w:rPr>
          <w:sz w:val="24"/>
        </w:rPr>
      </w:pPr>
      <w:r w:rsidRPr="00B02C76">
        <w:rPr>
          <w:sz w:val="24"/>
        </w:rPr>
        <w:t xml:space="preserve">                flag++;</w:t>
      </w:r>
    </w:p>
    <w:p w14:paraId="26BDC3DA" w14:textId="77777777" w:rsidR="00B02C76" w:rsidRPr="00B02C76" w:rsidRDefault="00B02C76" w:rsidP="00B02C76">
      <w:pPr>
        <w:rPr>
          <w:sz w:val="24"/>
        </w:rPr>
      </w:pPr>
      <w:r w:rsidRPr="00B02C76">
        <w:rPr>
          <w:sz w:val="24"/>
        </w:rPr>
        <w:t xml:space="preserve">                next = p-&gt;nextarc;</w:t>
      </w:r>
    </w:p>
    <w:p w14:paraId="590F52AB" w14:textId="77777777" w:rsidR="00B02C76" w:rsidRPr="00B02C76" w:rsidRDefault="00B02C76" w:rsidP="00B02C76">
      <w:pPr>
        <w:rPr>
          <w:sz w:val="24"/>
        </w:rPr>
      </w:pPr>
      <w:r w:rsidRPr="00B02C76">
        <w:rPr>
          <w:sz w:val="24"/>
        </w:rPr>
        <w:t xml:space="preserve">                p-&gt;nextarc = next-&gt;nextarc;</w:t>
      </w:r>
    </w:p>
    <w:p w14:paraId="3BE3471C" w14:textId="77777777" w:rsidR="00B02C76" w:rsidRPr="00B02C76" w:rsidRDefault="00B02C76" w:rsidP="00B02C76">
      <w:pPr>
        <w:rPr>
          <w:sz w:val="24"/>
        </w:rPr>
      </w:pPr>
      <w:r w:rsidRPr="00B02C76">
        <w:rPr>
          <w:sz w:val="24"/>
        </w:rPr>
        <w:t xml:space="preserve">                free(next);</w:t>
      </w:r>
    </w:p>
    <w:p w14:paraId="192BC09C" w14:textId="77777777" w:rsidR="00B02C76" w:rsidRPr="00B02C76" w:rsidRDefault="00B02C76" w:rsidP="00B02C76">
      <w:pPr>
        <w:rPr>
          <w:sz w:val="24"/>
        </w:rPr>
      </w:pPr>
      <w:r w:rsidRPr="00B02C76">
        <w:rPr>
          <w:sz w:val="24"/>
        </w:rPr>
        <w:t xml:space="preserve">                break;</w:t>
      </w:r>
    </w:p>
    <w:p w14:paraId="3E88E66E" w14:textId="77777777" w:rsidR="00B02C76" w:rsidRPr="00B02C76" w:rsidRDefault="00B02C76" w:rsidP="00B02C76">
      <w:pPr>
        <w:rPr>
          <w:sz w:val="24"/>
        </w:rPr>
      </w:pPr>
      <w:r w:rsidRPr="00B02C76">
        <w:rPr>
          <w:sz w:val="24"/>
        </w:rPr>
        <w:lastRenderedPageBreak/>
        <w:t xml:space="preserve">            }</w:t>
      </w:r>
    </w:p>
    <w:p w14:paraId="24FCE7EC" w14:textId="77777777" w:rsidR="00B02C76" w:rsidRPr="00B02C76" w:rsidRDefault="00B02C76" w:rsidP="00B02C76">
      <w:pPr>
        <w:rPr>
          <w:sz w:val="24"/>
        </w:rPr>
      </w:pPr>
      <w:r w:rsidRPr="00B02C76">
        <w:rPr>
          <w:sz w:val="24"/>
        </w:rPr>
        <w:t xml:space="preserve">            p = p-&gt;nextarc;</w:t>
      </w:r>
    </w:p>
    <w:p w14:paraId="155A1A09" w14:textId="77777777" w:rsidR="00B02C76" w:rsidRPr="00B02C76" w:rsidRDefault="00B02C76" w:rsidP="00B02C76">
      <w:pPr>
        <w:rPr>
          <w:sz w:val="24"/>
        </w:rPr>
      </w:pPr>
      <w:r w:rsidRPr="00B02C76">
        <w:rPr>
          <w:sz w:val="24"/>
        </w:rPr>
        <w:t xml:space="preserve">        }</w:t>
      </w:r>
    </w:p>
    <w:p w14:paraId="3CA581D1" w14:textId="77777777" w:rsidR="00B02C76" w:rsidRPr="00B02C76" w:rsidRDefault="00B02C76" w:rsidP="00B02C76">
      <w:pPr>
        <w:rPr>
          <w:sz w:val="24"/>
        </w:rPr>
      </w:pPr>
      <w:r w:rsidRPr="00B02C76">
        <w:rPr>
          <w:sz w:val="24"/>
        </w:rPr>
        <w:t xml:space="preserve">    }</w:t>
      </w:r>
    </w:p>
    <w:p w14:paraId="347211C2" w14:textId="77777777" w:rsidR="00B02C76" w:rsidRPr="00B02C76" w:rsidRDefault="00B02C76" w:rsidP="00B02C76">
      <w:pPr>
        <w:rPr>
          <w:sz w:val="24"/>
        </w:rPr>
      </w:pPr>
      <w:r w:rsidRPr="00B02C76">
        <w:rPr>
          <w:sz w:val="24"/>
        </w:rPr>
        <w:t xml:space="preserve">    if (flag == 2) { G.arcnum--; return OK; }</w:t>
      </w:r>
    </w:p>
    <w:p w14:paraId="1720095C" w14:textId="77777777" w:rsidR="00B02C76" w:rsidRPr="00B02C76" w:rsidRDefault="00B02C76" w:rsidP="00B02C76">
      <w:pPr>
        <w:rPr>
          <w:sz w:val="24"/>
        </w:rPr>
      </w:pPr>
      <w:r w:rsidRPr="00B02C76">
        <w:rPr>
          <w:sz w:val="24"/>
        </w:rPr>
        <w:t xml:space="preserve">    else { return ERROR; }</w:t>
      </w:r>
    </w:p>
    <w:p w14:paraId="4313C5A5" w14:textId="77777777" w:rsidR="00B02C76" w:rsidRPr="00B02C76" w:rsidRDefault="00B02C76" w:rsidP="00B02C76">
      <w:pPr>
        <w:rPr>
          <w:sz w:val="24"/>
        </w:rPr>
      </w:pPr>
      <w:r w:rsidRPr="00B02C76">
        <w:rPr>
          <w:sz w:val="24"/>
        </w:rPr>
        <w:t xml:space="preserve">    /********** End **********/</w:t>
      </w:r>
    </w:p>
    <w:p w14:paraId="68921FC2" w14:textId="77777777" w:rsidR="00B02C76" w:rsidRPr="00B02C76" w:rsidRDefault="00B02C76" w:rsidP="00B02C76">
      <w:pPr>
        <w:rPr>
          <w:sz w:val="24"/>
        </w:rPr>
      </w:pPr>
      <w:r w:rsidRPr="00B02C76">
        <w:rPr>
          <w:sz w:val="24"/>
        </w:rPr>
        <w:t>}</w:t>
      </w:r>
    </w:p>
    <w:p w14:paraId="48D946FE" w14:textId="77777777" w:rsidR="00B02C76" w:rsidRPr="00B02C76" w:rsidRDefault="00B02C76" w:rsidP="00B02C76">
      <w:pPr>
        <w:rPr>
          <w:sz w:val="24"/>
        </w:rPr>
      </w:pPr>
      <w:r w:rsidRPr="00B02C76">
        <w:rPr>
          <w:sz w:val="24"/>
        </w:rPr>
        <w:t>void DFS(ALGraph&amp; G, int v, void (*visit)(VertexType))</w:t>
      </w:r>
    </w:p>
    <w:p w14:paraId="52855F3B" w14:textId="77777777" w:rsidR="00B02C76" w:rsidRPr="00B02C76" w:rsidRDefault="00B02C76" w:rsidP="00B02C76">
      <w:pPr>
        <w:rPr>
          <w:sz w:val="24"/>
        </w:rPr>
      </w:pPr>
      <w:r w:rsidRPr="00B02C76">
        <w:rPr>
          <w:sz w:val="24"/>
        </w:rPr>
        <w:t>{</w:t>
      </w:r>
    </w:p>
    <w:p w14:paraId="61A335EB" w14:textId="77777777" w:rsidR="00B02C76" w:rsidRPr="00B02C76" w:rsidRDefault="00B02C76" w:rsidP="00B02C76">
      <w:pPr>
        <w:rPr>
          <w:sz w:val="24"/>
        </w:rPr>
      </w:pPr>
      <w:r w:rsidRPr="00B02C76">
        <w:rPr>
          <w:sz w:val="24"/>
        </w:rPr>
        <w:t xml:space="preserve">    ArcNode* p;//</w:t>
      </w:r>
      <w:r w:rsidRPr="00B02C76">
        <w:rPr>
          <w:sz w:val="24"/>
        </w:rPr>
        <w:t>图的顶点的搜索指针</w:t>
      </w:r>
    </w:p>
    <w:p w14:paraId="4D587042" w14:textId="77777777" w:rsidR="00B02C76" w:rsidRPr="00B02C76" w:rsidRDefault="00B02C76" w:rsidP="00B02C76">
      <w:pPr>
        <w:rPr>
          <w:sz w:val="24"/>
        </w:rPr>
      </w:pPr>
      <w:r w:rsidRPr="00B02C76">
        <w:rPr>
          <w:sz w:val="24"/>
        </w:rPr>
        <w:t xml:space="preserve">    visited[v] = 1;//</w:t>
      </w:r>
      <w:r w:rsidRPr="00B02C76">
        <w:rPr>
          <w:sz w:val="24"/>
        </w:rPr>
        <w:t>置已经访问</w:t>
      </w:r>
    </w:p>
    <w:p w14:paraId="54D75F6E" w14:textId="77777777" w:rsidR="00B02C76" w:rsidRPr="00B02C76" w:rsidRDefault="00B02C76" w:rsidP="00B02C76">
      <w:pPr>
        <w:rPr>
          <w:sz w:val="24"/>
        </w:rPr>
      </w:pPr>
      <w:r w:rsidRPr="00B02C76">
        <w:rPr>
          <w:sz w:val="24"/>
        </w:rPr>
        <w:t xml:space="preserve">    visit(G.vertices[v].data);//</w:t>
      </w:r>
      <w:r w:rsidRPr="00B02C76">
        <w:rPr>
          <w:sz w:val="24"/>
        </w:rPr>
        <w:t>函数</w:t>
      </w:r>
      <w:r w:rsidRPr="00B02C76">
        <w:rPr>
          <w:sz w:val="24"/>
        </w:rPr>
        <w:t>visited()</w:t>
      </w:r>
      <w:r w:rsidRPr="00B02C76">
        <w:rPr>
          <w:sz w:val="24"/>
        </w:rPr>
        <w:t>代表了一类访问顶点</w:t>
      </w:r>
      <w:r w:rsidRPr="00B02C76">
        <w:rPr>
          <w:sz w:val="24"/>
        </w:rPr>
        <w:t>v</w:t>
      </w:r>
      <w:r w:rsidRPr="00B02C76">
        <w:rPr>
          <w:sz w:val="24"/>
        </w:rPr>
        <w:t>的操作</w:t>
      </w:r>
    </w:p>
    <w:p w14:paraId="6574D56D" w14:textId="77777777" w:rsidR="00B02C76" w:rsidRPr="00B02C76" w:rsidRDefault="00B02C76" w:rsidP="00B02C76">
      <w:pPr>
        <w:rPr>
          <w:sz w:val="24"/>
        </w:rPr>
      </w:pPr>
      <w:r w:rsidRPr="00B02C76">
        <w:rPr>
          <w:sz w:val="24"/>
        </w:rPr>
        <w:t xml:space="preserve">    p = G.vertices[v].firstarc;//p</w:t>
      </w:r>
      <w:r w:rsidRPr="00B02C76">
        <w:rPr>
          <w:sz w:val="24"/>
        </w:rPr>
        <w:t>指向顶点</w:t>
      </w:r>
      <w:r w:rsidRPr="00B02C76">
        <w:rPr>
          <w:sz w:val="24"/>
        </w:rPr>
        <w:t>v</w:t>
      </w:r>
      <w:r w:rsidRPr="00B02C76">
        <w:rPr>
          <w:sz w:val="24"/>
        </w:rPr>
        <w:t>的第一条边</w:t>
      </w:r>
    </w:p>
    <w:p w14:paraId="4E2CA7F7" w14:textId="77777777" w:rsidR="00B02C76" w:rsidRPr="00B02C76" w:rsidRDefault="00B02C76" w:rsidP="00B02C76">
      <w:pPr>
        <w:rPr>
          <w:sz w:val="24"/>
        </w:rPr>
      </w:pPr>
      <w:r w:rsidRPr="00B02C76">
        <w:rPr>
          <w:sz w:val="24"/>
        </w:rPr>
        <w:t xml:space="preserve">    while (p != NULL) {</w:t>
      </w:r>
    </w:p>
    <w:p w14:paraId="223481C1" w14:textId="77777777" w:rsidR="00B02C76" w:rsidRPr="00B02C76" w:rsidRDefault="00B02C76" w:rsidP="00B02C76">
      <w:pPr>
        <w:rPr>
          <w:sz w:val="24"/>
        </w:rPr>
      </w:pPr>
      <w:r w:rsidRPr="00B02C76">
        <w:rPr>
          <w:sz w:val="24"/>
        </w:rPr>
        <w:t xml:space="preserve">        if (visited[p-&gt;adjvex] == 0)//</w:t>
      </w:r>
      <w:r w:rsidRPr="00B02C76">
        <w:rPr>
          <w:sz w:val="24"/>
        </w:rPr>
        <w:t>若顶点未访问，则递归访问它</w:t>
      </w:r>
    </w:p>
    <w:p w14:paraId="5362867B" w14:textId="77777777" w:rsidR="00B02C76" w:rsidRPr="00B02C76" w:rsidRDefault="00B02C76" w:rsidP="00B02C76">
      <w:pPr>
        <w:rPr>
          <w:sz w:val="24"/>
        </w:rPr>
      </w:pPr>
      <w:r w:rsidRPr="00B02C76">
        <w:rPr>
          <w:sz w:val="24"/>
        </w:rPr>
        <w:t xml:space="preserve">            DFS(G, p-&gt;adjvex, visit);</w:t>
      </w:r>
    </w:p>
    <w:p w14:paraId="05CDED76" w14:textId="77777777" w:rsidR="00B02C76" w:rsidRPr="00B02C76" w:rsidRDefault="00B02C76" w:rsidP="00B02C76">
      <w:pPr>
        <w:rPr>
          <w:sz w:val="24"/>
        </w:rPr>
      </w:pPr>
      <w:r w:rsidRPr="00B02C76">
        <w:rPr>
          <w:sz w:val="24"/>
        </w:rPr>
        <w:t xml:space="preserve">        p = p-&gt;nextarc;//p</w:t>
      </w:r>
      <w:r w:rsidRPr="00B02C76">
        <w:rPr>
          <w:sz w:val="24"/>
        </w:rPr>
        <w:t>指向顶点</w:t>
      </w:r>
      <w:r w:rsidRPr="00B02C76">
        <w:rPr>
          <w:sz w:val="24"/>
        </w:rPr>
        <w:t>v</w:t>
      </w:r>
      <w:r w:rsidRPr="00B02C76">
        <w:rPr>
          <w:sz w:val="24"/>
        </w:rPr>
        <w:t>的下一条边的终点</w:t>
      </w:r>
    </w:p>
    <w:p w14:paraId="481B7400" w14:textId="77777777" w:rsidR="00B02C76" w:rsidRPr="00B02C76" w:rsidRDefault="00B02C76" w:rsidP="00B02C76">
      <w:pPr>
        <w:rPr>
          <w:sz w:val="24"/>
        </w:rPr>
      </w:pPr>
      <w:r w:rsidRPr="00B02C76">
        <w:rPr>
          <w:sz w:val="24"/>
        </w:rPr>
        <w:t xml:space="preserve">    }</w:t>
      </w:r>
    </w:p>
    <w:p w14:paraId="603DFD50" w14:textId="77777777" w:rsidR="00B02C76" w:rsidRPr="00B02C76" w:rsidRDefault="00B02C76" w:rsidP="00B02C76">
      <w:pPr>
        <w:rPr>
          <w:sz w:val="24"/>
        </w:rPr>
      </w:pPr>
      <w:r w:rsidRPr="00B02C76">
        <w:rPr>
          <w:sz w:val="24"/>
        </w:rPr>
        <w:t>}</w:t>
      </w:r>
    </w:p>
    <w:p w14:paraId="452BD3AF" w14:textId="77777777" w:rsidR="00B02C76" w:rsidRPr="00B02C76" w:rsidRDefault="00B02C76" w:rsidP="00B02C76">
      <w:pPr>
        <w:rPr>
          <w:sz w:val="24"/>
        </w:rPr>
      </w:pPr>
      <w:r w:rsidRPr="00B02C76">
        <w:rPr>
          <w:sz w:val="24"/>
        </w:rPr>
        <w:t>status DFSTraverse(ALGraph&amp; G, void (*visit)(VertexType))</w:t>
      </w:r>
    </w:p>
    <w:p w14:paraId="3D64B073" w14:textId="77777777" w:rsidR="00B02C76" w:rsidRPr="00B02C76" w:rsidRDefault="00B02C76" w:rsidP="00B02C76">
      <w:pPr>
        <w:rPr>
          <w:sz w:val="24"/>
        </w:rPr>
      </w:pPr>
      <w:r w:rsidRPr="00B02C76">
        <w:rPr>
          <w:sz w:val="24"/>
        </w:rPr>
        <w:t>//</w:t>
      </w:r>
      <w:r w:rsidRPr="00B02C76">
        <w:rPr>
          <w:sz w:val="24"/>
        </w:rPr>
        <w:t>对图</w:t>
      </w:r>
      <w:r w:rsidRPr="00B02C76">
        <w:rPr>
          <w:sz w:val="24"/>
        </w:rPr>
        <w:t>G</w:t>
      </w:r>
      <w:r w:rsidRPr="00B02C76">
        <w:rPr>
          <w:sz w:val="24"/>
        </w:rPr>
        <w:t>进行深度优先搜索遍历，依次对图中的每一个顶点使用函数</w:t>
      </w:r>
      <w:r w:rsidRPr="00B02C76">
        <w:rPr>
          <w:sz w:val="24"/>
        </w:rPr>
        <w:t>visit</w:t>
      </w:r>
      <w:r w:rsidRPr="00B02C76">
        <w:rPr>
          <w:sz w:val="24"/>
        </w:rPr>
        <w:t>访问一次，且仅访问一次</w:t>
      </w:r>
    </w:p>
    <w:p w14:paraId="5AD1F761" w14:textId="77777777" w:rsidR="00B02C76" w:rsidRPr="00B02C76" w:rsidRDefault="00B02C76" w:rsidP="00B02C76">
      <w:pPr>
        <w:rPr>
          <w:sz w:val="24"/>
        </w:rPr>
      </w:pPr>
      <w:r w:rsidRPr="00B02C76">
        <w:rPr>
          <w:sz w:val="24"/>
        </w:rPr>
        <w:t>{</w:t>
      </w:r>
    </w:p>
    <w:p w14:paraId="440C28A4"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218004B4" w14:textId="77777777" w:rsidR="00B02C76" w:rsidRPr="00B02C76" w:rsidRDefault="00B02C76" w:rsidP="00B02C76">
      <w:pPr>
        <w:rPr>
          <w:sz w:val="24"/>
        </w:rPr>
      </w:pPr>
      <w:r w:rsidRPr="00B02C76">
        <w:rPr>
          <w:sz w:val="24"/>
        </w:rPr>
        <w:t xml:space="preserve">    /********** Begin *********/</w:t>
      </w:r>
    </w:p>
    <w:p w14:paraId="47414129" w14:textId="77777777" w:rsidR="00B02C76" w:rsidRPr="00B02C76" w:rsidRDefault="00B02C76" w:rsidP="00B02C76">
      <w:pPr>
        <w:rPr>
          <w:sz w:val="24"/>
        </w:rPr>
      </w:pPr>
      <w:r w:rsidRPr="00B02C76">
        <w:rPr>
          <w:sz w:val="24"/>
        </w:rPr>
        <w:t xml:space="preserve">    memset(visited, 0, 20);</w:t>
      </w:r>
    </w:p>
    <w:p w14:paraId="2D6D9E95" w14:textId="77777777" w:rsidR="00B02C76" w:rsidRPr="00B02C76" w:rsidRDefault="00B02C76" w:rsidP="00B02C76">
      <w:pPr>
        <w:rPr>
          <w:sz w:val="24"/>
        </w:rPr>
      </w:pPr>
      <w:r w:rsidRPr="00B02C76">
        <w:rPr>
          <w:sz w:val="24"/>
        </w:rPr>
        <w:t xml:space="preserve">    for (int i = 0; i &lt; G.vexnum; i++) {</w:t>
      </w:r>
    </w:p>
    <w:p w14:paraId="6169880D" w14:textId="77777777" w:rsidR="00B02C76" w:rsidRPr="00B02C76" w:rsidRDefault="00B02C76" w:rsidP="00B02C76">
      <w:pPr>
        <w:rPr>
          <w:sz w:val="24"/>
        </w:rPr>
      </w:pPr>
      <w:r w:rsidRPr="00B02C76">
        <w:rPr>
          <w:sz w:val="24"/>
        </w:rPr>
        <w:t xml:space="preserve">        if (!visited[i]) { DFS(G, i, visit); }</w:t>
      </w:r>
    </w:p>
    <w:p w14:paraId="28955755" w14:textId="77777777" w:rsidR="00B02C76" w:rsidRPr="00B02C76" w:rsidRDefault="00B02C76" w:rsidP="00B02C76">
      <w:pPr>
        <w:rPr>
          <w:sz w:val="24"/>
        </w:rPr>
      </w:pPr>
      <w:r w:rsidRPr="00B02C76">
        <w:rPr>
          <w:sz w:val="24"/>
        </w:rPr>
        <w:t xml:space="preserve">    }</w:t>
      </w:r>
    </w:p>
    <w:p w14:paraId="04440DFB" w14:textId="77777777" w:rsidR="00B02C76" w:rsidRPr="00B02C76" w:rsidRDefault="00B02C76" w:rsidP="00B02C76">
      <w:pPr>
        <w:rPr>
          <w:sz w:val="24"/>
        </w:rPr>
      </w:pPr>
      <w:r w:rsidRPr="00B02C76">
        <w:rPr>
          <w:sz w:val="24"/>
        </w:rPr>
        <w:t xml:space="preserve">    return OK;</w:t>
      </w:r>
    </w:p>
    <w:p w14:paraId="41D90F34" w14:textId="77777777" w:rsidR="00B02C76" w:rsidRPr="00B02C76" w:rsidRDefault="00B02C76" w:rsidP="00B02C76">
      <w:pPr>
        <w:rPr>
          <w:sz w:val="24"/>
        </w:rPr>
      </w:pPr>
      <w:r w:rsidRPr="00B02C76">
        <w:rPr>
          <w:sz w:val="24"/>
        </w:rPr>
        <w:t xml:space="preserve">    /********** End **********/</w:t>
      </w:r>
    </w:p>
    <w:p w14:paraId="3F29207F" w14:textId="77777777" w:rsidR="00B02C76" w:rsidRPr="00B02C76" w:rsidRDefault="00B02C76" w:rsidP="00B02C76">
      <w:pPr>
        <w:rPr>
          <w:sz w:val="24"/>
        </w:rPr>
      </w:pPr>
      <w:r w:rsidRPr="00B02C76">
        <w:rPr>
          <w:sz w:val="24"/>
        </w:rPr>
        <w:t>}</w:t>
      </w:r>
    </w:p>
    <w:p w14:paraId="27D0837A" w14:textId="77777777" w:rsidR="00B02C76" w:rsidRPr="00B02C76" w:rsidRDefault="00B02C76" w:rsidP="00B02C76">
      <w:pPr>
        <w:rPr>
          <w:sz w:val="24"/>
        </w:rPr>
      </w:pPr>
      <w:r w:rsidRPr="00B02C76">
        <w:rPr>
          <w:sz w:val="24"/>
        </w:rPr>
        <w:t>status BFSTraverse(ALGraph&amp; G, void (*visit)(VertexType))</w:t>
      </w:r>
    </w:p>
    <w:p w14:paraId="0550A2E9" w14:textId="77777777" w:rsidR="00B02C76" w:rsidRPr="00B02C76" w:rsidRDefault="00B02C76" w:rsidP="00B02C76">
      <w:pPr>
        <w:rPr>
          <w:sz w:val="24"/>
        </w:rPr>
      </w:pPr>
      <w:r w:rsidRPr="00B02C76">
        <w:rPr>
          <w:sz w:val="24"/>
        </w:rPr>
        <w:t>//</w:t>
      </w:r>
      <w:r w:rsidRPr="00B02C76">
        <w:rPr>
          <w:sz w:val="24"/>
        </w:rPr>
        <w:t>对图</w:t>
      </w:r>
      <w:r w:rsidRPr="00B02C76">
        <w:rPr>
          <w:sz w:val="24"/>
        </w:rPr>
        <w:t>G</w:t>
      </w:r>
      <w:r w:rsidRPr="00B02C76">
        <w:rPr>
          <w:sz w:val="24"/>
        </w:rPr>
        <w:t>进行广度优先搜索遍历，依次对图中的每一个顶点使用函数</w:t>
      </w:r>
      <w:r w:rsidRPr="00B02C76">
        <w:rPr>
          <w:sz w:val="24"/>
        </w:rPr>
        <w:t>visit</w:t>
      </w:r>
      <w:r w:rsidRPr="00B02C76">
        <w:rPr>
          <w:sz w:val="24"/>
        </w:rPr>
        <w:t>访问一次，且仅访问一次</w:t>
      </w:r>
    </w:p>
    <w:p w14:paraId="018671FB" w14:textId="77777777" w:rsidR="00B02C76" w:rsidRPr="00B02C76" w:rsidRDefault="00B02C76" w:rsidP="00B02C76">
      <w:pPr>
        <w:rPr>
          <w:sz w:val="24"/>
        </w:rPr>
      </w:pPr>
      <w:r w:rsidRPr="00B02C76">
        <w:rPr>
          <w:sz w:val="24"/>
        </w:rPr>
        <w:t>{</w:t>
      </w:r>
    </w:p>
    <w:p w14:paraId="1DCF598A"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36AAD52E" w14:textId="77777777" w:rsidR="00B02C76" w:rsidRPr="00B02C76" w:rsidRDefault="00B02C76" w:rsidP="00B02C76">
      <w:pPr>
        <w:rPr>
          <w:sz w:val="24"/>
        </w:rPr>
      </w:pPr>
      <w:r w:rsidRPr="00B02C76">
        <w:rPr>
          <w:sz w:val="24"/>
        </w:rPr>
        <w:t xml:space="preserve">    /********** Begin *********/</w:t>
      </w:r>
    </w:p>
    <w:p w14:paraId="52C12714" w14:textId="77777777" w:rsidR="00B02C76" w:rsidRPr="00B02C76" w:rsidRDefault="00B02C76" w:rsidP="00B02C76">
      <w:pPr>
        <w:rPr>
          <w:sz w:val="24"/>
        </w:rPr>
      </w:pPr>
      <w:r w:rsidRPr="00B02C76">
        <w:rPr>
          <w:sz w:val="24"/>
        </w:rPr>
        <w:t xml:space="preserve">    memset(visited, 0, 20);</w:t>
      </w:r>
    </w:p>
    <w:p w14:paraId="570518DC" w14:textId="77777777" w:rsidR="00B02C76" w:rsidRPr="00B02C76" w:rsidRDefault="00B02C76" w:rsidP="00B02C76">
      <w:pPr>
        <w:rPr>
          <w:sz w:val="24"/>
        </w:rPr>
      </w:pPr>
      <w:r w:rsidRPr="00B02C76">
        <w:rPr>
          <w:sz w:val="24"/>
        </w:rPr>
        <w:t xml:space="preserve">    ArcNode* p;</w:t>
      </w:r>
    </w:p>
    <w:p w14:paraId="79978DA7" w14:textId="77777777" w:rsidR="00B02C76" w:rsidRPr="00B02C76" w:rsidRDefault="00B02C76" w:rsidP="00B02C76">
      <w:pPr>
        <w:rPr>
          <w:sz w:val="24"/>
        </w:rPr>
      </w:pPr>
      <w:r w:rsidRPr="00B02C76">
        <w:rPr>
          <w:sz w:val="24"/>
        </w:rPr>
        <w:t xml:space="preserve">    for (int i = 0; i &lt; G.vexnum; i++) {</w:t>
      </w:r>
    </w:p>
    <w:p w14:paraId="462248C9" w14:textId="77777777" w:rsidR="00B02C76" w:rsidRPr="00B02C76" w:rsidRDefault="00B02C76" w:rsidP="00B02C76">
      <w:pPr>
        <w:rPr>
          <w:sz w:val="24"/>
        </w:rPr>
      </w:pPr>
      <w:r w:rsidRPr="00B02C76">
        <w:rPr>
          <w:sz w:val="24"/>
        </w:rPr>
        <w:t xml:space="preserve">        if (!visited[i]) {</w:t>
      </w:r>
    </w:p>
    <w:p w14:paraId="2C4F3072" w14:textId="77777777" w:rsidR="00B02C76" w:rsidRPr="00B02C76" w:rsidRDefault="00B02C76" w:rsidP="00B02C76">
      <w:pPr>
        <w:rPr>
          <w:sz w:val="24"/>
        </w:rPr>
      </w:pPr>
      <w:r w:rsidRPr="00B02C76">
        <w:rPr>
          <w:sz w:val="24"/>
        </w:rPr>
        <w:t xml:space="preserve">            visit(G.vertices[i].data);</w:t>
      </w:r>
    </w:p>
    <w:p w14:paraId="75024EB1" w14:textId="77777777" w:rsidR="00B02C76" w:rsidRPr="00B02C76" w:rsidRDefault="00B02C76" w:rsidP="00B02C76">
      <w:pPr>
        <w:rPr>
          <w:sz w:val="24"/>
        </w:rPr>
      </w:pPr>
      <w:r w:rsidRPr="00B02C76">
        <w:rPr>
          <w:sz w:val="24"/>
        </w:rPr>
        <w:lastRenderedPageBreak/>
        <w:t xml:space="preserve">            visited[i] = 1;</w:t>
      </w:r>
    </w:p>
    <w:p w14:paraId="7491CEDD" w14:textId="77777777" w:rsidR="00B02C76" w:rsidRPr="00B02C76" w:rsidRDefault="00B02C76" w:rsidP="00B02C76">
      <w:pPr>
        <w:rPr>
          <w:sz w:val="24"/>
        </w:rPr>
      </w:pPr>
      <w:r w:rsidRPr="00B02C76">
        <w:rPr>
          <w:sz w:val="24"/>
        </w:rPr>
        <w:t xml:space="preserve">            p = G.vertices[i].firstarc;</w:t>
      </w:r>
    </w:p>
    <w:p w14:paraId="18B9EA26" w14:textId="77777777" w:rsidR="00B02C76" w:rsidRPr="00B02C76" w:rsidRDefault="00B02C76" w:rsidP="00B02C76">
      <w:pPr>
        <w:rPr>
          <w:sz w:val="24"/>
        </w:rPr>
      </w:pPr>
      <w:r w:rsidRPr="00B02C76">
        <w:rPr>
          <w:sz w:val="24"/>
        </w:rPr>
        <w:t xml:space="preserve">            while (p) {</w:t>
      </w:r>
    </w:p>
    <w:p w14:paraId="2F588301" w14:textId="77777777" w:rsidR="00B02C76" w:rsidRPr="00B02C76" w:rsidRDefault="00B02C76" w:rsidP="00B02C76">
      <w:pPr>
        <w:rPr>
          <w:sz w:val="24"/>
        </w:rPr>
      </w:pPr>
      <w:r w:rsidRPr="00B02C76">
        <w:rPr>
          <w:sz w:val="24"/>
        </w:rPr>
        <w:t xml:space="preserve">                if (!visited[p-&gt;adjvex]) {</w:t>
      </w:r>
    </w:p>
    <w:p w14:paraId="71A696FA" w14:textId="77777777" w:rsidR="00B02C76" w:rsidRPr="00B02C76" w:rsidRDefault="00B02C76" w:rsidP="00B02C76">
      <w:pPr>
        <w:rPr>
          <w:sz w:val="24"/>
        </w:rPr>
      </w:pPr>
      <w:r w:rsidRPr="00B02C76">
        <w:rPr>
          <w:sz w:val="24"/>
        </w:rPr>
        <w:t xml:space="preserve">                    visit(G.vertices[p-&gt;adjvex].data);</w:t>
      </w:r>
    </w:p>
    <w:p w14:paraId="1EFAD7F4" w14:textId="77777777" w:rsidR="00B02C76" w:rsidRPr="00B02C76" w:rsidRDefault="00B02C76" w:rsidP="00B02C76">
      <w:pPr>
        <w:rPr>
          <w:sz w:val="24"/>
        </w:rPr>
      </w:pPr>
      <w:r w:rsidRPr="00B02C76">
        <w:rPr>
          <w:sz w:val="24"/>
        </w:rPr>
        <w:t xml:space="preserve">                    visited[p-&gt;adjvex] = 1;</w:t>
      </w:r>
    </w:p>
    <w:p w14:paraId="183B6B1C" w14:textId="77777777" w:rsidR="00B02C76" w:rsidRPr="00B02C76" w:rsidRDefault="00B02C76" w:rsidP="00B02C76">
      <w:pPr>
        <w:rPr>
          <w:sz w:val="24"/>
        </w:rPr>
      </w:pPr>
      <w:r w:rsidRPr="00B02C76">
        <w:rPr>
          <w:sz w:val="24"/>
        </w:rPr>
        <w:t xml:space="preserve">                }</w:t>
      </w:r>
    </w:p>
    <w:p w14:paraId="3A88BEE1" w14:textId="77777777" w:rsidR="00B02C76" w:rsidRPr="00B02C76" w:rsidRDefault="00B02C76" w:rsidP="00B02C76">
      <w:pPr>
        <w:rPr>
          <w:sz w:val="24"/>
        </w:rPr>
      </w:pPr>
    </w:p>
    <w:p w14:paraId="2B0F8FF0" w14:textId="77777777" w:rsidR="00B02C76" w:rsidRPr="00B02C76" w:rsidRDefault="00B02C76" w:rsidP="00B02C76">
      <w:pPr>
        <w:rPr>
          <w:sz w:val="24"/>
        </w:rPr>
      </w:pPr>
      <w:r w:rsidRPr="00B02C76">
        <w:rPr>
          <w:sz w:val="24"/>
        </w:rPr>
        <w:t xml:space="preserve">                p = p-&gt;nextarc;</w:t>
      </w:r>
    </w:p>
    <w:p w14:paraId="0F11A7A2" w14:textId="77777777" w:rsidR="00B02C76" w:rsidRPr="00B02C76" w:rsidRDefault="00B02C76" w:rsidP="00B02C76">
      <w:pPr>
        <w:rPr>
          <w:sz w:val="24"/>
        </w:rPr>
      </w:pPr>
      <w:r w:rsidRPr="00B02C76">
        <w:rPr>
          <w:sz w:val="24"/>
        </w:rPr>
        <w:t xml:space="preserve">            }</w:t>
      </w:r>
    </w:p>
    <w:p w14:paraId="3358A33B" w14:textId="77777777" w:rsidR="00B02C76" w:rsidRPr="00B02C76" w:rsidRDefault="00B02C76" w:rsidP="00B02C76">
      <w:pPr>
        <w:rPr>
          <w:sz w:val="24"/>
        </w:rPr>
      </w:pPr>
      <w:r w:rsidRPr="00B02C76">
        <w:rPr>
          <w:sz w:val="24"/>
        </w:rPr>
        <w:t xml:space="preserve">        }</w:t>
      </w:r>
    </w:p>
    <w:p w14:paraId="6A7ADCCE" w14:textId="77777777" w:rsidR="00B02C76" w:rsidRPr="00B02C76" w:rsidRDefault="00B02C76" w:rsidP="00B02C76">
      <w:pPr>
        <w:rPr>
          <w:sz w:val="24"/>
        </w:rPr>
      </w:pPr>
      <w:r w:rsidRPr="00B02C76">
        <w:rPr>
          <w:sz w:val="24"/>
        </w:rPr>
        <w:t xml:space="preserve">    }</w:t>
      </w:r>
    </w:p>
    <w:p w14:paraId="0675CAE4" w14:textId="77777777" w:rsidR="00B02C76" w:rsidRPr="00B02C76" w:rsidRDefault="00B02C76" w:rsidP="00B02C76">
      <w:pPr>
        <w:rPr>
          <w:sz w:val="24"/>
        </w:rPr>
      </w:pPr>
      <w:r w:rsidRPr="00B02C76">
        <w:rPr>
          <w:sz w:val="24"/>
        </w:rPr>
        <w:t xml:space="preserve">    return OK;</w:t>
      </w:r>
    </w:p>
    <w:p w14:paraId="6FF55090" w14:textId="77777777" w:rsidR="00B02C76" w:rsidRPr="00B02C76" w:rsidRDefault="00B02C76" w:rsidP="00B02C76">
      <w:pPr>
        <w:rPr>
          <w:sz w:val="24"/>
        </w:rPr>
      </w:pPr>
      <w:r w:rsidRPr="00B02C76">
        <w:rPr>
          <w:sz w:val="24"/>
        </w:rPr>
        <w:t xml:space="preserve">    /********** End **********/</w:t>
      </w:r>
    </w:p>
    <w:p w14:paraId="312085F2" w14:textId="77777777" w:rsidR="00B02C76" w:rsidRPr="00B02C76" w:rsidRDefault="00B02C76" w:rsidP="00B02C76">
      <w:pPr>
        <w:rPr>
          <w:sz w:val="24"/>
        </w:rPr>
      </w:pPr>
      <w:r w:rsidRPr="00B02C76">
        <w:rPr>
          <w:sz w:val="24"/>
        </w:rPr>
        <w:t>}</w:t>
      </w:r>
    </w:p>
    <w:p w14:paraId="47BF6277" w14:textId="77777777" w:rsidR="00B02C76" w:rsidRPr="00B02C76" w:rsidRDefault="00B02C76" w:rsidP="00B02C76">
      <w:pPr>
        <w:rPr>
          <w:sz w:val="24"/>
        </w:rPr>
      </w:pPr>
      <w:r w:rsidRPr="00B02C76">
        <w:rPr>
          <w:sz w:val="24"/>
        </w:rPr>
        <w:t>status SaveGraph(ALGraph G, char FileName[])</w:t>
      </w:r>
    </w:p>
    <w:p w14:paraId="143148FF" w14:textId="77777777" w:rsidR="00B02C76" w:rsidRPr="00B02C76" w:rsidRDefault="00B02C76" w:rsidP="00B02C76">
      <w:pPr>
        <w:rPr>
          <w:sz w:val="24"/>
        </w:rPr>
      </w:pPr>
      <w:r w:rsidRPr="00B02C76">
        <w:rPr>
          <w:sz w:val="24"/>
        </w:rPr>
        <w:t>//</w:t>
      </w:r>
      <w:r w:rsidRPr="00B02C76">
        <w:rPr>
          <w:sz w:val="24"/>
        </w:rPr>
        <w:t>将图的数据写入到文件</w:t>
      </w:r>
      <w:r w:rsidRPr="00B02C76">
        <w:rPr>
          <w:sz w:val="24"/>
        </w:rPr>
        <w:t>FileName</w:t>
      </w:r>
      <w:r w:rsidRPr="00B02C76">
        <w:rPr>
          <w:sz w:val="24"/>
        </w:rPr>
        <w:t>中</w:t>
      </w:r>
    </w:p>
    <w:p w14:paraId="41CA2957" w14:textId="77777777" w:rsidR="00B02C76" w:rsidRPr="00B02C76" w:rsidRDefault="00B02C76" w:rsidP="00B02C76">
      <w:pPr>
        <w:rPr>
          <w:sz w:val="24"/>
        </w:rPr>
      </w:pPr>
      <w:r w:rsidRPr="00B02C76">
        <w:rPr>
          <w:sz w:val="24"/>
        </w:rPr>
        <w:t>{</w:t>
      </w:r>
    </w:p>
    <w:p w14:paraId="03A0CC1F"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4AC368C0" w14:textId="77777777" w:rsidR="00B02C76" w:rsidRPr="00B02C76" w:rsidRDefault="00B02C76" w:rsidP="00B02C76">
      <w:pPr>
        <w:rPr>
          <w:sz w:val="24"/>
        </w:rPr>
      </w:pPr>
      <w:r w:rsidRPr="00B02C76">
        <w:rPr>
          <w:sz w:val="24"/>
        </w:rPr>
        <w:t xml:space="preserve">    /********** Begin 1 *********/</w:t>
      </w:r>
    </w:p>
    <w:p w14:paraId="45965D06" w14:textId="77777777" w:rsidR="00B02C76" w:rsidRPr="00B02C76" w:rsidRDefault="00B02C76" w:rsidP="00B02C76">
      <w:pPr>
        <w:rPr>
          <w:sz w:val="24"/>
        </w:rPr>
      </w:pPr>
      <w:r w:rsidRPr="00B02C76">
        <w:rPr>
          <w:sz w:val="24"/>
        </w:rPr>
        <w:t xml:space="preserve">    FILE* fp = fopen(FileName, "w");</w:t>
      </w:r>
    </w:p>
    <w:p w14:paraId="347B8FC3" w14:textId="77777777" w:rsidR="00B02C76" w:rsidRPr="00B02C76" w:rsidRDefault="00B02C76" w:rsidP="00B02C76">
      <w:pPr>
        <w:rPr>
          <w:sz w:val="24"/>
        </w:rPr>
      </w:pPr>
      <w:r w:rsidRPr="00B02C76">
        <w:rPr>
          <w:sz w:val="24"/>
        </w:rPr>
        <w:t xml:space="preserve">    if (!fp) { return ERROR; }</w:t>
      </w:r>
    </w:p>
    <w:p w14:paraId="03470ADA" w14:textId="77777777" w:rsidR="00B02C76" w:rsidRPr="00B02C76" w:rsidRDefault="00B02C76" w:rsidP="00B02C76">
      <w:pPr>
        <w:rPr>
          <w:sz w:val="24"/>
        </w:rPr>
      </w:pPr>
      <w:r w:rsidRPr="00B02C76">
        <w:rPr>
          <w:sz w:val="24"/>
        </w:rPr>
        <w:t xml:space="preserve">    for (int i = 0; i &lt; G.vexnum; i++) {</w:t>
      </w:r>
    </w:p>
    <w:p w14:paraId="57780CF5" w14:textId="77777777" w:rsidR="00B02C76" w:rsidRPr="00B02C76" w:rsidRDefault="00B02C76" w:rsidP="00B02C76">
      <w:pPr>
        <w:rPr>
          <w:sz w:val="24"/>
        </w:rPr>
      </w:pPr>
      <w:r w:rsidRPr="00B02C76">
        <w:rPr>
          <w:sz w:val="24"/>
        </w:rPr>
        <w:t xml:space="preserve">        fprintf(fp, "%d %s ", G.vertices[i].data.key, G.vertices[i].data.others);</w:t>
      </w:r>
    </w:p>
    <w:p w14:paraId="339602F3" w14:textId="77777777" w:rsidR="00B02C76" w:rsidRPr="00B02C76" w:rsidRDefault="00B02C76" w:rsidP="00B02C76">
      <w:pPr>
        <w:rPr>
          <w:sz w:val="24"/>
        </w:rPr>
      </w:pPr>
      <w:r w:rsidRPr="00B02C76">
        <w:rPr>
          <w:sz w:val="24"/>
        </w:rPr>
        <w:t xml:space="preserve">    }</w:t>
      </w:r>
    </w:p>
    <w:p w14:paraId="1CFBFCFF" w14:textId="77777777" w:rsidR="00B02C76" w:rsidRPr="00B02C76" w:rsidRDefault="00B02C76" w:rsidP="00B02C76">
      <w:pPr>
        <w:rPr>
          <w:sz w:val="24"/>
        </w:rPr>
      </w:pPr>
      <w:r w:rsidRPr="00B02C76">
        <w:rPr>
          <w:sz w:val="24"/>
        </w:rPr>
        <w:t xml:space="preserve">    fprintf(fp, "%d %c ", -1, 'n');</w:t>
      </w:r>
    </w:p>
    <w:p w14:paraId="0A257884" w14:textId="77777777" w:rsidR="00B02C76" w:rsidRPr="00B02C76" w:rsidRDefault="00B02C76" w:rsidP="00B02C76">
      <w:pPr>
        <w:rPr>
          <w:sz w:val="24"/>
        </w:rPr>
      </w:pPr>
      <w:r w:rsidRPr="00B02C76">
        <w:rPr>
          <w:sz w:val="24"/>
        </w:rPr>
        <w:t xml:space="preserve">    ArcNode* p;</w:t>
      </w:r>
    </w:p>
    <w:p w14:paraId="5A8D0411" w14:textId="77777777" w:rsidR="00B02C76" w:rsidRPr="00B02C76" w:rsidRDefault="00B02C76" w:rsidP="00B02C76">
      <w:pPr>
        <w:rPr>
          <w:sz w:val="24"/>
        </w:rPr>
      </w:pPr>
      <w:r w:rsidRPr="00B02C76">
        <w:rPr>
          <w:sz w:val="24"/>
        </w:rPr>
        <w:t xml:space="preserve">    for (int i = 0; i &lt; G.vexnum; i++) {</w:t>
      </w:r>
    </w:p>
    <w:p w14:paraId="6EE1EF24" w14:textId="77777777" w:rsidR="00B02C76" w:rsidRPr="00B02C76" w:rsidRDefault="00B02C76" w:rsidP="00B02C76">
      <w:pPr>
        <w:rPr>
          <w:sz w:val="24"/>
        </w:rPr>
      </w:pPr>
      <w:r w:rsidRPr="00B02C76">
        <w:rPr>
          <w:sz w:val="24"/>
        </w:rPr>
        <w:t xml:space="preserve">        p = G.vertices[i].firstarc;</w:t>
      </w:r>
    </w:p>
    <w:p w14:paraId="6CA038A7" w14:textId="77777777" w:rsidR="00B02C76" w:rsidRPr="00B02C76" w:rsidRDefault="00B02C76" w:rsidP="00B02C76">
      <w:pPr>
        <w:rPr>
          <w:sz w:val="24"/>
        </w:rPr>
      </w:pPr>
      <w:r w:rsidRPr="00B02C76">
        <w:rPr>
          <w:sz w:val="24"/>
        </w:rPr>
        <w:t xml:space="preserve">        fprintf(fp, "%c", '\n');</w:t>
      </w:r>
    </w:p>
    <w:p w14:paraId="59AA532E" w14:textId="77777777" w:rsidR="00B02C76" w:rsidRPr="00B02C76" w:rsidRDefault="00B02C76" w:rsidP="00B02C76">
      <w:pPr>
        <w:rPr>
          <w:sz w:val="24"/>
        </w:rPr>
      </w:pPr>
      <w:r w:rsidRPr="00B02C76">
        <w:rPr>
          <w:sz w:val="24"/>
        </w:rPr>
        <w:t xml:space="preserve">        while (p) {</w:t>
      </w:r>
    </w:p>
    <w:p w14:paraId="7645F6EE" w14:textId="77777777" w:rsidR="00B02C76" w:rsidRPr="00B02C76" w:rsidRDefault="00B02C76" w:rsidP="00B02C76">
      <w:pPr>
        <w:rPr>
          <w:sz w:val="24"/>
        </w:rPr>
      </w:pPr>
      <w:r w:rsidRPr="00B02C76">
        <w:rPr>
          <w:sz w:val="24"/>
        </w:rPr>
        <w:t xml:space="preserve">            fprintf(fp, "%d ", p-&gt;adjvex);</w:t>
      </w:r>
    </w:p>
    <w:p w14:paraId="751F05E3" w14:textId="77777777" w:rsidR="00B02C76" w:rsidRPr="00B02C76" w:rsidRDefault="00B02C76" w:rsidP="00B02C76">
      <w:pPr>
        <w:rPr>
          <w:sz w:val="24"/>
        </w:rPr>
      </w:pPr>
      <w:r w:rsidRPr="00B02C76">
        <w:rPr>
          <w:sz w:val="24"/>
        </w:rPr>
        <w:t xml:space="preserve">            p = p-&gt;nextarc;</w:t>
      </w:r>
    </w:p>
    <w:p w14:paraId="4231D85D" w14:textId="77777777" w:rsidR="00B02C76" w:rsidRPr="00B02C76" w:rsidRDefault="00B02C76" w:rsidP="00B02C76">
      <w:pPr>
        <w:rPr>
          <w:sz w:val="24"/>
        </w:rPr>
      </w:pPr>
      <w:r w:rsidRPr="00B02C76">
        <w:rPr>
          <w:sz w:val="24"/>
        </w:rPr>
        <w:t xml:space="preserve">        }</w:t>
      </w:r>
    </w:p>
    <w:p w14:paraId="0D464E37" w14:textId="77777777" w:rsidR="00B02C76" w:rsidRPr="00B02C76" w:rsidRDefault="00B02C76" w:rsidP="00B02C76">
      <w:pPr>
        <w:rPr>
          <w:sz w:val="24"/>
        </w:rPr>
      </w:pPr>
      <w:r w:rsidRPr="00B02C76">
        <w:rPr>
          <w:sz w:val="24"/>
        </w:rPr>
        <w:t xml:space="preserve">        fprintf(fp, "%d", -1);</w:t>
      </w:r>
    </w:p>
    <w:p w14:paraId="5D335312" w14:textId="77777777" w:rsidR="00B02C76" w:rsidRPr="00B02C76" w:rsidRDefault="00B02C76" w:rsidP="00B02C76">
      <w:pPr>
        <w:rPr>
          <w:sz w:val="24"/>
        </w:rPr>
      </w:pPr>
      <w:r w:rsidRPr="00B02C76">
        <w:rPr>
          <w:sz w:val="24"/>
        </w:rPr>
        <w:t xml:space="preserve">    }</w:t>
      </w:r>
    </w:p>
    <w:p w14:paraId="1506B122" w14:textId="77777777" w:rsidR="00B02C76" w:rsidRPr="00B02C76" w:rsidRDefault="00B02C76" w:rsidP="00B02C76">
      <w:pPr>
        <w:rPr>
          <w:sz w:val="24"/>
        </w:rPr>
      </w:pPr>
      <w:r w:rsidRPr="00B02C76">
        <w:rPr>
          <w:sz w:val="24"/>
        </w:rPr>
        <w:t xml:space="preserve">    fclose(fp);</w:t>
      </w:r>
    </w:p>
    <w:p w14:paraId="3CC625CA" w14:textId="77777777" w:rsidR="00B02C76" w:rsidRPr="00B02C76" w:rsidRDefault="00B02C76" w:rsidP="00B02C76">
      <w:pPr>
        <w:rPr>
          <w:sz w:val="24"/>
        </w:rPr>
      </w:pPr>
      <w:r w:rsidRPr="00B02C76">
        <w:rPr>
          <w:sz w:val="24"/>
        </w:rPr>
        <w:t xml:space="preserve">    return OK;</w:t>
      </w:r>
    </w:p>
    <w:p w14:paraId="18A49851" w14:textId="77777777" w:rsidR="00B02C76" w:rsidRPr="00B02C76" w:rsidRDefault="00B02C76" w:rsidP="00B02C76">
      <w:pPr>
        <w:rPr>
          <w:sz w:val="24"/>
        </w:rPr>
      </w:pPr>
      <w:r w:rsidRPr="00B02C76">
        <w:rPr>
          <w:sz w:val="24"/>
        </w:rPr>
        <w:t xml:space="preserve">    /********** End 1 **********/</w:t>
      </w:r>
    </w:p>
    <w:p w14:paraId="7D741E69" w14:textId="77777777" w:rsidR="00B02C76" w:rsidRPr="00B02C76" w:rsidRDefault="00B02C76" w:rsidP="00B02C76">
      <w:pPr>
        <w:rPr>
          <w:sz w:val="24"/>
        </w:rPr>
      </w:pPr>
      <w:r w:rsidRPr="00B02C76">
        <w:rPr>
          <w:sz w:val="24"/>
        </w:rPr>
        <w:t>}</w:t>
      </w:r>
    </w:p>
    <w:p w14:paraId="6ABF8AD1" w14:textId="77777777" w:rsidR="00B02C76" w:rsidRPr="00B02C76" w:rsidRDefault="00B02C76" w:rsidP="00B02C76">
      <w:pPr>
        <w:rPr>
          <w:sz w:val="24"/>
        </w:rPr>
      </w:pPr>
      <w:r w:rsidRPr="00B02C76">
        <w:rPr>
          <w:sz w:val="24"/>
        </w:rPr>
        <w:t>status LoadGraph(ALGraph&amp; G, char FileName[])</w:t>
      </w:r>
    </w:p>
    <w:p w14:paraId="513D6AB0" w14:textId="77777777" w:rsidR="00B02C76" w:rsidRPr="00B02C76" w:rsidRDefault="00B02C76" w:rsidP="00B02C76">
      <w:pPr>
        <w:rPr>
          <w:sz w:val="24"/>
        </w:rPr>
      </w:pPr>
      <w:r w:rsidRPr="00B02C76">
        <w:rPr>
          <w:sz w:val="24"/>
        </w:rPr>
        <w:t>//</w:t>
      </w:r>
      <w:r w:rsidRPr="00B02C76">
        <w:rPr>
          <w:sz w:val="24"/>
        </w:rPr>
        <w:t>读入文件</w:t>
      </w:r>
      <w:r w:rsidRPr="00B02C76">
        <w:rPr>
          <w:sz w:val="24"/>
        </w:rPr>
        <w:t>FileName</w:t>
      </w:r>
      <w:r w:rsidRPr="00B02C76">
        <w:rPr>
          <w:sz w:val="24"/>
        </w:rPr>
        <w:t>的图数据，创建图的邻接表</w:t>
      </w:r>
    </w:p>
    <w:p w14:paraId="3C32B7F5" w14:textId="77777777" w:rsidR="00B02C76" w:rsidRPr="00B02C76" w:rsidRDefault="00B02C76" w:rsidP="00B02C76">
      <w:pPr>
        <w:rPr>
          <w:sz w:val="24"/>
        </w:rPr>
      </w:pPr>
      <w:r w:rsidRPr="00B02C76">
        <w:rPr>
          <w:sz w:val="24"/>
        </w:rPr>
        <w:t>{</w:t>
      </w:r>
    </w:p>
    <w:p w14:paraId="00C7F991" w14:textId="77777777" w:rsidR="00B02C76" w:rsidRPr="00B02C76" w:rsidRDefault="00B02C76" w:rsidP="00B02C76">
      <w:pPr>
        <w:rPr>
          <w:sz w:val="24"/>
        </w:rPr>
      </w:pPr>
      <w:r w:rsidRPr="00B02C76">
        <w:rPr>
          <w:sz w:val="24"/>
        </w:rPr>
        <w:t xml:space="preserve">    // </w:t>
      </w:r>
      <w:r w:rsidRPr="00B02C76">
        <w:rPr>
          <w:sz w:val="24"/>
        </w:rPr>
        <w:t>请在这里补充代码，完成本关任务</w:t>
      </w:r>
    </w:p>
    <w:p w14:paraId="12BDCEB3" w14:textId="77777777" w:rsidR="00B02C76" w:rsidRPr="00B02C76" w:rsidRDefault="00B02C76" w:rsidP="00B02C76">
      <w:pPr>
        <w:rPr>
          <w:sz w:val="24"/>
        </w:rPr>
      </w:pPr>
      <w:r w:rsidRPr="00B02C76">
        <w:rPr>
          <w:sz w:val="24"/>
        </w:rPr>
        <w:lastRenderedPageBreak/>
        <w:t xml:space="preserve">    /********** Begin 2 *********/</w:t>
      </w:r>
    </w:p>
    <w:p w14:paraId="16AF6426" w14:textId="77777777" w:rsidR="00B02C76" w:rsidRPr="00B02C76" w:rsidRDefault="00B02C76" w:rsidP="00B02C76">
      <w:pPr>
        <w:rPr>
          <w:sz w:val="24"/>
        </w:rPr>
      </w:pPr>
      <w:r w:rsidRPr="00B02C76">
        <w:rPr>
          <w:sz w:val="24"/>
        </w:rPr>
        <w:t xml:space="preserve">    FILE* fp = fopen(FileName, "r");</w:t>
      </w:r>
    </w:p>
    <w:p w14:paraId="61A1D0D8" w14:textId="77777777" w:rsidR="00B02C76" w:rsidRPr="00B02C76" w:rsidRDefault="00B02C76" w:rsidP="00B02C76">
      <w:pPr>
        <w:rPr>
          <w:sz w:val="24"/>
        </w:rPr>
      </w:pPr>
      <w:r w:rsidRPr="00B02C76">
        <w:rPr>
          <w:sz w:val="24"/>
        </w:rPr>
        <w:t xml:space="preserve">    if (!fp) { return ERROR; }</w:t>
      </w:r>
    </w:p>
    <w:p w14:paraId="17D5D828" w14:textId="77777777" w:rsidR="00B02C76" w:rsidRPr="00B02C76" w:rsidRDefault="00B02C76" w:rsidP="00B02C76">
      <w:pPr>
        <w:rPr>
          <w:sz w:val="24"/>
        </w:rPr>
      </w:pPr>
      <w:r w:rsidRPr="00B02C76">
        <w:rPr>
          <w:sz w:val="24"/>
        </w:rPr>
        <w:t xml:space="preserve">    int c; char s[20]; int i = 0;</w:t>
      </w:r>
    </w:p>
    <w:p w14:paraId="01D2450F" w14:textId="77777777" w:rsidR="00B02C76" w:rsidRPr="00B02C76" w:rsidRDefault="00B02C76" w:rsidP="00B02C76">
      <w:pPr>
        <w:rPr>
          <w:sz w:val="24"/>
        </w:rPr>
      </w:pPr>
      <w:r w:rsidRPr="00B02C76">
        <w:rPr>
          <w:sz w:val="24"/>
        </w:rPr>
        <w:t xml:space="preserve">    int exi[20][20] = { 0 };</w:t>
      </w:r>
    </w:p>
    <w:p w14:paraId="7AB011B5" w14:textId="77777777" w:rsidR="00B02C76" w:rsidRPr="00B02C76" w:rsidRDefault="00B02C76" w:rsidP="00B02C76">
      <w:pPr>
        <w:rPr>
          <w:sz w:val="24"/>
        </w:rPr>
      </w:pPr>
      <w:r w:rsidRPr="00B02C76">
        <w:rPr>
          <w:sz w:val="24"/>
        </w:rPr>
        <w:t xml:space="preserve">    G.vexnum = 0, G.arcnum = 0;</w:t>
      </w:r>
    </w:p>
    <w:p w14:paraId="4FA454FA" w14:textId="77777777" w:rsidR="00B02C76" w:rsidRPr="00B02C76" w:rsidRDefault="00B02C76" w:rsidP="00B02C76">
      <w:pPr>
        <w:rPr>
          <w:sz w:val="24"/>
        </w:rPr>
      </w:pPr>
      <w:r w:rsidRPr="00B02C76">
        <w:rPr>
          <w:sz w:val="24"/>
        </w:rPr>
        <w:t xml:space="preserve">    while (fscanf(fp, "%d %s", &amp;c, s) != -1) {</w:t>
      </w:r>
    </w:p>
    <w:p w14:paraId="6E5CCDEA" w14:textId="77777777" w:rsidR="00B02C76" w:rsidRPr="00B02C76" w:rsidRDefault="00B02C76" w:rsidP="00B02C76">
      <w:pPr>
        <w:rPr>
          <w:sz w:val="24"/>
        </w:rPr>
      </w:pPr>
      <w:r w:rsidRPr="00B02C76">
        <w:rPr>
          <w:sz w:val="24"/>
        </w:rPr>
        <w:t xml:space="preserve">        if (c == -1) { break; }</w:t>
      </w:r>
    </w:p>
    <w:p w14:paraId="795474B4" w14:textId="77777777" w:rsidR="00B02C76" w:rsidRPr="00B02C76" w:rsidRDefault="00B02C76" w:rsidP="00B02C76">
      <w:pPr>
        <w:rPr>
          <w:sz w:val="24"/>
        </w:rPr>
      </w:pPr>
      <w:r w:rsidRPr="00B02C76">
        <w:rPr>
          <w:sz w:val="24"/>
        </w:rPr>
        <w:t xml:space="preserve">        G.vertices[i].data.key = c;</w:t>
      </w:r>
    </w:p>
    <w:p w14:paraId="380E1068" w14:textId="77777777" w:rsidR="00B02C76" w:rsidRPr="00B02C76" w:rsidRDefault="00B02C76" w:rsidP="00B02C76">
      <w:pPr>
        <w:rPr>
          <w:sz w:val="24"/>
        </w:rPr>
      </w:pPr>
      <w:r w:rsidRPr="00B02C76">
        <w:rPr>
          <w:sz w:val="24"/>
        </w:rPr>
        <w:t xml:space="preserve">        strcpy(G.vertices[i].data.others, s);</w:t>
      </w:r>
    </w:p>
    <w:p w14:paraId="0E9838BB" w14:textId="77777777" w:rsidR="00B02C76" w:rsidRPr="00B02C76" w:rsidRDefault="00B02C76" w:rsidP="00B02C76">
      <w:pPr>
        <w:rPr>
          <w:sz w:val="24"/>
        </w:rPr>
      </w:pPr>
      <w:r w:rsidRPr="00B02C76">
        <w:rPr>
          <w:sz w:val="24"/>
        </w:rPr>
        <w:t xml:space="preserve">        G.vertices[i++].firstarc = NULL;</w:t>
      </w:r>
    </w:p>
    <w:p w14:paraId="00C51456" w14:textId="77777777" w:rsidR="00B02C76" w:rsidRPr="00B02C76" w:rsidRDefault="00B02C76" w:rsidP="00B02C76">
      <w:pPr>
        <w:rPr>
          <w:sz w:val="24"/>
        </w:rPr>
      </w:pPr>
      <w:r w:rsidRPr="00B02C76">
        <w:rPr>
          <w:sz w:val="24"/>
        </w:rPr>
        <w:t xml:space="preserve">        G.vexnum++;</w:t>
      </w:r>
    </w:p>
    <w:p w14:paraId="23A9D5C6" w14:textId="77777777" w:rsidR="00B02C76" w:rsidRPr="00B02C76" w:rsidRDefault="00B02C76" w:rsidP="00B02C76">
      <w:pPr>
        <w:rPr>
          <w:sz w:val="24"/>
        </w:rPr>
      </w:pPr>
      <w:r w:rsidRPr="00B02C76">
        <w:rPr>
          <w:sz w:val="24"/>
        </w:rPr>
        <w:t xml:space="preserve">    }</w:t>
      </w:r>
    </w:p>
    <w:p w14:paraId="457ADF0D" w14:textId="77777777" w:rsidR="00B02C76" w:rsidRPr="00B02C76" w:rsidRDefault="00B02C76" w:rsidP="00B02C76">
      <w:pPr>
        <w:rPr>
          <w:sz w:val="24"/>
        </w:rPr>
      </w:pPr>
      <w:r w:rsidRPr="00B02C76">
        <w:rPr>
          <w:sz w:val="24"/>
        </w:rPr>
        <w:t xml:space="preserve">    for (i = 0; i &lt; G.vexnum; i++) {</w:t>
      </w:r>
    </w:p>
    <w:p w14:paraId="15CBDE10" w14:textId="77777777" w:rsidR="00B02C76" w:rsidRPr="00B02C76" w:rsidRDefault="00B02C76" w:rsidP="00B02C76">
      <w:pPr>
        <w:rPr>
          <w:sz w:val="24"/>
        </w:rPr>
      </w:pPr>
      <w:r w:rsidRPr="00B02C76">
        <w:rPr>
          <w:sz w:val="24"/>
        </w:rPr>
        <w:t xml:space="preserve">        ArcNode* p, * q;</w:t>
      </w:r>
    </w:p>
    <w:p w14:paraId="4912CFFF" w14:textId="77777777" w:rsidR="00B02C76" w:rsidRPr="00B02C76" w:rsidRDefault="00B02C76" w:rsidP="00B02C76">
      <w:pPr>
        <w:rPr>
          <w:sz w:val="24"/>
        </w:rPr>
      </w:pPr>
      <w:r w:rsidRPr="00B02C76">
        <w:rPr>
          <w:sz w:val="24"/>
        </w:rPr>
        <w:t xml:space="preserve">        fscanf(fp, "%d", &amp;c);//</w:t>
      </w:r>
      <w:r w:rsidRPr="00B02C76">
        <w:rPr>
          <w:sz w:val="24"/>
        </w:rPr>
        <w:t>对第一个结点</w:t>
      </w:r>
    </w:p>
    <w:p w14:paraId="71C24EB6" w14:textId="77777777" w:rsidR="00B02C76" w:rsidRPr="00B02C76" w:rsidRDefault="00B02C76" w:rsidP="00B02C76">
      <w:pPr>
        <w:rPr>
          <w:sz w:val="24"/>
        </w:rPr>
      </w:pPr>
      <w:r w:rsidRPr="00B02C76">
        <w:rPr>
          <w:sz w:val="24"/>
        </w:rPr>
        <w:t xml:space="preserve">        if (c == -1) { continue; }</w:t>
      </w:r>
    </w:p>
    <w:p w14:paraId="46529D98" w14:textId="77777777" w:rsidR="00B02C76" w:rsidRPr="00B02C76" w:rsidRDefault="00B02C76" w:rsidP="00B02C76">
      <w:pPr>
        <w:rPr>
          <w:sz w:val="24"/>
        </w:rPr>
      </w:pPr>
      <w:r w:rsidRPr="00B02C76">
        <w:rPr>
          <w:sz w:val="24"/>
        </w:rPr>
        <w:t xml:space="preserve">        q = (ArcNode*)malloc(sizeof(ArcNode));</w:t>
      </w:r>
    </w:p>
    <w:p w14:paraId="6A74A543" w14:textId="77777777" w:rsidR="00B02C76" w:rsidRPr="00B02C76" w:rsidRDefault="00B02C76" w:rsidP="00B02C76">
      <w:pPr>
        <w:rPr>
          <w:sz w:val="24"/>
        </w:rPr>
      </w:pPr>
      <w:r w:rsidRPr="00B02C76">
        <w:rPr>
          <w:sz w:val="24"/>
        </w:rPr>
        <w:t xml:space="preserve">        q-&gt;adjvex = c, q-&gt;nextarc = NULL;</w:t>
      </w:r>
    </w:p>
    <w:p w14:paraId="17F4DB67" w14:textId="77777777" w:rsidR="00B02C76" w:rsidRPr="00B02C76" w:rsidRDefault="00B02C76" w:rsidP="00B02C76">
      <w:pPr>
        <w:rPr>
          <w:sz w:val="24"/>
        </w:rPr>
      </w:pPr>
      <w:r w:rsidRPr="00B02C76">
        <w:rPr>
          <w:sz w:val="24"/>
        </w:rPr>
        <w:t xml:space="preserve">        G.vertices[i].firstarc = q;</w:t>
      </w:r>
    </w:p>
    <w:p w14:paraId="2791ACA7" w14:textId="77777777" w:rsidR="00B02C76" w:rsidRPr="00B02C76" w:rsidRDefault="00B02C76" w:rsidP="00B02C76">
      <w:pPr>
        <w:rPr>
          <w:sz w:val="24"/>
        </w:rPr>
      </w:pPr>
      <w:r w:rsidRPr="00B02C76">
        <w:rPr>
          <w:sz w:val="24"/>
        </w:rPr>
        <w:t xml:space="preserve">        if (!exi[c][i]) { exi[i][c] = 1; }</w:t>
      </w:r>
    </w:p>
    <w:p w14:paraId="1A9938EB" w14:textId="77777777" w:rsidR="00B02C76" w:rsidRPr="00B02C76" w:rsidRDefault="00B02C76" w:rsidP="00B02C76">
      <w:pPr>
        <w:rPr>
          <w:sz w:val="24"/>
        </w:rPr>
      </w:pPr>
      <w:r w:rsidRPr="00B02C76">
        <w:rPr>
          <w:sz w:val="24"/>
        </w:rPr>
        <w:t xml:space="preserve">        p = G.vertices[i].firstarc;</w:t>
      </w:r>
    </w:p>
    <w:p w14:paraId="03295655" w14:textId="77777777" w:rsidR="00B02C76" w:rsidRPr="00B02C76" w:rsidRDefault="00B02C76" w:rsidP="00B02C76">
      <w:pPr>
        <w:rPr>
          <w:sz w:val="24"/>
        </w:rPr>
      </w:pPr>
      <w:r w:rsidRPr="00B02C76">
        <w:rPr>
          <w:sz w:val="24"/>
        </w:rPr>
        <w:t xml:space="preserve">        while (fscanf(fp, "%d", &amp;c)) {//</w:t>
      </w:r>
      <w:r w:rsidRPr="00B02C76">
        <w:rPr>
          <w:sz w:val="24"/>
        </w:rPr>
        <w:t>对后续结点</w:t>
      </w:r>
    </w:p>
    <w:p w14:paraId="63E1AEE1" w14:textId="77777777" w:rsidR="00B02C76" w:rsidRPr="00B02C76" w:rsidRDefault="00B02C76" w:rsidP="00B02C76">
      <w:pPr>
        <w:rPr>
          <w:sz w:val="24"/>
        </w:rPr>
      </w:pPr>
      <w:r w:rsidRPr="00B02C76">
        <w:rPr>
          <w:sz w:val="24"/>
        </w:rPr>
        <w:t xml:space="preserve">            if (c == -1) { break; }</w:t>
      </w:r>
    </w:p>
    <w:p w14:paraId="63FEC9D3" w14:textId="77777777" w:rsidR="00B02C76" w:rsidRPr="00B02C76" w:rsidRDefault="00B02C76" w:rsidP="00B02C76">
      <w:pPr>
        <w:rPr>
          <w:sz w:val="24"/>
        </w:rPr>
      </w:pPr>
      <w:r w:rsidRPr="00B02C76">
        <w:rPr>
          <w:sz w:val="24"/>
        </w:rPr>
        <w:t xml:space="preserve">            q = (ArcNode*)malloc(sizeof(ArcNode));</w:t>
      </w:r>
    </w:p>
    <w:p w14:paraId="40919D90" w14:textId="77777777" w:rsidR="00B02C76" w:rsidRPr="00B02C76" w:rsidRDefault="00B02C76" w:rsidP="00B02C76">
      <w:pPr>
        <w:rPr>
          <w:sz w:val="24"/>
        </w:rPr>
      </w:pPr>
      <w:r w:rsidRPr="00B02C76">
        <w:rPr>
          <w:sz w:val="24"/>
        </w:rPr>
        <w:t xml:space="preserve">            q-&gt;adjvex = c, q-&gt;nextarc = NULL;</w:t>
      </w:r>
    </w:p>
    <w:p w14:paraId="2D566518" w14:textId="77777777" w:rsidR="00B02C76" w:rsidRPr="00B02C76" w:rsidRDefault="00B02C76" w:rsidP="00B02C76">
      <w:pPr>
        <w:rPr>
          <w:sz w:val="24"/>
        </w:rPr>
      </w:pPr>
      <w:r w:rsidRPr="00B02C76">
        <w:rPr>
          <w:sz w:val="24"/>
        </w:rPr>
        <w:t xml:space="preserve">            p-&gt;nextarc = q;</w:t>
      </w:r>
    </w:p>
    <w:p w14:paraId="66712401" w14:textId="77777777" w:rsidR="00B02C76" w:rsidRPr="00B02C76" w:rsidRDefault="00B02C76" w:rsidP="00B02C76">
      <w:pPr>
        <w:rPr>
          <w:sz w:val="24"/>
        </w:rPr>
      </w:pPr>
      <w:r w:rsidRPr="00B02C76">
        <w:rPr>
          <w:sz w:val="24"/>
        </w:rPr>
        <w:t xml:space="preserve">            p = p-&gt;nextarc;</w:t>
      </w:r>
    </w:p>
    <w:p w14:paraId="1D7F35D9" w14:textId="77777777" w:rsidR="00B02C76" w:rsidRPr="00B02C76" w:rsidRDefault="00B02C76" w:rsidP="00B02C76">
      <w:pPr>
        <w:rPr>
          <w:sz w:val="24"/>
        </w:rPr>
      </w:pPr>
      <w:r w:rsidRPr="00B02C76">
        <w:rPr>
          <w:sz w:val="24"/>
        </w:rPr>
        <w:t xml:space="preserve">            if (!exi[c][i]) { exi[i][c] = 1; }</w:t>
      </w:r>
    </w:p>
    <w:p w14:paraId="3441867F" w14:textId="77777777" w:rsidR="00B02C76" w:rsidRPr="00B02C76" w:rsidRDefault="00B02C76" w:rsidP="00B02C76">
      <w:pPr>
        <w:rPr>
          <w:sz w:val="24"/>
        </w:rPr>
      </w:pPr>
      <w:r w:rsidRPr="00B02C76">
        <w:rPr>
          <w:sz w:val="24"/>
        </w:rPr>
        <w:t xml:space="preserve">        }</w:t>
      </w:r>
    </w:p>
    <w:p w14:paraId="50D1869C" w14:textId="77777777" w:rsidR="00B02C76" w:rsidRPr="00B02C76" w:rsidRDefault="00B02C76" w:rsidP="00B02C76">
      <w:pPr>
        <w:rPr>
          <w:sz w:val="24"/>
        </w:rPr>
      </w:pPr>
      <w:r w:rsidRPr="00B02C76">
        <w:rPr>
          <w:sz w:val="24"/>
        </w:rPr>
        <w:t xml:space="preserve">    }</w:t>
      </w:r>
    </w:p>
    <w:p w14:paraId="1125EBA9" w14:textId="77777777" w:rsidR="00B02C76" w:rsidRPr="00B02C76" w:rsidRDefault="00B02C76" w:rsidP="00B02C76">
      <w:pPr>
        <w:rPr>
          <w:sz w:val="24"/>
        </w:rPr>
      </w:pPr>
      <w:r w:rsidRPr="00B02C76">
        <w:rPr>
          <w:sz w:val="24"/>
        </w:rPr>
        <w:t xml:space="preserve">    for (i = 0; i &lt; G.vexnum; i++) {</w:t>
      </w:r>
    </w:p>
    <w:p w14:paraId="76CE75D4" w14:textId="77777777" w:rsidR="00B02C76" w:rsidRPr="00B02C76" w:rsidRDefault="00B02C76" w:rsidP="00B02C76">
      <w:pPr>
        <w:rPr>
          <w:sz w:val="24"/>
        </w:rPr>
      </w:pPr>
      <w:r w:rsidRPr="00B02C76">
        <w:rPr>
          <w:sz w:val="24"/>
        </w:rPr>
        <w:t xml:space="preserve">        for (int j = 0; j &lt; G.vexnum; j++) {</w:t>
      </w:r>
    </w:p>
    <w:p w14:paraId="698B3223" w14:textId="77777777" w:rsidR="00B02C76" w:rsidRPr="00B02C76" w:rsidRDefault="00B02C76" w:rsidP="00B02C76">
      <w:pPr>
        <w:rPr>
          <w:sz w:val="24"/>
        </w:rPr>
      </w:pPr>
      <w:r w:rsidRPr="00B02C76">
        <w:rPr>
          <w:sz w:val="24"/>
        </w:rPr>
        <w:t xml:space="preserve">            G.arcnum += exi[i][j];</w:t>
      </w:r>
    </w:p>
    <w:p w14:paraId="1C0F46C1" w14:textId="77777777" w:rsidR="00B02C76" w:rsidRPr="00B02C76" w:rsidRDefault="00B02C76" w:rsidP="00B02C76">
      <w:pPr>
        <w:rPr>
          <w:sz w:val="24"/>
        </w:rPr>
      </w:pPr>
      <w:r w:rsidRPr="00B02C76">
        <w:rPr>
          <w:sz w:val="24"/>
        </w:rPr>
        <w:t xml:space="preserve">        }</w:t>
      </w:r>
    </w:p>
    <w:p w14:paraId="111A0C05" w14:textId="77777777" w:rsidR="00B02C76" w:rsidRPr="00B02C76" w:rsidRDefault="00B02C76" w:rsidP="00B02C76">
      <w:pPr>
        <w:rPr>
          <w:sz w:val="24"/>
        </w:rPr>
      </w:pPr>
      <w:r w:rsidRPr="00B02C76">
        <w:rPr>
          <w:sz w:val="24"/>
        </w:rPr>
        <w:t xml:space="preserve">    }</w:t>
      </w:r>
    </w:p>
    <w:p w14:paraId="2F4BCE3F" w14:textId="77777777" w:rsidR="00B02C76" w:rsidRPr="00B02C76" w:rsidRDefault="00B02C76" w:rsidP="00B02C76">
      <w:pPr>
        <w:rPr>
          <w:sz w:val="24"/>
        </w:rPr>
      </w:pPr>
      <w:r w:rsidRPr="00B02C76">
        <w:rPr>
          <w:sz w:val="24"/>
        </w:rPr>
        <w:t xml:space="preserve">    return OK;</w:t>
      </w:r>
    </w:p>
    <w:p w14:paraId="0A3403BB" w14:textId="77777777" w:rsidR="00B02C76" w:rsidRPr="00B02C76" w:rsidRDefault="00B02C76" w:rsidP="00B02C76">
      <w:pPr>
        <w:rPr>
          <w:sz w:val="24"/>
        </w:rPr>
      </w:pPr>
      <w:r w:rsidRPr="00B02C76">
        <w:rPr>
          <w:sz w:val="24"/>
        </w:rPr>
        <w:t xml:space="preserve">    /********** End 2 **********/</w:t>
      </w:r>
    </w:p>
    <w:p w14:paraId="087FE34C" w14:textId="77777777" w:rsidR="00B02C76" w:rsidRPr="00B02C76" w:rsidRDefault="00B02C76" w:rsidP="00B02C76">
      <w:pPr>
        <w:rPr>
          <w:sz w:val="24"/>
        </w:rPr>
      </w:pPr>
      <w:r w:rsidRPr="00B02C76">
        <w:rPr>
          <w:sz w:val="24"/>
        </w:rPr>
        <w:t>}</w:t>
      </w:r>
    </w:p>
    <w:p w14:paraId="2D3F7D3A" w14:textId="77777777" w:rsidR="00B02C76" w:rsidRPr="00B02C76" w:rsidRDefault="00B02C76" w:rsidP="00B02C76">
      <w:pPr>
        <w:rPr>
          <w:sz w:val="24"/>
        </w:rPr>
      </w:pPr>
      <w:r w:rsidRPr="00B02C76">
        <w:rPr>
          <w:sz w:val="24"/>
        </w:rPr>
        <w:t>status AddGraph(Graphs&amp; Gras, char GraName[]) {</w:t>
      </w:r>
    </w:p>
    <w:p w14:paraId="77B3F0C2" w14:textId="77777777" w:rsidR="00B02C76" w:rsidRPr="00B02C76" w:rsidRDefault="00B02C76" w:rsidP="00B02C76">
      <w:pPr>
        <w:rPr>
          <w:sz w:val="24"/>
        </w:rPr>
      </w:pPr>
      <w:r w:rsidRPr="00B02C76">
        <w:rPr>
          <w:sz w:val="24"/>
        </w:rPr>
        <w:t>//Gras</w:t>
      </w:r>
      <w:r w:rsidRPr="00B02C76">
        <w:rPr>
          <w:sz w:val="24"/>
        </w:rPr>
        <w:t>中增加一个名称为</w:t>
      </w:r>
      <w:r w:rsidRPr="00B02C76">
        <w:rPr>
          <w:sz w:val="24"/>
        </w:rPr>
        <w:t>GraName</w:t>
      </w:r>
      <w:r w:rsidRPr="00B02C76">
        <w:rPr>
          <w:sz w:val="24"/>
        </w:rPr>
        <w:t>的图</w:t>
      </w:r>
    </w:p>
    <w:p w14:paraId="4D2848BF" w14:textId="77777777" w:rsidR="00B02C76" w:rsidRPr="00B02C76" w:rsidRDefault="00B02C76" w:rsidP="00B02C76">
      <w:pPr>
        <w:rPr>
          <w:sz w:val="24"/>
        </w:rPr>
      </w:pPr>
      <w:r w:rsidRPr="00B02C76">
        <w:rPr>
          <w:sz w:val="24"/>
        </w:rPr>
        <w:t xml:space="preserve">    strcpy(Gras.elem[Gras.length].name, GraName);</w:t>
      </w:r>
    </w:p>
    <w:p w14:paraId="1D7BB469" w14:textId="77777777" w:rsidR="00B02C76" w:rsidRPr="00B02C76" w:rsidRDefault="00B02C76" w:rsidP="00B02C76">
      <w:pPr>
        <w:rPr>
          <w:sz w:val="24"/>
        </w:rPr>
      </w:pPr>
      <w:r w:rsidRPr="00B02C76">
        <w:rPr>
          <w:sz w:val="24"/>
        </w:rPr>
        <w:t xml:space="preserve">    int flagAG = CreateGraph(Gras.elem[Gras.length].G);</w:t>
      </w:r>
    </w:p>
    <w:p w14:paraId="2DC4DEA3" w14:textId="77777777" w:rsidR="00B02C76" w:rsidRPr="00B02C76" w:rsidRDefault="00B02C76" w:rsidP="00B02C76">
      <w:pPr>
        <w:rPr>
          <w:sz w:val="24"/>
        </w:rPr>
      </w:pPr>
      <w:r w:rsidRPr="00B02C76">
        <w:rPr>
          <w:sz w:val="24"/>
        </w:rPr>
        <w:t xml:space="preserve">    Gras.length++;</w:t>
      </w:r>
    </w:p>
    <w:p w14:paraId="749DD96B" w14:textId="77777777" w:rsidR="00B02C76" w:rsidRPr="00B02C76" w:rsidRDefault="00B02C76" w:rsidP="00B02C76">
      <w:pPr>
        <w:rPr>
          <w:sz w:val="24"/>
        </w:rPr>
      </w:pPr>
      <w:r w:rsidRPr="00B02C76">
        <w:rPr>
          <w:sz w:val="24"/>
        </w:rPr>
        <w:lastRenderedPageBreak/>
        <w:t xml:space="preserve">    return flagAG;</w:t>
      </w:r>
    </w:p>
    <w:p w14:paraId="66AAE5A4" w14:textId="77777777" w:rsidR="00B02C76" w:rsidRPr="00B02C76" w:rsidRDefault="00B02C76" w:rsidP="00B02C76">
      <w:pPr>
        <w:rPr>
          <w:sz w:val="24"/>
        </w:rPr>
      </w:pPr>
      <w:r w:rsidRPr="00B02C76">
        <w:rPr>
          <w:sz w:val="24"/>
        </w:rPr>
        <w:t>}</w:t>
      </w:r>
    </w:p>
    <w:p w14:paraId="4538A383" w14:textId="77777777" w:rsidR="00B02C76" w:rsidRPr="00B02C76" w:rsidRDefault="00B02C76" w:rsidP="00B02C76">
      <w:pPr>
        <w:rPr>
          <w:sz w:val="24"/>
        </w:rPr>
      </w:pPr>
      <w:r w:rsidRPr="00B02C76">
        <w:rPr>
          <w:sz w:val="24"/>
        </w:rPr>
        <w:t>status RemoveGraph(Graphs&amp; Gras, char GraName[])</w:t>
      </w:r>
    </w:p>
    <w:p w14:paraId="28E5B7C0" w14:textId="77777777" w:rsidR="00B02C76" w:rsidRPr="00B02C76" w:rsidRDefault="00B02C76" w:rsidP="00B02C76">
      <w:pPr>
        <w:rPr>
          <w:sz w:val="24"/>
        </w:rPr>
      </w:pPr>
      <w:r w:rsidRPr="00B02C76">
        <w:rPr>
          <w:sz w:val="24"/>
        </w:rPr>
        <w:t>// Gras</w:t>
      </w:r>
      <w:r w:rsidRPr="00B02C76">
        <w:rPr>
          <w:sz w:val="24"/>
        </w:rPr>
        <w:t>中删除一个名称为</w:t>
      </w:r>
      <w:r w:rsidRPr="00B02C76">
        <w:rPr>
          <w:sz w:val="24"/>
        </w:rPr>
        <w:t>GraName</w:t>
      </w:r>
      <w:r w:rsidRPr="00B02C76">
        <w:rPr>
          <w:sz w:val="24"/>
        </w:rPr>
        <w:t>的图</w:t>
      </w:r>
    </w:p>
    <w:p w14:paraId="0FC70E74" w14:textId="77777777" w:rsidR="00B02C76" w:rsidRPr="00B02C76" w:rsidRDefault="00B02C76" w:rsidP="00B02C76">
      <w:pPr>
        <w:rPr>
          <w:sz w:val="24"/>
        </w:rPr>
      </w:pPr>
      <w:r w:rsidRPr="00B02C76">
        <w:rPr>
          <w:sz w:val="24"/>
        </w:rPr>
        <w:t>{</w:t>
      </w:r>
    </w:p>
    <w:p w14:paraId="6282397A" w14:textId="77777777" w:rsidR="00B02C76" w:rsidRPr="00B02C76" w:rsidRDefault="00B02C76" w:rsidP="00B02C76">
      <w:pPr>
        <w:rPr>
          <w:sz w:val="24"/>
        </w:rPr>
      </w:pPr>
      <w:r w:rsidRPr="00B02C76">
        <w:rPr>
          <w:sz w:val="24"/>
        </w:rPr>
        <w:t xml:space="preserve">    for (int i = 0; i &lt; Gras.length; i++) {</w:t>
      </w:r>
    </w:p>
    <w:p w14:paraId="38E3E625" w14:textId="77777777" w:rsidR="00B02C76" w:rsidRPr="00B02C76" w:rsidRDefault="00B02C76" w:rsidP="00B02C76">
      <w:pPr>
        <w:rPr>
          <w:sz w:val="24"/>
        </w:rPr>
      </w:pPr>
      <w:r w:rsidRPr="00B02C76">
        <w:rPr>
          <w:sz w:val="24"/>
        </w:rPr>
        <w:t xml:space="preserve">        if (!strcmp(Gras.elem[i].name, GraName)) {</w:t>
      </w:r>
    </w:p>
    <w:p w14:paraId="1A00F7B4" w14:textId="77777777" w:rsidR="00B02C76" w:rsidRPr="00B02C76" w:rsidRDefault="00B02C76" w:rsidP="00B02C76">
      <w:pPr>
        <w:rPr>
          <w:sz w:val="24"/>
        </w:rPr>
      </w:pPr>
      <w:r w:rsidRPr="00B02C76">
        <w:rPr>
          <w:sz w:val="24"/>
        </w:rPr>
        <w:t xml:space="preserve">            for (int j = i; j &lt; Gras.length; j++) { Gras.elem[j] = Gras.elem[j + 1]; }</w:t>
      </w:r>
    </w:p>
    <w:p w14:paraId="322B7B33" w14:textId="77777777" w:rsidR="00B02C76" w:rsidRPr="00B02C76" w:rsidRDefault="00B02C76" w:rsidP="00B02C76">
      <w:pPr>
        <w:rPr>
          <w:sz w:val="24"/>
        </w:rPr>
      </w:pPr>
      <w:r w:rsidRPr="00B02C76">
        <w:rPr>
          <w:sz w:val="24"/>
        </w:rPr>
        <w:t xml:space="preserve">            Gras.length--;</w:t>
      </w:r>
    </w:p>
    <w:p w14:paraId="49221FF4" w14:textId="77777777" w:rsidR="00B02C76" w:rsidRPr="00B02C76" w:rsidRDefault="00B02C76" w:rsidP="00B02C76">
      <w:pPr>
        <w:rPr>
          <w:sz w:val="24"/>
        </w:rPr>
      </w:pPr>
      <w:r w:rsidRPr="00B02C76">
        <w:rPr>
          <w:sz w:val="24"/>
        </w:rPr>
        <w:t xml:space="preserve">            return OK;</w:t>
      </w:r>
    </w:p>
    <w:p w14:paraId="3D30B7F8" w14:textId="77777777" w:rsidR="00B02C76" w:rsidRPr="00B02C76" w:rsidRDefault="00B02C76" w:rsidP="00B02C76">
      <w:pPr>
        <w:rPr>
          <w:sz w:val="24"/>
        </w:rPr>
      </w:pPr>
      <w:r w:rsidRPr="00B02C76">
        <w:rPr>
          <w:sz w:val="24"/>
        </w:rPr>
        <w:t xml:space="preserve">        }</w:t>
      </w:r>
    </w:p>
    <w:p w14:paraId="110E8741" w14:textId="77777777" w:rsidR="00B02C76" w:rsidRPr="00B02C76" w:rsidRDefault="00B02C76" w:rsidP="00B02C76">
      <w:pPr>
        <w:rPr>
          <w:sz w:val="24"/>
        </w:rPr>
      </w:pPr>
      <w:r w:rsidRPr="00B02C76">
        <w:rPr>
          <w:sz w:val="24"/>
        </w:rPr>
        <w:t xml:space="preserve">    }</w:t>
      </w:r>
    </w:p>
    <w:p w14:paraId="75677A23" w14:textId="77777777" w:rsidR="00B02C76" w:rsidRPr="00B02C76" w:rsidRDefault="00B02C76" w:rsidP="00B02C76">
      <w:pPr>
        <w:rPr>
          <w:sz w:val="24"/>
        </w:rPr>
      </w:pPr>
      <w:r w:rsidRPr="00B02C76">
        <w:rPr>
          <w:sz w:val="24"/>
        </w:rPr>
        <w:t xml:space="preserve">    return ERROR;</w:t>
      </w:r>
    </w:p>
    <w:p w14:paraId="1DC59364" w14:textId="77777777" w:rsidR="00B02C76" w:rsidRPr="00B02C76" w:rsidRDefault="00B02C76" w:rsidP="00B02C76">
      <w:pPr>
        <w:rPr>
          <w:sz w:val="24"/>
        </w:rPr>
      </w:pPr>
      <w:r w:rsidRPr="00B02C76">
        <w:rPr>
          <w:sz w:val="24"/>
        </w:rPr>
        <w:t>}</w:t>
      </w:r>
    </w:p>
    <w:p w14:paraId="3FB434C7" w14:textId="77777777" w:rsidR="00B02C76" w:rsidRPr="00B02C76" w:rsidRDefault="00B02C76" w:rsidP="00B02C76">
      <w:pPr>
        <w:rPr>
          <w:sz w:val="24"/>
        </w:rPr>
      </w:pPr>
      <w:r w:rsidRPr="00B02C76">
        <w:rPr>
          <w:sz w:val="24"/>
        </w:rPr>
        <w:t>int LocateGraph(Graphs&amp; Gras, char GraName[])</w:t>
      </w:r>
    </w:p>
    <w:p w14:paraId="7F597AC6" w14:textId="77777777" w:rsidR="00B02C76" w:rsidRPr="00B02C76" w:rsidRDefault="00B02C76" w:rsidP="00B02C76">
      <w:pPr>
        <w:rPr>
          <w:sz w:val="24"/>
        </w:rPr>
      </w:pPr>
      <w:r w:rsidRPr="00B02C76">
        <w:rPr>
          <w:sz w:val="24"/>
        </w:rPr>
        <w:t xml:space="preserve">// </w:t>
      </w:r>
      <w:r w:rsidRPr="00B02C76">
        <w:rPr>
          <w:sz w:val="24"/>
        </w:rPr>
        <w:t>在</w:t>
      </w:r>
      <w:r w:rsidRPr="00B02C76">
        <w:rPr>
          <w:sz w:val="24"/>
        </w:rPr>
        <w:t>Gras</w:t>
      </w:r>
      <w:r w:rsidRPr="00B02C76">
        <w:rPr>
          <w:sz w:val="24"/>
        </w:rPr>
        <w:t>中查找一个名称为</w:t>
      </w:r>
      <w:r w:rsidRPr="00B02C76">
        <w:rPr>
          <w:sz w:val="24"/>
        </w:rPr>
        <w:t>GraName</w:t>
      </w:r>
      <w:r w:rsidRPr="00B02C76">
        <w:rPr>
          <w:sz w:val="24"/>
        </w:rPr>
        <w:t>的图，成功返回逻辑序号，否则返回</w:t>
      </w:r>
      <w:r w:rsidRPr="00B02C76">
        <w:rPr>
          <w:sz w:val="24"/>
        </w:rPr>
        <w:t>0</w:t>
      </w:r>
    </w:p>
    <w:p w14:paraId="26C7FEE2" w14:textId="77777777" w:rsidR="00B02C76" w:rsidRPr="00B02C76" w:rsidRDefault="00B02C76" w:rsidP="00B02C76">
      <w:pPr>
        <w:rPr>
          <w:sz w:val="24"/>
        </w:rPr>
      </w:pPr>
      <w:r w:rsidRPr="00B02C76">
        <w:rPr>
          <w:sz w:val="24"/>
        </w:rPr>
        <w:t>{</w:t>
      </w:r>
    </w:p>
    <w:p w14:paraId="6189EECE" w14:textId="77777777" w:rsidR="00B02C76" w:rsidRPr="00B02C76" w:rsidRDefault="00B02C76" w:rsidP="00B02C76">
      <w:pPr>
        <w:rPr>
          <w:sz w:val="24"/>
        </w:rPr>
      </w:pPr>
      <w:r w:rsidRPr="00B02C76">
        <w:rPr>
          <w:sz w:val="24"/>
        </w:rPr>
        <w:t xml:space="preserve">    for (int i = 0; i &lt; Gras.length; i++) {</w:t>
      </w:r>
    </w:p>
    <w:p w14:paraId="039B325A" w14:textId="77777777" w:rsidR="00B02C76" w:rsidRPr="00B02C76" w:rsidRDefault="00B02C76" w:rsidP="00B02C76">
      <w:pPr>
        <w:rPr>
          <w:sz w:val="24"/>
        </w:rPr>
      </w:pPr>
      <w:r w:rsidRPr="00B02C76">
        <w:rPr>
          <w:sz w:val="24"/>
        </w:rPr>
        <w:t xml:space="preserve">        if (!strcmp(Gras.elem[i].name, GraName)) {</w:t>
      </w:r>
    </w:p>
    <w:p w14:paraId="73E74E2E" w14:textId="77777777" w:rsidR="00B02C76" w:rsidRPr="00B02C76" w:rsidRDefault="00B02C76" w:rsidP="00B02C76">
      <w:pPr>
        <w:rPr>
          <w:sz w:val="24"/>
        </w:rPr>
      </w:pPr>
      <w:r w:rsidRPr="00B02C76">
        <w:rPr>
          <w:sz w:val="24"/>
        </w:rPr>
        <w:t xml:space="preserve">            return i + 1;</w:t>
      </w:r>
    </w:p>
    <w:p w14:paraId="0BAF305A" w14:textId="77777777" w:rsidR="00B02C76" w:rsidRPr="00B02C76" w:rsidRDefault="00B02C76" w:rsidP="00B02C76">
      <w:pPr>
        <w:rPr>
          <w:sz w:val="24"/>
        </w:rPr>
      </w:pPr>
      <w:r w:rsidRPr="00B02C76">
        <w:rPr>
          <w:sz w:val="24"/>
        </w:rPr>
        <w:t xml:space="preserve">        }</w:t>
      </w:r>
    </w:p>
    <w:p w14:paraId="5ADEA710" w14:textId="77777777" w:rsidR="00B02C76" w:rsidRPr="00B02C76" w:rsidRDefault="00B02C76" w:rsidP="00B02C76">
      <w:pPr>
        <w:rPr>
          <w:sz w:val="24"/>
        </w:rPr>
      </w:pPr>
      <w:r w:rsidRPr="00B02C76">
        <w:rPr>
          <w:sz w:val="24"/>
        </w:rPr>
        <w:t xml:space="preserve">    }</w:t>
      </w:r>
    </w:p>
    <w:p w14:paraId="2ABBFDC3" w14:textId="77777777" w:rsidR="00B02C76" w:rsidRPr="00B02C76" w:rsidRDefault="00B02C76" w:rsidP="00B02C76">
      <w:pPr>
        <w:rPr>
          <w:sz w:val="24"/>
        </w:rPr>
      </w:pPr>
      <w:r w:rsidRPr="00B02C76">
        <w:rPr>
          <w:sz w:val="24"/>
        </w:rPr>
        <w:t xml:space="preserve">    return 0;</w:t>
      </w:r>
    </w:p>
    <w:p w14:paraId="0902D95E" w14:textId="77777777" w:rsidR="00B02C76" w:rsidRPr="00B02C76" w:rsidRDefault="00B02C76" w:rsidP="00B02C76">
      <w:pPr>
        <w:rPr>
          <w:sz w:val="24"/>
        </w:rPr>
      </w:pPr>
      <w:r w:rsidRPr="00B02C76">
        <w:rPr>
          <w:sz w:val="24"/>
        </w:rPr>
        <w:t>}</w:t>
      </w:r>
    </w:p>
    <w:p w14:paraId="4D598F1D" w14:textId="77777777" w:rsidR="00B02C76" w:rsidRPr="00B02C76" w:rsidRDefault="00B02C76" w:rsidP="00B02C76">
      <w:pPr>
        <w:rPr>
          <w:sz w:val="24"/>
        </w:rPr>
      </w:pPr>
      <w:r w:rsidRPr="00B02C76">
        <w:rPr>
          <w:sz w:val="24"/>
        </w:rPr>
        <w:t>void main(int argc, char* argv[]) {</w:t>
      </w:r>
    </w:p>
    <w:p w14:paraId="7FD42C90" w14:textId="77777777" w:rsidR="00B02C76" w:rsidRPr="00B02C76" w:rsidRDefault="00B02C76" w:rsidP="00B02C76">
      <w:pPr>
        <w:rPr>
          <w:sz w:val="24"/>
        </w:rPr>
      </w:pPr>
      <w:r w:rsidRPr="00B02C76">
        <w:rPr>
          <w:sz w:val="24"/>
        </w:rPr>
        <w:tab/>
        <w:t>while (op) {</w:t>
      </w:r>
    </w:p>
    <w:p w14:paraId="09BE9923" w14:textId="77777777" w:rsidR="00B02C76" w:rsidRPr="00B02C76" w:rsidRDefault="00B02C76" w:rsidP="00B02C76">
      <w:pPr>
        <w:rPr>
          <w:sz w:val="24"/>
        </w:rPr>
      </w:pPr>
      <w:r w:rsidRPr="00B02C76">
        <w:rPr>
          <w:sz w:val="24"/>
        </w:rPr>
        <w:tab/>
      </w:r>
      <w:r w:rsidRPr="00B02C76">
        <w:rPr>
          <w:sz w:val="24"/>
        </w:rPr>
        <w:tab/>
        <w:t>system("cls");</w:t>
      </w:r>
      <w:r w:rsidRPr="00B02C76">
        <w:rPr>
          <w:sz w:val="24"/>
        </w:rPr>
        <w:tab/>
        <w:t>printf("\n\n");</w:t>
      </w:r>
    </w:p>
    <w:p w14:paraId="70057AE6"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菜单</w:t>
      </w:r>
      <w:r w:rsidRPr="00B02C76">
        <w:rPr>
          <w:sz w:val="24"/>
        </w:rPr>
        <w:t xml:space="preserve">                      \n");</w:t>
      </w:r>
    </w:p>
    <w:p w14:paraId="1D48C9AF" w14:textId="77777777" w:rsidR="00B02C76" w:rsidRPr="00B02C76" w:rsidRDefault="00B02C76" w:rsidP="00B02C76">
      <w:pPr>
        <w:rPr>
          <w:sz w:val="24"/>
        </w:rPr>
      </w:pPr>
      <w:r w:rsidRPr="00B02C76">
        <w:rPr>
          <w:sz w:val="24"/>
        </w:rPr>
        <w:tab/>
      </w:r>
      <w:r w:rsidRPr="00B02C76">
        <w:rPr>
          <w:sz w:val="24"/>
        </w:rPr>
        <w:tab/>
        <w:t>printf("-----------------------------------------------------------------------\n");</w:t>
      </w:r>
    </w:p>
    <w:p w14:paraId="0C6E096E"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对于单个图的操作</w:t>
      </w:r>
      <w:r w:rsidRPr="00B02C76">
        <w:rPr>
          <w:sz w:val="24"/>
        </w:rPr>
        <w:t>\n");</w:t>
      </w:r>
    </w:p>
    <w:p w14:paraId="746C860B"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 </w:t>
      </w:r>
      <w:r w:rsidRPr="00B02C76">
        <w:rPr>
          <w:sz w:val="24"/>
        </w:rPr>
        <w:t>创建图</w:t>
      </w:r>
      <w:r w:rsidRPr="00B02C76">
        <w:rPr>
          <w:sz w:val="24"/>
        </w:rPr>
        <w:t xml:space="preserve">            2. </w:t>
      </w:r>
      <w:r w:rsidRPr="00B02C76">
        <w:rPr>
          <w:sz w:val="24"/>
        </w:rPr>
        <w:t>销毁图</w:t>
      </w:r>
      <w:r w:rsidRPr="00B02C76">
        <w:rPr>
          <w:sz w:val="24"/>
        </w:rPr>
        <w:t xml:space="preserve">              3. </w:t>
      </w:r>
      <w:r w:rsidRPr="00B02C76">
        <w:rPr>
          <w:sz w:val="24"/>
        </w:rPr>
        <w:t>查找顶点</w:t>
      </w:r>
      <w:r w:rsidRPr="00B02C76">
        <w:rPr>
          <w:sz w:val="24"/>
        </w:rPr>
        <w:t>\n");</w:t>
      </w:r>
    </w:p>
    <w:p w14:paraId="025F3FF9"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4. </w:t>
      </w:r>
      <w:r w:rsidRPr="00B02C76">
        <w:rPr>
          <w:sz w:val="24"/>
        </w:rPr>
        <w:t>顶点赋值</w:t>
      </w:r>
      <w:r w:rsidRPr="00B02C76">
        <w:rPr>
          <w:sz w:val="24"/>
        </w:rPr>
        <w:t xml:space="preserve">          5. </w:t>
      </w:r>
      <w:r w:rsidRPr="00B02C76">
        <w:rPr>
          <w:sz w:val="24"/>
        </w:rPr>
        <w:t>获得第一邻接点</w:t>
      </w:r>
      <w:r w:rsidRPr="00B02C76">
        <w:rPr>
          <w:sz w:val="24"/>
        </w:rPr>
        <w:t xml:space="preserve">      6.</w:t>
      </w:r>
      <w:r w:rsidRPr="00B02C76">
        <w:rPr>
          <w:sz w:val="24"/>
        </w:rPr>
        <w:t>获得下一邻接点</w:t>
      </w:r>
      <w:r w:rsidRPr="00B02C76">
        <w:rPr>
          <w:sz w:val="24"/>
        </w:rPr>
        <w:t>\n");</w:t>
      </w:r>
    </w:p>
    <w:p w14:paraId="1B25DD32"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7. </w:t>
      </w:r>
      <w:r w:rsidRPr="00B02C76">
        <w:rPr>
          <w:sz w:val="24"/>
        </w:rPr>
        <w:t>插入顶点</w:t>
      </w:r>
      <w:r w:rsidRPr="00B02C76">
        <w:rPr>
          <w:sz w:val="24"/>
        </w:rPr>
        <w:t xml:space="preserve">          8. </w:t>
      </w:r>
      <w:r w:rsidRPr="00B02C76">
        <w:rPr>
          <w:sz w:val="24"/>
        </w:rPr>
        <w:t>删除顶点</w:t>
      </w:r>
      <w:r w:rsidRPr="00B02C76">
        <w:rPr>
          <w:sz w:val="24"/>
        </w:rPr>
        <w:t xml:space="preserve">            9. </w:t>
      </w:r>
      <w:r w:rsidRPr="00B02C76">
        <w:rPr>
          <w:sz w:val="24"/>
        </w:rPr>
        <w:t>插入弧</w:t>
      </w:r>
      <w:r w:rsidRPr="00B02C76">
        <w:rPr>
          <w:sz w:val="24"/>
        </w:rPr>
        <w:t>\n");</w:t>
      </w:r>
    </w:p>
    <w:p w14:paraId="16A38150"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0.</w:t>
      </w:r>
      <w:r w:rsidRPr="00B02C76">
        <w:rPr>
          <w:sz w:val="24"/>
        </w:rPr>
        <w:t>删除弧</w:t>
      </w:r>
      <w:r w:rsidRPr="00B02C76">
        <w:rPr>
          <w:sz w:val="24"/>
        </w:rPr>
        <w:t xml:space="preserve">            11.</w:t>
      </w:r>
      <w:r w:rsidRPr="00B02C76">
        <w:rPr>
          <w:sz w:val="24"/>
        </w:rPr>
        <w:t>深度优先搜索遍历</w:t>
      </w:r>
      <w:r w:rsidRPr="00B02C76">
        <w:rPr>
          <w:sz w:val="24"/>
        </w:rPr>
        <w:t xml:space="preserve">    12.</w:t>
      </w:r>
      <w:r w:rsidRPr="00B02C76">
        <w:rPr>
          <w:sz w:val="24"/>
        </w:rPr>
        <w:t>广度度优先搜索遍历</w:t>
      </w:r>
      <w:r w:rsidRPr="00B02C76">
        <w:rPr>
          <w:sz w:val="24"/>
        </w:rPr>
        <w:t>\n");</w:t>
      </w:r>
    </w:p>
    <w:p w14:paraId="19A4A2BF"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3.</w:t>
      </w:r>
      <w:r w:rsidRPr="00B02C76">
        <w:rPr>
          <w:sz w:val="24"/>
        </w:rPr>
        <w:t>图写入文件</w:t>
      </w:r>
      <w:r w:rsidRPr="00B02C76">
        <w:rPr>
          <w:sz w:val="24"/>
        </w:rPr>
        <w:t xml:space="preserve">        14.</w:t>
      </w:r>
      <w:r w:rsidRPr="00B02C76">
        <w:rPr>
          <w:sz w:val="24"/>
        </w:rPr>
        <w:t>图读取文件</w:t>
      </w:r>
      <w:r w:rsidRPr="00B02C76">
        <w:rPr>
          <w:sz w:val="24"/>
        </w:rPr>
        <w:t>\n");</w:t>
      </w:r>
    </w:p>
    <w:p w14:paraId="5C043434" w14:textId="77777777" w:rsidR="00B02C76" w:rsidRPr="00B02C76" w:rsidRDefault="00B02C76" w:rsidP="00B02C76">
      <w:pPr>
        <w:rPr>
          <w:sz w:val="24"/>
        </w:rPr>
      </w:pPr>
      <w:r w:rsidRPr="00B02C76">
        <w:rPr>
          <w:sz w:val="24"/>
        </w:rPr>
        <w:t xml:space="preserve">        printf("-----------------------------------------------------------------------\n");</w:t>
      </w:r>
    </w:p>
    <w:p w14:paraId="28539F49"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对于图集合的操作</w:t>
      </w:r>
      <w:r w:rsidRPr="00B02C76">
        <w:rPr>
          <w:sz w:val="24"/>
        </w:rPr>
        <w:t>\n");</w:t>
      </w:r>
    </w:p>
    <w:p w14:paraId="2B1278AE"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15.</w:t>
      </w:r>
      <w:r w:rsidRPr="00B02C76">
        <w:rPr>
          <w:sz w:val="24"/>
        </w:rPr>
        <w:t>增加一个图</w:t>
      </w:r>
      <w:r w:rsidRPr="00B02C76">
        <w:rPr>
          <w:sz w:val="24"/>
        </w:rPr>
        <w:t xml:space="preserve">        16.</w:t>
      </w:r>
      <w:r w:rsidRPr="00B02C76">
        <w:rPr>
          <w:sz w:val="24"/>
        </w:rPr>
        <w:t>删除一个图</w:t>
      </w:r>
      <w:r w:rsidRPr="00B02C76">
        <w:rPr>
          <w:sz w:val="24"/>
        </w:rPr>
        <w:t xml:space="preserve">          17.</w:t>
      </w:r>
      <w:r w:rsidRPr="00B02C76">
        <w:rPr>
          <w:sz w:val="24"/>
        </w:rPr>
        <w:t>查找图</w:t>
      </w:r>
      <w:r w:rsidRPr="00B02C76">
        <w:rPr>
          <w:sz w:val="24"/>
        </w:rPr>
        <w:t>\n");</w:t>
      </w:r>
    </w:p>
    <w:p w14:paraId="7EAC77C9" w14:textId="77777777" w:rsidR="00B02C76" w:rsidRPr="00B02C76" w:rsidRDefault="00B02C76" w:rsidP="00B02C76">
      <w:pPr>
        <w:rPr>
          <w:sz w:val="24"/>
        </w:rPr>
      </w:pPr>
      <w:r w:rsidRPr="00B02C76">
        <w:rPr>
          <w:sz w:val="24"/>
        </w:rPr>
        <w:lastRenderedPageBreak/>
        <w:t xml:space="preserve">        printf("    </w:t>
      </w:r>
      <w:r w:rsidRPr="00B02C76">
        <w:rPr>
          <w:sz w:val="24"/>
        </w:rPr>
        <w:tab/>
        <w:t xml:space="preserve">  18.</w:t>
      </w:r>
      <w:r w:rsidRPr="00B02C76">
        <w:rPr>
          <w:sz w:val="24"/>
        </w:rPr>
        <w:t>查找顶点</w:t>
      </w:r>
      <w:r w:rsidRPr="00B02C76">
        <w:rPr>
          <w:sz w:val="24"/>
        </w:rPr>
        <w:t xml:space="preserve">          19.</w:t>
      </w:r>
      <w:r w:rsidRPr="00B02C76">
        <w:rPr>
          <w:sz w:val="24"/>
        </w:rPr>
        <w:t>顶点赋值</w:t>
      </w:r>
      <w:r w:rsidRPr="00B02C76">
        <w:rPr>
          <w:sz w:val="24"/>
        </w:rPr>
        <w:t xml:space="preserve">            20.</w:t>
      </w:r>
      <w:r w:rsidRPr="00B02C76">
        <w:rPr>
          <w:sz w:val="24"/>
        </w:rPr>
        <w:t>获得第一邻接点</w:t>
      </w:r>
      <w:r w:rsidRPr="00B02C76">
        <w:rPr>
          <w:sz w:val="24"/>
        </w:rPr>
        <w:t>\n");</w:t>
      </w:r>
    </w:p>
    <w:p w14:paraId="397C4C49" w14:textId="77777777" w:rsidR="00B02C76" w:rsidRPr="00B02C76" w:rsidRDefault="00B02C76" w:rsidP="00B02C76">
      <w:pPr>
        <w:rPr>
          <w:sz w:val="24"/>
        </w:rPr>
      </w:pPr>
      <w:r w:rsidRPr="00B02C76">
        <w:rPr>
          <w:sz w:val="24"/>
        </w:rPr>
        <w:t xml:space="preserve">        printf("    </w:t>
      </w:r>
      <w:r w:rsidRPr="00B02C76">
        <w:rPr>
          <w:sz w:val="24"/>
        </w:rPr>
        <w:tab/>
        <w:t xml:space="preserve">  21.</w:t>
      </w:r>
      <w:r w:rsidRPr="00B02C76">
        <w:rPr>
          <w:sz w:val="24"/>
        </w:rPr>
        <w:t>获得下一邻接点</w:t>
      </w:r>
      <w:r w:rsidRPr="00B02C76">
        <w:rPr>
          <w:sz w:val="24"/>
        </w:rPr>
        <w:t xml:space="preserve">    22.</w:t>
      </w:r>
      <w:r w:rsidRPr="00B02C76">
        <w:rPr>
          <w:sz w:val="24"/>
        </w:rPr>
        <w:t>插入顶点</w:t>
      </w:r>
      <w:r w:rsidRPr="00B02C76">
        <w:rPr>
          <w:sz w:val="24"/>
        </w:rPr>
        <w:t xml:space="preserve">            23.</w:t>
      </w:r>
      <w:r w:rsidRPr="00B02C76">
        <w:rPr>
          <w:sz w:val="24"/>
        </w:rPr>
        <w:t>删除顶点</w:t>
      </w:r>
      <w:r w:rsidRPr="00B02C76">
        <w:rPr>
          <w:sz w:val="24"/>
        </w:rPr>
        <w:t>\n");</w:t>
      </w:r>
    </w:p>
    <w:p w14:paraId="70876681" w14:textId="77777777" w:rsidR="00B02C76" w:rsidRPr="00B02C76" w:rsidRDefault="00B02C76" w:rsidP="00B02C76">
      <w:pPr>
        <w:rPr>
          <w:sz w:val="24"/>
        </w:rPr>
      </w:pPr>
      <w:r w:rsidRPr="00B02C76">
        <w:rPr>
          <w:sz w:val="24"/>
        </w:rPr>
        <w:t xml:space="preserve">        printf("    </w:t>
      </w:r>
      <w:r w:rsidRPr="00B02C76">
        <w:rPr>
          <w:sz w:val="24"/>
        </w:rPr>
        <w:tab/>
        <w:t xml:space="preserve">  24.</w:t>
      </w:r>
      <w:r w:rsidRPr="00B02C76">
        <w:rPr>
          <w:sz w:val="24"/>
        </w:rPr>
        <w:t>插入弧</w:t>
      </w:r>
      <w:r w:rsidRPr="00B02C76">
        <w:rPr>
          <w:sz w:val="24"/>
        </w:rPr>
        <w:t xml:space="preserve">            25.</w:t>
      </w:r>
      <w:r w:rsidRPr="00B02C76">
        <w:rPr>
          <w:sz w:val="24"/>
        </w:rPr>
        <w:t>删除弧</w:t>
      </w:r>
      <w:r w:rsidRPr="00B02C76">
        <w:rPr>
          <w:sz w:val="24"/>
        </w:rPr>
        <w:t xml:space="preserve">              26.</w:t>
      </w:r>
      <w:r w:rsidRPr="00B02C76">
        <w:rPr>
          <w:sz w:val="24"/>
        </w:rPr>
        <w:t>深度优先搜索遍历</w:t>
      </w:r>
      <w:r w:rsidRPr="00B02C76">
        <w:rPr>
          <w:sz w:val="24"/>
        </w:rPr>
        <w:t>\n");</w:t>
      </w:r>
    </w:p>
    <w:p w14:paraId="157468D7" w14:textId="77777777" w:rsidR="00B02C76" w:rsidRPr="00B02C76" w:rsidRDefault="00B02C76" w:rsidP="00B02C76">
      <w:pPr>
        <w:rPr>
          <w:sz w:val="24"/>
        </w:rPr>
      </w:pPr>
      <w:r w:rsidRPr="00B02C76">
        <w:rPr>
          <w:sz w:val="24"/>
        </w:rPr>
        <w:t xml:space="preserve">        printf("    </w:t>
      </w:r>
      <w:r w:rsidRPr="00B02C76">
        <w:rPr>
          <w:sz w:val="24"/>
        </w:rPr>
        <w:tab/>
        <w:t xml:space="preserve">  27.</w:t>
      </w:r>
      <w:r w:rsidRPr="00B02C76">
        <w:rPr>
          <w:sz w:val="24"/>
        </w:rPr>
        <w:t>广度优先搜索遍历</w:t>
      </w:r>
      <w:r w:rsidRPr="00B02C76">
        <w:rPr>
          <w:sz w:val="24"/>
        </w:rPr>
        <w:t xml:space="preserve">  28.</w:t>
      </w:r>
      <w:r w:rsidRPr="00B02C76">
        <w:rPr>
          <w:sz w:val="24"/>
        </w:rPr>
        <w:t>图写入文件</w:t>
      </w:r>
      <w:r w:rsidRPr="00B02C76">
        <w:rPr>
          <w:sz w:val="24"/>
        </w:rPr>
        <w:t xml:space="preserve">          29.</w:t>
      </w:r>
      <w:r w:rsidRPr="00B02C76">
        <w:rPr>
          <w:sz w:val="24"/>
        </w:rPr>
        <w:t>图读取文件</w:t>
      </w:r>
      <w:r w:rsidRPr="00B02C76">
        <w:rPr>
          <w:sz w:val="24"/>
        </w:rPr>
        <w:t>\n");</w:t>
      </w:r>
    </w:p>
    <w:p w14:paraId="2DE6AAE4"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ab/>
        <w:t xml:space="preserve">  0. </w:t>
      </w:r>
      <w:r w:rsidRPr="00B02C76">
        <w:rPr>
          <w:sz w:val="24"/>
        </w:rPr>
        <w:t>退出</w:t>
      </w:r>
      <w:r w:rsidRPr="00B02C76">
        <w:rPr>
          <w:sz w:val="24"/>
        </w:rPr>
        <w:t>\n");</w:t>
      </w:r>
    </w:p>
    <w:p w14:paraId="0536BBCE" w14:textId="77777777" w:rsidR="00B02C76" w:rsidRPr="00B02C76" w:rsidRDefault="00B02C76" w:rsidP="00B02C76">
      <w:pPr>
        <w:rPr>
          <w:sz w:val="24"/>
        </w:rPr>
      </w:pPr>
      <w:r w:rsidRPr="00B02C76">
        <w:rPr>
          <w:sz w:val="24"/>
        </w:rPr>
        <w:tab/>
      </w:r>
      <w:r w:rsidRPr="00B02C76">
        <w:rPr>
          <w:sz w:val="24"/>
        </w:rPr>
        <w:tab/>
        <w:t xml:space="preserve">printf("    </w:t>
      </w:r>
      <w:r w:rsidRPr="00B02C76">
        <w:rPr>
          <w:sz w:val="24"/>
        </w:rPr>
        <w:t>请选择你的操作</w:t>
      </w:r>
      <w:r w:rsidRPr="00B02C76">
        <w:rPr>
          <w:sz w:val="24"/>
        </w:rPr>
        <w:t>[0~29]:");</w:t>
      </w:r>
    </w:p>
    <w:p w14:paraId="1FCF928C" w14:textId="77777777" w:rsidR="00B02C76" w:rsidRPr="00B02C76" w:rsidRDefault="00B02C76" w:rsidP="00B02C76">
      <w:pPr>
        <w:rPr>
          <w:sz w:val="24"/>
        </w:rPr>
      </w:pPr>
      <w:r w:rsidRPr="00B02C76">
        <w:rPr>
          <w:sz w:val="24"/>
        </w:rPr>
        <w:tab/>
      </w:r>
      <w:r w:rsidRPr="00B02C76">
        <w:rPr>
          <w:sz w:val="24"/>
        </w:rPr>
        <w:tab/>
        <w:t>scanf("%d", &amp;op);</w:t>
      </w:r>
    </w:p>
    <w:p w14:paraId="7935CDFC" w14:textId="77777777" w:rsidR="00B02C76" w:rsidRPr="00B02C76" w:rsidRDefault="00B02C76" w:rsidP="00B02C76">
      <w:pPr>
        <w:rPr>
          <w:sz w:val="24"/>
        </w:rPr>
      </w:pPr>
      <w:r w:rsidRPr="00B02C76">
        <w:rPr>
          <w:sz w:val="24"/>
        </w:rPr>
        <w:tab/>
      </w:r>
      <w:r w:rsidRPr="00B02C76">
        <w:rPr>
          <w:sz w:val="24"/>
        </w:rPr>
        <w:tab/>
        <w:t>switch (op) {</w:t>
      </w:r>
    </w:p>
    <w:p w14:paraId="202C478B" w14:textId="77777777" w:rsidR="00B02C76" w:rsidRPr="00B02C76" w:rsidRDefault="00B02C76" w:rsidP="00B02C76">
      <w:pPr>
        <w:rPr>
          <w:sz w:val="24"/>
        </w:rPr>
      </w:pPr>
      <w:r w:rsidRPr="00B02C76">
        <w:rPr>
          <w:sz w:val="24"/>
        </w:rPr>
        <w:tab/>
      </w:r>
      <w:r w:rsidRPr="00B02C76">
        <w:rPr>
          <w:sz w:val="24"/>
        </w:rPr>
        <w:tab/>
      </w:r>
      <w:r w:rsidRPr="00B02C76">
        <w:rPr>
          <w:sz w:val="24"/>
        </w:rPr>
        <w:tab/>
        <w:t>//</w:t>
      </w:r>
      <w:r w:rsidRPr="00B02C76">
        <w:rPr>
          <w:sz w:val="24"/>
        </w:rPr>
        <w:t>以下为对单个图的操作</w:t>
      </w:r>
    </w:p>
    <w:p w14:paraId="5DC150DF" w14:textId="77777777" w:rsidR="00B02C76" w:rsidRPr="00B02C76" w:rsidRDefault="00B02C76" w:rsidP="00B02C76">
      <w:pPr>
        <w:rPr>
          <w:sz w:val="24"/>
        </w:rPr>
      </w:pPr>
      <w:r w:rsidRPr="00B02C76">
        <w:rPr>
          <w:sz w:val="24"/>
        </w:rPr>
        <w:t xml:space="preserve">        case 1:</w:t>
      </w:r>
    </w:p>
    <w:p w14:paraId="5C486FC0" w14:textId="77777777" w:rsidR="00B02C76" w:rsidRPr="00B02C76" w:rsidRDefault="00B02C76" w:rsidP="00B02C76">
      <w:pPr>
        <w:rPr>
          <w:sz w:val="24"/>
        </w:rPr>
      </w:pPr>
      <w:r w:rsidRPr="00B02C76">
        <w:rPr>
          <w:sz w:val="24"/>
        </w:rPr>
        <w:t xml:space="preserve">            printf("</w:t>
      </w:r>
      <w:r w:rsidRPr="00B02C76">
        <w:rPr>
          <w:sz w:val="24"/>
        </w:rPr>
        <w:t>请输入图的数据，如：</w:t>
      </w:r>
      <w:r w:rsidRPr="00B02C76">
        <w:rPr>
          <w:sz w:val="24"/>
        </w:rPr>
        <w:t xml:space="preserve">5 </w:t>
      </w:r>
      <w:r w:rsidRPr="00B02C76">
        <w:rPr>
          <w:sz w:val="24"/>
        </w:rPr>
        <w:t>线性表</w:t>
      </w:r>
      <w:r w:rsidRPr="00B02C76">
        <w:rPr>
          <w:sz w:val="24"/>
        </w:rPr>
        <w:t xml:space="preserve"> 8 </w:t>
      </w:r>
      <w:r w:rsidRPr="00B02C76">
        <w:rPr>
          <w:sz w:val="24"/>
        </w:rPr>
        <w:t>集合</w:t>
      </w:r>
      <w:r w:rsidRPr="00B02C76">
        <w:rPr>
          <w:sz w:val="24"/>
        </w:rPr>
        <w:t xml:space="preserve"> 7 </w:t>
      </w:r>
      <w:r w:rsidRPr="00B02C76">
        <w:rPr>
          <w:sz w:val="24"/>
        </w:rPr>
        <w:t>二叉树</w:t>
      </w:r>
      <w:r w:rsidRPr="00B02C76">
        <w:rPr>
          <w:sz w:val="24"/>
        </w:rPr>
        <w:t xml:space="preserve"> 6 </w:t>
      </w:r>
      <w:r w:rsidRPr="00B02C76">
        <w:rPr>
          <w:sz w:val="24"/>
        </w:rPr>
        <w:t>无向图</w:t>
      </w:r>
      <w:r w:rsidRPr="00B02C76">
        <w:rPr>
          <w:sz w:val="24"/>
        </w:rPr>
        <w:t xml:space="preserve"> -1 nil  5 6  5 7 6 7 7 8 -1 -1\n");</w:t>
      </w:r>
    </w:p>
    <w:p w14:paraId="61F3F270" w14:textId="77777777" w:rsidR="00B02C76" w:rsidRPr="00B02C76" w:rsidRDefault="00B02C76" w:rsidP="00B02C76">
      <w:pPr>
        <w:rPr>
          <w:sz w:val="24"/>
        </w:rPr>
      </w:pPr>
      <w:r w:rsidRPr="00B02C76">
        <w:rPr>
          <w:sz w:val="24"/>
        </w:rPr>
        <w:t xml:space="preserve">            int i1,flag1;</w:t>
      </w:r>
    </w:p>
    <w:p w14:paraId="66A89CC9" w14:textId="77777777" w:rsidR="00B02C76" w:rsidRPr="00B02C76" w:rsidRDefault="00B02C76" w:rsidP="00B02C76">
      <w:pPr>
        <w:rPr>
          <w:sz w:val="24"/>
        </w:rPr>
      </w:pPr>
      <w:r w:rsidRPr="00B02C76">
        <w:rPr>
          <w:sz w:val="24"/>
        </w:rPr>
        <w:t xml:space="preserve">            i1 = 0; </w:t>
      </w:r>
    </w:p>
    <w:p w14:paraId="6D93ACA6" w14:textId="77777777" w:rsidR="00B02C76" w:rsidRPr="00B02C76" w:rsidRDefault="00B02C76" w:rsidP="00B02C76">
      <w:pPr>
        <w:rPr>
          <w:sz w:val="24"/>
        </w:rPr>
      </w:pPr>
      <w:r w:rsidRPr="00B02C76">
        <w:rPr>
          <w:sz w:val="24"/>
        </w:rPr>
        <w:t xml:space="preserve">            memset(V, 0, sizeof(V));</w:t>
      </w:r>
    </w:p>
    <w:p w14:paraId="55535025" w14:textId="77777777" w:rsidR="00B02C76" w:rsidRPr="00B02C76" w:rsidRDefault="00B02C76" w:rsidP="00B02C76">
      <w:pPr>
        <w:rPr>
          <w:sz w:val="24"/>
        </w:rPr>
      </w:pPr>
      <w:r w:rsidRPr="00B02C76">
        <w:rPr>
          <w:sz w:val="24"/>
        </w:rPr>
        <w:t xml:space="preserve">            memset(VR, 0, sizeof(VR));</w:t>
      </w:r>
    </w:p>
    <w:p w14:paraId="78366E62" w14:textId="77777777" w:rsidR="00B02C76" w:rsidRPr="00B02C76" w:rsidRDefault="00B02C76" w:rsidP="00B02C76">
      <w:pPr>
        <w:rPr>
          <w:sz w:val="24"/>
        </w:rPr>
      </w:pPr>
      <w:r w:rsidRPr="00B02C76">
        <w:rPr>
          <w:sz w:val="24"/>
        </w:rPr>
        <w:t xml:space="preserve">            memset(keyword, 0, sizeof(keyword));</w:t>
      </w:r>
    </w:p>
    <w:p w14:paraId="5B35A8BA" w14:textId="77777777" w:rsidR="00B02C76" w:rsidRPr="00B02C76" w:rsidRDefault="00B02C76" w:rsidP="00B02C76">
      <w:pPr>
        <w:rPr>
          <w:sz w:val="24"/>
        </w:rPr>
      </w:pPr>
      <w:r w:rsidRPr="00B02C76">
        <w:rPr>
          <w:sz w:val="24"/>
        </w:rPr>
        <w:t xml:space="preserve">            do {</w:t>
      </w:r>
    </w:p>
    <w:p w14:paraId="3496BC9D" w14:textId="77777777" w:rsidR="00B02C76" w:rsidRPr="00B02C76" w:rsidRDefault="00B02C76" w:rsidP="00B02C76">
      <w:pPr>
        <w:rPr>
          <w:sz w:val="24"/>
        </w:rPr>
      </w:pPr>
      <w:r w:rsidRPr="00B02C76">
        <w:rPr>
          <w:sz w:val="24"/>
        </w:rPr>
        <w:t xml:space="preserve">                scanf("%d%s", &amp;V[i1].key, V[i1].others);</w:t>
      </w:r>
    </w:p>
    <w:p w14:paraId="15CEB319" w14:textId="77777777" w:rsidR="00B02C76" w:rsidRPr="00B02C76" w:rsidRDefault="00B02C76" w:rsidP="00B02C76">
      <w:pPr>
        <w:rPr>
          <w:sz w:val="24"/>
        </w:rPr>
      </w:pPr>
      <w:r w:rsidRPr="00B02C76">
        <w:rPr>
          <w:sz w:val="24"/>
        </w:rPr>
        <w:t xml:space="preserve">            } while (V[i1++].key != -1);</w:t>
      </w:r>
    </w:p>
    <w:p w14:paraId="35B97450" w14:textId="77777777" w:rsidR="00B02C76" w:rsidRPr="00B02C76" w:rsidRDefault="00B02C76" w:rsidP="00B02C76">
      <w:pPr>
        <w:rPr>
          <w:sz w:val="24"/>
        </w:rPr>
      </w:pPr>
      <w:r w:rsidRPr="00B02C76">
        <w:rPr>
          <w:sz w:val="24"/>
        </w:rPr>
        <w:t xml:space="preserve">            i1 = 0;</w:t>
      </w:r>
    </w:p>
    <w:p w14:paraId="26AFFDAD" w14:textId="77777777" w:rsidR="00B02C76" w:rsidRPr="00B02C76" w:rsidRDefault="00B02C76" w:rsidP="00B02C76">
      <w:pPr>
        <w:rPr>
          <w:sz w:val="24"/>
        </w:rPr>
      </w:pPr>
      <w:r w:rsidRPr="00B02C76">
        <w:rPr>
          <w:sz w:val="24"/>
        </w:rPr>
        <w:t xml:space="preserve">            do {</w:t>
      </w:r>
    </w:p>
    <w:p w14:paraId="48A39CCE" w14:textId="77777777" w:rsidR="00B02C76" w:rsidRPr="00B02C76" w:rsidRDefault="00B02C76" w:rsidP="00B02C76">
      <w:pPr>
        <w:rPr>
          <w:sz w:val="24"/>
        </w:rPr>
      </w:pPr>
      <w:r w:rsidRPr="00B02C76">
        <w:rPr>
          <w:sz w:val="24"/>
        </w:rPr>
        <w:t xml:space="preserve">                scanf("%d%d", &amp;VR[i1][0], &amp;VR[i1][1]);</w:t>
      </w:r>
    </w:p>
    <w:p w14:paraId="47C36533" w14:textId="77777777" w:rsidR="00B02C76" w:rsidRPr="00B02C76" w:rsidRDefault="00B02C76" w:rsidP="00B02C76">
      <w:pPr>
        <w:rPr>
          <w:sz w:val="24"/>
        </w:rPr>
      </w:pPr>
      <w:r w:rsidRPr="00B02C76">
        <w:rPr>
          <w:sz w:val="24"/>
        </w:rPr>
        <w:t xml:space="preserve">            } while (VR[i1++][0] != -1);</w:t>
      </w:r>
    </w:p>
    <w:p w14:paraId="2E0E319E" w14:textId="77777777" w:rsidR="00B02C76" w:rsidRPr="00B02C76" w:rsidRDefault="00B02C76" w:rsidP="00B02C76">
      <w:pPr>
        <w:rPr>
          <w:sz w:val="24"/>
        </w:rPr>
      </w:pPr>
      <w:r w:rsidRPr="00B02C76">
        <w:rPr>
          <w:sz w:val="24"/>
        </w:rPr>
        <w:t xml:space="preserve">            if (G.vexnum) { printf("</w:t>
      </w:r>
      <w:r w:rsidRPr="00B02C76">
        <w:rPr>
          <w:sz w:val="24"/>
        </w:rPr>
        <w:t>图已存在</w:t>
      </w:r>
      <w:r w:rsidRPr="00B02C76">
        <w:rPr>
          <w:sz w:val="24"/>
        </w:rPr>
        <w:t>\n"); }</w:t>
      </w:r>
    </w:p>
    <w:p w14:paraId="719236F0" w14:textId="77777777" w:rsidR="00B02C76" w:rsidRPr="00B02C76" w:rsidRDefault="00B02C76" w:rsidP="00B02C76">
      <w:pPr>
        <w:rPr>
          <w:sz w:val="24"/>
        </w:rPr>
      </w:pPr>
      <w:r w:rsidRPr="00B02C76">
        <w:rPr>
          <w:sz w:val="24"/>
        </w:rPr>
        <w:t xml:space="preserve">            else {</w:t>
      </w:r>
    </w:p>
    <w:p w14:paraId="11528C67" w14:textId="77777777" w:rsidR="00B02C76" w:rsidRPr="00B02C76" w:rsidRDefault="00B02C76" w:rsidP="00B02C76">
      <w:pPr>
        <w:rPr>
          <w:sz w:val="24"/>
        </w:rPr>
      </w:pPr>
      <w:r w:rsidRPr="00B02C76">
        <w:rPr>
          <w:sz w:val="24"/>
        </w:rPr>
        <w:t xml:space="preserve">                flag1 = CreateGraph(G);</w:t>
      </w:r>
    </w:p>
    <w:p w14:paraId="26E0FE99" w14:textId="77777777" w:rsidR="00B02C76" w:rsidRPr="00B02C76" w:rsidRDefault="00B02C76" w:rsidP="00B02C76">
      <w:pPr>
        <w:rPr>
          <w:sz w:val="24"/>
        </w:rPr>
      </w:pPr>
      <w:r w:rsidRPr="00B02C76">
        <w:rPr>
          <w:sz w:val="24"/>
        </w:rPr>
        <w:t xml:space="preserve">                if (flag1 == ERROR) { printf("</w:t>
      </w:r>
      <w:r w:rsidRPr="00B02C76">
        <w:rPr>
          <w:sz w:val="24"/>
        </w:rPr>
        <w:t>输入数据错误，无法创建</w:t>
      </w:r>
      <w:r w:rsidRPr="00B02C76">
        <w:rPr>
          <w:sz w:val="24"/>
        </w:rPr>
        <w:t>\n"); }</w:t>
      </w:r>
    </w:p>
    <w:p w14:paraId="2093E962" w14:textId="77777777" w:rsidR="00B02C76" w:rsidRPr="00B02C76" w:rsidRDefault="00B02C76" w:rsidP="00B02C76">
      <w:pPr>
        <w:rPr>
          <w:sz w:val="24"/>
        </w:rPr>
      </w:pPr>
      <w:r w:rsidRPr="00B02C76">
        <w:rPr>
          <w:sz w:val="24"/>
        </w:rPr>
        <w:t xml:space="preserve">                else { printf("</w:t>
      </w:r>
      <w:r w:rsidRPr="00B02C76">
        <w:rPr>
          <w:sz w:val="24"/>
        </w:rPr>
        <w:t>图已创建成功</w:t>
      </w:r>
      <w:r w:rsidRPr="00B02C76">
        <w:rPr>
          <w:sz w:val="24"/>
        </w:rPr>
        <w:t>\n"); }</w:t>
      </w:r>
    </w:p>
    <w:p w14:paraId="656D181C" w14:textId="77777777" w:rsidR="00B02C76" w:rsidRPr="00B02C76" w:rsidRDefault="00B02C76" w:rsidP="00B02C76">
      <w:pPr>
        <w:rPr>
          <w:sz w:val="24"/>
        </w:rPr>
      </w:pPr>
      <w:r w:rsidRPr="00B02C76">
        <w:rPr>
          <w:sz w:val="24"/>
        </w:rPr>
        <w:t xml:space="preserve">            }</w:t>
      </w:r>
    </w:p>
    <w:p w14:paraId="2542DD44" w14:textId="77777777" w:rsidR="00B02C76" w:rsidRPr="00B02C76" w:rsidRDefault="00B02C76" w:rsidP="00B02C76">
      <w:pPr>
        <w:rPr>
          <w:sz w:val="24"/>
        </w:rPr>
      </w:pPr>
      <w:r w:rsidRPr="00B02C76">
        <w:rPr>
          <w:sz w:val="24"/>
        </w:rPr>
        <w:t xml:space="preserve">            getchar(); getchar(); break;</w:t>
      </w:r>
    </w:p>
    <w:p w14:paraId="112F2D2F" w14:textId="77777777" w:rsidR="00B02C76" w:rsidRPr="00B02C76" w:rsidRDefault="00B02C76" w:rsidP="00B02C76">
      <w:pPr>
        <w:rPr>
          <w:sz w:val="24"/>
        </w:rPr>
      </w:pPr>
      <w:r w:rsidRPr="00B02C76">
        <w:rPr>
          <w:sz w:val="24"/>
        </w:rPr>
        <w:t xml:space="preserve">        case 2:</w:t>
      </w:r>
    </w:p>
    <w:p w14:paraId="59E50F62"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438BFBFE" w14:textId="77777777" w:rsidR="00B02C76" w:rsidRPr="00B02C76" w:rsidRDefault="00B02C76" w:rsidP="00B02C76">
      <w:pPr>
        <w:rPr>
          <w:sz w:val="24"/>
        </w:rPr>
      </w:pPr>
      <w:r w:rsidRPr="00B02C76">
        <w:rPr>
          <w:sz w:val="24"/>
        </w:rPr>
        <w:t xml:space="preserve">            else if (DestroyGraph(G)==OK) { printf("</w:t>
      </w:r>
      <w:r w:rsidRPr="00B02C76">
        <w:rPr>
          <w:sz w:val="24"/>
        </w:rPr>
        <w:t>图已销毁成功</w:t>
      </w:r>
      <w:r w:rsidRPr="00B02C76">
        <w:rPr>
          <w:sz w:val="24"/>
        </w:rPr>
        <w:t>\n"); }</w:t>
      </w:r>
    </w:p>
    <w:p w14:paraId="6C4F0D7F" w14:textId="77777777" w:rsidR="00B02C76" w:rsidRPr="00B02C76" w:rsidRDefault="00B02C76" w:rsidP="00B02C76">
      <w:pPr>
        <w:rPr>
          <w:sz w:val="24"/>
        </w:rPr>
      </w:pPr>
      <w:r w:rsidRPr="00B02C76">
        <w:rPr>
          <w:sz w:val="24"/>
        </w:rPr>
        <w:t xml:space="preserve">            getchar(); getchar(); break;</w:t>
      </w:r>
    </w:p>
    <w:p w14:paraId="2FC5B341" w14:textId="77777777" w:rsidR="00B02C76" w:rsidRPr="00B02C76" w:rsidRDefault="00B02C76" w:rsidP="00B02C76">
      <w:pPr>
        <w:rPr>
          <w:sz w:val="24"/>
        </w:rPr>
      </w:pPr>
      <w:r w:rsidRPr="00B02C76">
        <w:rPr>
          <w:sz w:val="24"/>
        </w:rPr>
        <w:t xml:space="preserve">        case 3:</w:t>
      </w:r>
    </w:p>
    <w:p w14:paraId="4E7A90AA" w14:textId="77777777" w:rsidR="00B02C76" w:rsidRPr="00B02C76" w:rsidRDefault="00B02C76" w:rsidP="00B02C76">
      <w:pPr>
        <w:rPr>
          <w:sz w:val="24"/>
        </w:rPr>
      </w:pPr>
      <w:r w:rsidRPr="00B02C76">
        <w:rPr>
          <w:sz w:val="24"/>
        </w:rPr>
        <w:t xml:space="preserve">            int i3,flag3;</w:t>
      </w:r>
    </w:p>
    <w:p w14:paraId="4F0CB19C" w14:textId="77777777" w:rsidR="00B02C76" w:rsidRPr="00B02C76" w:rsidRDefault="00B02C76" w:rsidP="00B02C76">
      <w:pPr>
        <w:rPr>
          <w:sz w:val="24"/>
        </w:rPr>
      </w:pPr>
      <w:r w:rsidRPr="00B02C76">
        <w:rPr>
          <w:sz w:val="24"/>
        </w:rPr>
        <w:t xml:space="preserve">            printf("</w:t>
      </w:r>
      <w:r w:rsidRPr="00B02C76">
        <w:rPr>
          <w:sz w:val="24"/>
        </w:rPr>
        <w:t>请输入要查找的顶点关键字</w:t>
      </w:r>
      <w:r w:rsidRPr="00B02C76">
        <w:rPr>
          <w:sz w:val="24"/>
        </w:rPr>
        <w:t>:\n");</w:t>
      </w:r>
    </w:p>
    <w:p w14:paraId="35067E12" w14:textId="77777777" w:rsidR="00B02C76" w:rsidRPr="00B02C76" w:rsidRDefault="00B02C76" w:rsidP="00B02C76">
      <w:pPr>
        <w:rPr>
          <w:sz w:val="24"/>
        </w:rPr>
      </w:pPr>
      <w:r w:rsidRPr="00B02C76">
        <w:rPr>
          <w:sz w:val="24"/>
        </w:rPr>
        <w:t xml:space="preserve">            scanf("%d", &amp;i3);</w:t>
      </w:r>
    </w:p>
    <w:p w14:paraId="551F4E8E"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2D158B82" w14:textId="77777777" w:rsidR="00B02C76" w:rsidRPr="00B02C76" w:rsidRDefault="00B02C76" w:rsidP="00B02C76">
      <w:pPr>
        <w:rPr>
          <w:sz w:val="24"/>
        </w:rPr>
      </w:pPr>
      <w:r w:rsidRPr="00B02C76">
        <w:rPr>
          <w:sz w:val="24"/>
        </w:rPr>
        <w:lastRenderedPageBreak/>
        <w:t xml:space="preserve">            else {</w:t>
      </w:r>
    </w:p>
    <w:p w14:paraId="2E95BF9D" w14:textId="77777777" w:rsidR="00B02C76" w:rsidRPr="00B02C76" w:rsidRDefault="00B02C76" w:rsidP="00B02C76">
      <w:pPr>
        <w:rPr>
          <w:sz w:val="24"/>
        </w:rPr>
      </w:pPr>
      <w:r w:rsidRPr="00B02C76">
        <w:rPr>
          <w:sz w:val="24"/>
        </w:rPr>
        <w:t xml:space="preserve">                flag3 = LocateVex(G, i3);</w:t>
      </w:r>
    </w:p>
    <w:p w14:paraId="41E4A527" w14:textId="77777777" w:rsidR="00B02C76" w:rsidRPr="00B02C76" w:rsidRDefault="00B02C76" w:rsidP="00B02C76">
      <w:pPr>
        <w:rPr>
          <w:sz w:val="24"/>
        </w:rPr>
      </w:pPr>
      <w:r w:rsidRPr="00B02C76">
        <w:rPr>
          <w:sz w:val="24"/>
        </w:rPr>
        <w:t xml:space="preserve">                if (flag3 == -1) { printf("</w:t>
      </w:r>
      <w:r w:rsidRPr="00B02C76">
        <w:rPr>
          <w:sz w:val="24"/>
        </w:rPr>
        <w:t>未找到该顶点</w:t>
      </w:r>
      <w:r w:rsidRPr="00B02C76">
        <w:rPr>
          <w:sz w:val="24"/>
        </w:rPr>
        <w:t>\n"); }</w:t>
      </w:r>
    </w:p>
    <w:p w14:paraId="7BA0AF11" w14:textId="77777777" w:rsidR="00B02C76" w:rsidRPr="00B02C76" w:rsidRDefault="00B02C76" w:rsidP="00B02C76">
      <w:pPr>
        <w:rPr>
          <w:sz w:val="24"/>
        </w:rPr>
      </w:pPr>
      <w:r w:rsidRPr="00B02C76">
        <w:rPr>
          <w:sz w:val="24"/>
        </w:rPr>
        <w:t xml:space="preserve">                else{ printf("</w:t>
      </w:r>
      <w:r w:rsidRPr="00B02C76">
        <w:rPr>
          <w:sz w:val="24"/>
        </w:rPr>
        <w:t>该顶点为第</w:t>
      </w:r>
      <w:r w:rsidRPr="00B02C76">
        <w:rPr>
          <w:sz w:val="24"/>
        </w:rPr>
        <w:t>%d</w:t>
      </w:r>
      <w:r w:rsidRPr="00B02C76">
        <w:rPr>
          <w:sz w:val="24"/>
        </w:rPr>
        <w:t>个顶点</w:t>
      </w:r>
      <w:r w:rsidRPr="00B02C76">
        <w:rPr>
          <w:sz w:val="24"/>
        </w:rPr>
        <w:t>", flag3); }</w:t>
      </w:r>
    </w:p>
    <w:p w14:paraId="5E692093" w14:textId="77777777" w:rsidR="00B02C76" w:rsidRPr="00B02C76" w:rsidRDefault="00B02C76" w:rsidP="00B02C76">
      <w:pPr>
        <w:rPr>
          <w:sz w:val="24"/>
        </w:rPr>
      </w:pPr>
      <w:r w:rsidRPr="00B02C76">
        <w:rPr>
          <w:sz w:val="24"/>
        </w:rPr>
        <w:t xml:space="preserve">            }</w:t>
      </w:r>
    </w:p>
    <w:p w14:paraId="02139BEC" w14:textId="77777777" w:rsidR="00B02C76" w:rsidRPr="00B02C76" w:rsidRDefault="00B02C76" w:rsidP="00B02C76">
      <w:pPr>
        <w:rPr>
          <w:sz w:val="24"/>
        </w:rPr>
      </w:pPr>
      <w:r w:rsidRPr="00B02C76">
        <w:rPr>
          <w:sz w:val="24"/>
        </w:rPr>
        <w:t xml:space="preserve">            getchar(); getchar(); break;</w:t>
      </w:r>
    </w:p>
    <w:p w14:paraId="45514B28" w14:textId="77777777" w:rsidR="00B02C76" w:rsidRPr="00B02C76" w:rsidRDefault="00B02C76" w:rsidP="00B02C76">
      <w:pPr>
        <w:rPr>
          <w:sz w:val="24"/>
        </w:rPr>
      </w:pPr>
      <w:r w:rsidRPr="00B02C76">
        <w:rPr>
          <w:sz w:val="24"/>
        </w:rPr>
        <w:t xml:space="preserve">        case 4:</w:t>
      </w:r>
    </w:p>
    <w:p w14:paraId="5ABD0DA1" w14:textId="77777777" w:rsidR="00B02C76" w:rsidRPr="00B02C76" w:rsidRDefault="00B02C76" w:rsidP="00B02C76">
      <w:pPr>
        <w:rPr>
          <w:sz w:val="24"/>
        </w:rPr>
      </w:pPr>
      <w:r w:rsidRPr="00B02C76">
        <w:rPr>
          <w:sz w:val="24"/>
        </w:rPr>
        <w:t xml:space="preserve">            int i4; VertexType v4;</w:t>
      </w:r>
    </w:p>
    <w:p w14:paraId="21C0D100" w14:textId="77777777" w:rsidR="00B02C76" w:rsidRPr="00B02C76" w:rsidRDefault="00B02C76" w:rsidP="00B02C76">
      <w:pPr>
        <w:rPr>
          <w:sz w:val="24"/>
        </w:rPr>
      </w:pPr>
      <w:r w:rsidRPr="00B02C76">
        <w:rPr>
          <w:sz w:val="24"/>
        </w:rPr>
        <w:t xml:space="preserve">            printf("</w:t>
      </w:r>
      <w:r w:rsidRPr="00B02C76">
        <w:rPr>
          <w:sz w:val="24"/>
        </w:rPr>
        <w:t>请输入要赋值的顶点</w:t>
      </w:r>
      <w:r w:rsidRPr="00B02C76">
        <w:rPr>
          <w:sz w:val="24"/>
        </w:rPr>
        <w:t>:\n");</w:t>
      </w:r>
    </w:p>
    <w:p w14:paraId="7D1EBBF9" w14:textId="77777777" w:rsidR="00B02C76" w:rsidRPr="00B02C76" w:rsidRDefault="00B02C76" w:rsidP="00B02C76">
      <w:pPr>
        <w:rPr>
          <w:sz w:val="24"/>
        </w:rPr>
      </w:pPr>
      <w:r w:rsidRPr="00B02C76">
        <w:rPr>
          <w:sz w:val="24"/>
        </w:rPr>
        <w:t xml:space="preserve">            scanf("%d", &amp;i4);</w:t>
      </w:r>
    </w:p>
    <w:p w14:paraId="1F1E2A88" w14:textId="77777777" w:rsidR="00B02C76" w:rsidRPr="00B02C76" w:rsidRDefault="00B02C76" w:rsidP="00B02C76">
      <w:pPr>
        <w:rPr>
          <w:sz w:val="24"/>
        </w:rPr>
      </w:pPr>
      <w:r w:rsidRPr="00B02C76">
        <w:rPr>
          <w:sz w:val="24"/>
        </w:rPr>
        <w:t xml:space="preserve">            printf("</w:t>
      </w:r>
      <w:r w:rsidRPr="00B02C76">
        <w:rPr>
          <w:sz w:val="24"/>
        </w:rPr>
        <w:t>请输入要赋的值</w:t>
      </w:r>
      <w:r w:rsidRPr="00B02C76">
        <w:rPr>
          <w:sz w:val="24"/>
        </w:rPr>
        <w:t>:\n");</w:t>
      </w:r>
    </w:p>
    <w:p w14:paraId="63526C9C" w14:textId="77777777" w:rsidR="00B02C76" w:rsidRPr="00B02C76" w:rsidRDefault="00B02C76" w:rsidP="00B02C76">
      <w:pPr>
        <w:rPr>
          <w:sz w:val="24"/>
        </w:rPr>
      </w:pPr>
      <w:r w:rsidRPr="00B02C76">
        <w:rPr>
          <w:sz w:val="24"/>
        </w:rPr>
        <w:t xml:space="preserve">            scanf("%d%s", &amp;v4.key, v4.others);</w:t>
      </w:r>
    </w:p>
    <w:p w14:paraId="6C1D8844"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4401929D" w14:textId="77777777" w:rsidR="00B02C76" w:rsidRPr="00B02C76" w:rsidRDefault="00B02C76" w:rsidP="00B02C76">
      <w:pPr>
        <w:rPr>
          <w:sz w:val="24"/>
        </w:rPr>
      </w:pPr>
      <w:r w:rsidRPr="00B02C76">
        <w:rPr>
          <w:sz w:val="24"/>
        </w:rPr>
        <w:t xml:space="preserve">            else {</w:t>
      </w:r>
    </w:p>
    <w:p w14:paraId="0B6258E5" w14:textId="77777777" w:rsidR="00B02C76" w:rsidRPr="00B02C76" w:rsidRDefault="00B02C76" w:rsidP="00B02C76">
      <w:pPr>
        <w:rPr>
          <w:sz w:val="24"/>
        </w:rPr>
      </w:pPr>
      <w:r w:rsidRPr="00B02C76">
        <w:rPr>
          <w:sz w:val="24"/>
        </w:rPr>
        <w:t xml:space="preserve">                if (PutVex(G, i4, v4) == ERROR) { printf("</w:t>
      </w:r>
      <w:r w:rsidRPr="00B02C76">
        <w:rPr>
          <w:sz w:val="24"/>
        </w:rPr>
        <w:t>赋值操作失败</w:t>
      </w:r>
      <w:r w:rsidRPr="00B02C76">
        <w:rPr>
          <w:sz w:val="24"/>
        </w:rPr>
        <w:t>\n"); }</w:t>
      </w:r>
    </w:p>
    <w:p w14:paraId="56F90415" w14:textId="77777777" w:rsidR="00B02C76" w:rsidRPr="00B02C76" w:rsidRDefault="00B02C76" w:rsidP="00B02C76">
      <w:pPr>
        <w:rPr>
          <w:sz w:val="24"/>
        </w:rPr>
      </w:pPr>
      <w:r w:rsidRPr="00B02C76">
        <w:rPr>
          <w:sz w:val="24"/>
        </w:rPr>
        <w:t xml:space="preserve">                else { printf("</w:t>
      </w:r>
      <w:r w:rsidRPr="00B02C76">
        <w:rPr>
          <w:sz w:val="24"/>
        </w:rPr>
        <w:t>赋值成功</w:t>
      </w:r>
      <w:r w:rsidRPr="00B02C76">
        <w:rPr>
          <w:sz w:val="24"/>
        </w:rPr>
        <w:t>\n"); }</w:t>
      </w:r>
    </w:p>
    <w:p w14:paraId="2A1E90FE" w14:textId="77777777" w:rsidR="00B02C76" w:rsidRPr="00B02C76" w:rsidRDefault="00B02C76" w:rsidP="00B02C76">
      <w:pPr>
        <w:rPr>
          <w:sz w:val="24"/>
        </w:rPr>
      </w:pPr>
      <w:r w:rsidRPr="00B02C76">
        <w:rPr>
          <w:sz w:val="24"/>
        </w:rPr>
        <w:t xml:space="preserve">            }</w:t>
      </w:r>
    </w:p>
    <w:p w14:paraId="71AD214F" w14:textId="77777777" w:rsidR="00B02C76" w:rsidRPr="00B02C76" w:rsidRDefault="00B02C76" w:rsidP="00B02C76">
      <w:pPr>
        <w:rPr>
          <w:sz w:val="24"/>
        </w:rPr>
      </w:pPr>
      <w:r w:rsidRPr="00B02C76">
        <w:rPr>
          <w:sz w:val="24"/>
        </w:rPr>
        <w:t xml:space="preserve">            getchar(); getchar(); break;</w:t>
      </w:r>
    </w:p>
    <w:p w14:paraId="19E3C704" w14:textId="77777777" w:rsidR="00B02C76" w:rsidRPr="00B02C76" w:rsidRDefault="00B02C76" w:rsidP="00B02C76">
      <w:pPr>
        <w:rPr>
          <w:sz w:val="24"/>
        </w:rPr>
      </w:pPr>
      <w:r w:rsidRPr="00B02C76">
        <w:rPr>
          <w:sz w:val="24"/>
        </w:rPr>
        <w:t xml:space="preserve">        case 5:</w:t>
      </w:r>
    </w:p>
    <w:p w14:paraId="5256ACE8" w14:textId="77777777" w:rsidR="00B02C76" w:rsidRPr="00B02C76" w:rsidRDefault="00B02C76" w:rsidP="00B02C76">
      <w:pPr>
        <w:rPr>
          <w:sz w:val="24"/>
        </w:rPr>
      </w:pPr>
      <w:r w:rsidRPr="00B02C76">
        <w:rPr>
          <w:sz w:val="24"/>
        </w:rPr>
        <w:t xml:space="preserve">            int i5, flag5;</w:t>
      </w:r>
    </w:p>
    <w:p w14:paraId="623432EB" w14:textId="77777777" w:rsidR="00B02C76" w:rsidRPr="00B02C76" w:rsidRDefault="00B02C76" w:rsidP="00B02C76">
      <w:pPr>
        <w:rPr>
          <w:sz w:val="24"/>
        </w:rPr>
      </w:pPr>
      <w:r w:rsidRPr="00B02C76">
        <w:rPr>
          <w:sz w:val="24"/>
        </w:rPr>
        <w:t xml:space="preserve">            printf("</w:t>
      </w:r>
      <w:r w:rsidRPr="00B02C76">
        <w:rPr>
          <w:sz w:val="24"/>
        </w:rPr>
        <w:t>请输入要获得第一邻接点的顶点关键字</w:t>
      </w:r>
      <w:r w:rsidRPr="00B02C76">
        <w:rPr>
          <w:sz w:val="24"/>
        </w:rPr>
        <w:t>:\n");</w:t>
      </w:r>
    </w:p>
    <w:p w14:paraId="07925E21" w14:textId="77777777" w:rsidR="00B02C76" w:rsidRPr="00B02C76" w:rsidRDefault="00B02C76" w:rsidP="00B02C76">
      <w:pPr>
        <w:rPr>
          <w:sz w:val="24"/>
        </w:rPr>
      </w:pPr>
      <w:r w:rsidRPr="00B02C76">
        <w:rPr>
          <w:sz w:val="24"/>
        </w:rPr>
        <w:t xml:space="preserve">            scanf("%d", &amp;i5); </w:t>
      </w:r>
    </w:p>
    <w:p w14:paraId="1531DC07"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34D2A953" w14:textId="77777777" w:rsidR="00B02C76" w:rsidRPr="00B02C76" w:rsidRDefault="00B02C76" w:rsidP="00B02C76">
      <w:pPr>
        <w:rPr>
          <w:sz w:val="24"/>
        </w:rPr>
      </w:pPr>
      <w:r w:rsidRPr="00B02C76">
        <w:rPr>
          <w:sz w:val="24"/>
        </w:rPr>
        <w:t xml:space="preserve">            else {</w:t>
      </w:r>
    </w:p>
    <w:p w14:paraId="10B69226" w14:textId="77777777" w:rsidR="00B02C76" w:rsidRPr="00B02C76" w:rsidRDefault="00B02C76" w:rsidP="00B02C76">
      <w:pPr>
        <w:rPr>
          <w:sz w:val="24"/>
        </w:rPr>
      </w:pPr>
      <w:r w:rsidRPr="00B02C76">
        <w:rPr>
          <w:sz w:val="24"/>
        </w:rPr>
        <w:t xml:space="preserve">                flag5 = FirstAdjVex(G, i5);</w:t>
      </w:r>
    </w:p>
    <w:p w14:paraId="471169BC" w14:textId="77777777" w:rsidR="00B02C76" w:rsidRPr="00B02C76" w:rsidRDefault="00B02C76" w:rsidP="00B02C76">
      <w:pPr>
        <w:rPr>
          <w:sz w:val="24"/>
        </w:rPr>
      </w:pPr>
      <w:r w:rsidRPr="00B02C76">
        <w:rPr>
          <w:sz w:val="24"/>
        </w:rPr>
        <w:t xml:space="preserve">                if (flag5 == -1) { printf("</w:t>
      </w:r>
      <w:r w:rsidRPr="00B02C76">
        <w:rPr>
          <w:sz w:val="24"/>
        </w:rPr>
        <w:t>查找失败</w:t>
      </w:r>
      <w:r w:rsidRPr="00B02C76">
        <w:rPr>
          <w:sz w:val="24"/>
        </w:rPr>
        <w:t>\n"); }</w:t>
      </w:r>
    </w:p>
    <w:p w14:paraId="02123867" w14:textId="77777777" w:rsidR="00B02C76" w:rsidRPr="00B02C76" w:rsidRDefault="00B02C76" w:rsidP="00B02C76">
      <w:pPr>
        <w:rPr>
          <w:sz w:val="24"/>
        </w:rPr>
      </w:pPr>
      <w:r w:rsidRPr="00B02C76">
        <w:rPr>
          <w:sz w:val="24"/>
        </w:rPr>
        <w:t xml:space="preserve">                else { printf("</w:t>
      </w:r>
      <w:r w:rsidRPr="00B02C76">
        <w:rPr>
          <w:sz w:val="24"/>
        </w:rPr>
        <w:t>第一邻接点为</w:t>
      </w:r>
      <w:r w:rsidRPr="00B02C76">
        <w:rPr>
          <w:sz w:val="24"/>
        </w:rPr>
        <w:t>%d %s", G.vertices[flag5].data.key, G.vertices[flag5].data.others); }</w:t>
      </w:r>
    </w:p>
    <w:p w14:paraId="100A7880" w14:textId="77777777" w:rsidR="00B02C76" w:rsidRPr="00B02C76" w:rsidRDefault="00B02C76" w:rsidP="00B02C76">
      <w:pPr>
        <w:rPr>
          <w:sz w:val="24"/>
        </w:rPr>
      </w:pPr>
      <w:r w:rsidRPr="00B02C76">
        <w:rPr>
          <w:sz w:val="24"/>
        </w:rPr>
        <w:t xml:space="preserve">            }</w:t>
      </w:r>
    </w:p>
    <w:p w14:paraId="7CBD7900" w14:textId="77777777" w:rsidR="00B02C76" w:rsidRPr="00B02C76" w:rsidRDefault="00B02C76" w:rsidP="00B02C76">
      <w:pPr>
        <w:rPr>
          <w:sz w:val="24"/>
        </w:rPr>
      </w:pPr>
      <w:r w:rsidRPr="00B02C76">
        <w:rPr>
          <w:sz w:val="24"/>
        </w:rPr>
        <w:t xml:space="preserve">            getchar(); getchar(); break;</w:t>
      </w:r>
    </w:p>
    <w:p w14:paraId="0BD7F62E" w14:textId="77777777" w:rsidR="00B02C76" w:rsidRPr="00B02C76" w:rsidRDefault="00B02C76" w:rsidP="00B02C76">
      <w:pPr>
        <w:rPr>
          <w:sz w:val="24"/>
        </w:rPr>
      </w:pPr>
      <w:r w:rsidRPr="00B02C76">
        <w:rPr>
          <w:sz w:val="24"/>
        </w:rPr>
        <w:t xml:space="preserve">        case 6:</w:t>
      </w:r>
    </w:p>
    <w:p w14:paraId="770BFBE1" w14:textId="77777777" w:rsidR="00B02C76" w:rsidRPr="00B02C76" w:rsidRDefault="00B02C76" w:rsidP="00B02C76">
      <w:pPr>
        <w:rPr>
          <w:sz w:val="24"/>
        </w:rPr>
      </w:pPr>
      <w:r w:rsidRPr="00B02C76">
        <w:rPr>
          <w:sz w:val="24"/>
        </w:rPr>
        <w:t xml:space="preserve">            int i61, i62, flag6;</w:t>
      </w:r>
    </w:p>
    <w:p w14:paraId="21CAD748" w14:textId="77777777" w:rsidR="00B02C76" w:rsidRPr="00B02C76" w:rsidRDefault="00B02C76" w:rsidP="00B02C76">
      <w:pPr>
        <w:rPr>
          <w:sz w:val="24"/>
        </w:rPr>
      </w:pPr>
      <w:r w:rsidRPr="00B02C76">
        <w:rPr>
          <w:sz w:val="24"/>
        </w:rPr>
        <w:t xml:space="preserve">            printf("</w:t>
      </w:r>
      <w:r w:rsidRPr="00B02C76">
        <w:rPr>
          <w:sz w:val="24"/>
        </w:rPr>
        <w:t>请输入获取的起始顶点的关键字和要获取下一邻接点的顶点的关键字</w:t>
      </w:r>
      <w:r w:rsidRPr="00B02C76">
        <w:rPr>
          <w:sz w:val="24"/>
        </w:rPr>
        <w:t>:\n");</w:t>
      </w:r>
    </w:p>
    <w:p w14:paraId="7DB1B866" w14:textId="77777777" w:rsidR="00B02C76" w:rsidRPr="00B02C76" w:rsidRDefault="00B02C76" w:rsidP="00B02C76">
      <w:pPr>
        <w:rPr>
          <w:sz w:val="24"/>
        </w:rPr>
      </w:pPr>
      <w:r w:rsidRPr="00B02C76">
        <w:rPr>
          <w:sz w:val="24"/>
        </w:rPr>
        <w:t xml:space="preserve">            scanf("%d%d", &amp;i61, &amp;i62);</w:t>
      </w:r>
    </w:p>
    <w:p w14:paraId="25FC19B1"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53725FDC" w14:textId="77777777" w:rsidR="00B02C76" w:rsidRPr="00B02C76" w:rsidRDefault="00B02C76" w:rsidP="00B02C76">
      <w:pPr>
        <w:rPr>
          <w:sz w:val="24"/>
        </w:rPr>
      </w:pPr>
      <w:r w:rsidRPr="00B02C76">
        <w:rPr>
          <w:sz w:val="24"/>
        </w:rPr>
        <w:t xml:space="preserve">            else {</w:t>
      </w:r>
    </w:p>
    <w:p w14:paraId="65D45C7A" w14:textId="77777777" w:rsidR="00B02C76" w:rsidRPr="00B02C76" w:rsidRDefault="00B02C76" w:rsidP="00B02C76">
      <w:pPr>
        <w:rPr>
          <w:sz w:val="24"/>
        </w:rPr>
      </w:pPr>
      <w:r w:rsidRPr="00B02C76">
        <w:rPr>
          <w:sz w:val="24"/>
        </w:rPr>
        <w:t xml:space="preserve">                flag6 = NextAdjVex(G, i61, i62);</w:t>
      </w:r>
    </w:p>
    <w:p w14:paraId="1EECA132" w14:textId="77777777" w:rsidR="00B02C76" w:rsidRPr="00B02C76" w:rsidRDefault="00B02C76" w:rsidP="00B02C76">
      <w:pPr>
        <w:rPr>
          <w:sz w:val="24"/>
        </w:rPr>
      </w:pPr>
      <w:r w:rsidRPr="00B02C76">
        <w:rPr>
          <w:sz w:val="24"/>
        </w:rPr>
        <w:t xml:space="preserve">                if (flag6 == -1) { printf("</w:t>
      </w:r>
      <w:r w:rsidRPr="00B02C76">
        <w:rPr>
          <w:sz w:val="24"/>
        </w:rPr>
        <w:t>查找失败</w:t>
      </w:r>
      <w:r w:rsidRPr="00B02C76">
        <w:rPr>
          <w:sz w:val="24"/>
        </w:rPr>
        <w:t>\n"); }</w:t>
      </w:r>
    </w:p>
    <w:p w14:paraId="76F0ABB7" w14:textId="77777777" w:rsidR="00B02C76" w:rsidRPr="00B02C76" w:rsidRDefault="00B02C76" w:rsidP="00B02C76">
      <w:pPr>
        <w:rPr>
          <w:sz w:val="24"/>
        </w:rPr>
      </w:pPr>
      <w:r w:rsidRPr="00B02C76">
        <w:rPr>
          <w:sz w:val="24"/>
        </w:rPr>
        <w:t xml:space="preserve">                else { printf("</w:t>
      </w:r>
      <w:r w:rsidRPr="00B02C76">
        <w:rPr>
          <w:sz w:val="24"/>
        </w:rPr>
        <w:t>下一邻接点为</w:t>
      </w:r>
      <w:r w:rsidRPr="00B02C76">
        <w:rPr>
          <w:sz w:val="24"/>
        </w:rPr>
        <w:t>%d %s", G.vertices[flag6].data.key, G.vertices[flag6].data.others); }</w:t>
      </w:r>
    </w:p>
    <w:p w14:paraId="09F8804C" w14:textId="77777777" w:rsidR="00B02C76" w:rsidRPr="00B02C76" w:rsidRDefault="00B02C76" w:rsidP="00B02C76">
      <w:pPr>
        <w:rPr>
          <w:sz w:val="24"/>
        </w:rPr>
      </w:pPr>
      <w:r w:rsidRPr="00B02C76">
        <w:rPr>
          <w:sz w:val="24"/>
        </w:rPr>
        <w:t xml:space="preserve">            }</w:t>
      </w:r>
    </w:p>
    <w:p w14:paraId="1D5E9DFB" w14:textId="77777777" w:rsidR="00B02C76" w:rsidRPr="00B02C76" w:rsidRDefault="00B02C76" w:rsidP="00B02C76">
      <w:pPr>
        <w:rPr>
          <w:sz w:val="24"/>
        </w:rPr>
      </w:pPr>
      <w:r w:rsidRPr="00B02C76">
        <w:rPr>
          <w:sz w:val="24"/>
        </w:rPr>
        <w:t xml:space="preserve">            getchar(); getchar(); break;</w:t>
      </w:r>
    </w:p>
    <w:p w14:paraId="51DF6CC4" w14:textId="77777777" w:rsidR="00B02C76" w:rsidRPr="00B02C76" w:rsidRDefault="00B02C76" w:rsidP="00B02C76">
      <w:pPr>
        <w:rPr>
          <w:sz w:val="24"/>
        </w:rPr>
      </w:pPr>
      <w:r w:rsidRPr="00B02C76">
        <w:rPr>
          <w:sz w:val="24"/>
        </w:rPr>
        <w:t xml:space="preserve">        case 7:</w:t>
      </w:r>
    </w:p>
    <w:p w14:paraId="035C7918" w14:textId="77777777" w:rsidR="00B02C76" w:rsidRPr="00B02C76" w:rsidRDefault="00B02C76" w:rsidP="00B02C76">
      <w:pPr>
        <w:rPr>
          <w:sz w:val="24"/>
        </w:rPr>
      </w:pPr>
      <w:r w:rsidRPr="00B02C76">
        <w:rPr>
          <w:sz w:val="24"/>
        </w:rPr>
        <w:lastRenderedPageBreak/>
        <w:t xml:space="preserve">            VertexType v7;</w:t>
      </w:r>
    </w:p>
    <w:p w14:paraId="0D9E31B0" w14:textId="77777777" w:rsidR="00B02C76" w:rsidRPr="00B02C76" w:rsidRDefault="00B02C76" w:rsidP="00B02C76">
      <w:pPr>
        <w:rPr>
          <w:sz w:val="24"/>
        </w:rPr>
      </w:pPr>
      <w:r w:rsidRPr="00B02C76">
        <w:rPr>
          <w:sz w:val="24"/>
        </w:rPr>
        <w:t xml:space="preserve">            printf("</w:t>
      </w:r>
      <w:r w:rsidRPr="00B02C76">
        <w:rPr>
          <w:sz w:val="24"/>
        </w:rPr>
        <w:t>请输入插入顶点的值</w:t>
      </w:r>
      <w:r w:rsidRPr="00B02C76">
        <w:rPr>
          <w:sz w:val="24"/>
        </w:rPr>
        <w:t>:\n");</w:t>
      </w:r>
    </w:p>
    <w:p w14:paraId="08E4E79C" w14:textId="77777777" w:rsidR="00B02C76" w:rsidRPr="00B02C76" w:rsidRDefault="00B02C76" w:rsidP="00B02C76">
      <w:pPr>
        <w:rPr>
          <w:sz w:val="24"/>
        </w:rPr>
      </w:pPr>
      <w:r w:rsidRPr="00B02C76">
        <w:rPr>
          <w:sz w:val="24"/>
        </w:rPr>
        <w:t xml:space="preserve">            scanf("%d%s", &amp;v7.key, v7.others);</w:t>
      </w:r>
    </w:p>
    <w:p w14:paraId="509607C4"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26B4B79B" w14:textId="77777777" w:rsidR="00B02C76" w:rsidRPr="00B02C76" w:rsidRDefault="00B02C76" w:rsidP="00B02C76">
      <w:pPr>
        <w:rPr>
          <w:sz w:val="24"/>
        </w:rPr>
      </w:pPr>
      <w:r w:rsidRPr="00B02C76">
        <w:rPr>
          <w:sz w:val="24"/>
        </w:rPr>
        <w:t xml:space="preserve">            else {</w:t>
      </w:r>
    </w:p>
    <w:p w14:paraId="7DF48122" w14:textId="77777777" w:rsidR="00B02C76" w:rsidRPr="00B02C76" w:rsidRDefault="00B02C76" w:rsidP="00B02C76">
      <w:pPr>
        <w:rPr>
          <w:sz w:val="24"/>
        </w:rPr>
      </w:pPr>
      <w:r w:rsidRPr="00B02C76">
        <w:rPr>
          <w:sz w:val="24"/>
        </w:rPr>
        <w:t xml:space="preserve">                if (InsertVex(G, v7) == ERROR) { printf("</w:t>
      </w:r>
      <w:r w:rsidRPr="00B02C76">
        <w:rPr>
          <w:sz w:val="24"/>
        </w:rPr>
        <w:t>插入失败</w:t>
      </w:r>
      <w:r w:rsidRPr="00B02C76">
        <w:rPr>
          <w:sz w:val="24"/>
        </w:rPr>
        <w:t>\n"); }</w:t>
      </w:r>
    </w:p>
    <w:p w14:paraId="280AEEAA" w14:textId="77777777" w:rsidR="00B02C76" w:rsidRPr="00B02C76" w:rsidRDefault="00B02C76" w:rsidP="00B02C76">
      <w:pPr>
        <w:rPr>
          <w:sz w:val="24"/>
        </w:rPr>
      </w:pPr>
      <w:r w:rsidRPr="00B02C76">
        <w:rPr>
          <w:sz w:val="24"/>
        </w:rPr>
        <w:t xml:space="preserve">                else { printf("</w:t>
      </w:r>
      <w:r w:rsidRPr="00B02C76">
        <w:rPr>
          <w:sz w:val="24"/>
        </w:rPr>
        <w:t>插入成功</w:t>
      </w:r>
      <w:r w:rsidRPr="00B02C76">
        <w:rPr>
          <w:sz w:val="24"/>
        </w:rPr>
        <w:t>\n"); }</w:t>
      </w:r>
    </w:p>
    <w:p w14:paraId="4672A63B" w14:textId="77777777" w:rsidR="00B02C76" w:rsidRPr="00B02C76" w:rsidRDefault="00B02C76" w:rsidP="00B02C76">
      <w:pPr>
        <w:rPr>
          <w:sz w:val="24"/>
        </w:rPr>
      </w:pPr>
      <w:r w:rsidRPr="00B02C76">
        <w:rPr>
          <w:sz w:val="24"/>
        </w:rPr>
        <w:t xml:space="preserve">            }</w:t>
      </w:r>
    </w:p>
    <w:p w14:paraId="3760014C" w14:textId="77777777" w:rsidR="00B02C76" w:rsidRPr="00B02C76" w:rsidRDefault="00B02C76" w:rsidP="00B02C76">
      <w:pPr>
        <w:rPr>
          <w:sz w:val="24"/>
        </w:rPr>
      </w:pPr>
      <w:r w:rsidRPr="00B02C76">
        <w:rPr>
          <w:sz w:val="24"/>
        </w:rPr>
        <w:t xml:space="preserve">            getchar(); getchar(); break;</w:t>
      </w:r>
    </w:p>
    <w:p w14:paraId="791E8E9B" w14:textId="77777777" w:rsidR="00B02C76" w:rsidRPr="00B02C76" w:rsidRDefault="00B02C76" w:rsidP="00B02C76">
      <w:pPr>
        <w:rPr>
          <w:sz w:val="24"/>
        </w:rPr>
      </w:pPr>
      <w:r w:rsidRPr="00B02C76">
        <w:rPr>
          <w:sz w:val="24"/>
        </w:rPr>
        <w:t xml:space="preserve">        case 8:</w:t>
      </w:r>
    </w:p>
    <w:p w14:paraId="2451D3E2" w14:textId="77777777" w:rsidR="00B02C76" w:rsidRPr="00B02C76" w:rsidRDefault="00B02C76" w:rsidP="00B02C76">
      <w:pPr>
        <w:rPr>
          <w:sz w:val="24"/>
        </w:rPr>
      </w:pPr>
      <w:r w:rsidRPr="00B02C76">
        <w:rPr>
          <w:sz w:val="24"/>
        </w:rPr>
        <w:t xml:space="preserve">            int i8;</w:t>
      </w:r>
    </w:p>
    <w:p w14:paraId="723A5D70" w14:textId="77777777" w:rsidR="00B02C76" w:rsidRPr="00B02C76" w:rsidRDefault="00B02C76" w:rsidP="00B02C76">
      <w:pPr>
        <w:rPr>
          <w:sz w:val="24"/>
        </w:rPr>
      </w:pPr>
      <w:r w:rsidRPr="00B02C76">
        <w:rPr>
          <w:sz w:val="24"/>
        </w:rPr>
        <w:t xml:space="preserve">            printf("</w:t>
      </w:r>
      <w:r w:rsidRPr="00B02C76">
        <w:rPr>
          <w:sz w:val="24"/>
        </w:rPr>
        <w:t>请输入要删除顶点的关键字</w:t>
      </w:r>
      <w:r w:rsidRPr="00B02C76">
        <w:rPr>
          <w:sz w:val="24"/>
        </w:rPr>
        <w:t>:\n");</w:t>
      </w:r>
    </w:p>
    <w:p w14:paraId="441F97CF" w14:textId="77777777" w:rsidR="00B02C76" w:rsidRPr="00B02C76" w:rsidRDefault="00B02C76" w:rsidP="00B02C76">
      <w:pPr>
        <w:rPr>
          <w:sz w:val="24"/>
        </w:rPr>
      </w:pPr>
      <w:r w:rsidRPr="00B02C76">
        <w:rPr>
          <w:sz w:val="24"/>
        </w:rPr>
        <w:t xml:space="preserve">            scanf("%d", &amp;i8);</w:t>
      </w:r>
    </w:p>
    <w:p w14:paraId="0B0FBF70"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762FD9FD" w14:textId="77777777" w:rsidR="00B02C76" w:rsidRPr="00B02C76" w:rsidRDefault="00B02C76" w:rsidP="00B02C76">
      <w:pPr>
        <w:rPr>
          <w:sz w:val="24"/>
        </w:rPr>
      </w:pPr>
      <w:r w:rsidRPr="00B02C76">
        <w:rPr>
          <w:sz w:val="24"/>
        </w:rPr>
        <w:t xml:space="preserve">            else {</w:t>
      </w:r>
    </w:p>
    <w:p w14:paraId="24CAC8DB" w14:textId="77777777" w:rsidR="00B02C76" w:rsidRPr="00B02C76" w:rsidRDefault="00B02C76" w:rsidP="00B02C76">
      <w:pPr>
        <w:rPr>
          <w:sz w:val="24"/>
        </w:rPr>
      </w:pPr>
      <w:r w:rsidRPr="00B02C76">
        <w:rPr>
          <w:sz w:val="24"/>
        </w:rPr>
        <w:t xml:space="preserve">                if (DeleteVex(G, i8) == ERROR) { printf("</w:t>
      </w:r>
      <w:r w:rsidRPr="00B02C76">
        <w:rPr>
          <w:sz w:val="24"/>
        </w:rPr>
        <w:t>删除失败</w:t>
      </w:r>
      <w:r w:rsidRPr="00B02C76">
        <w:rPr>
          <w:sz w:val="24"/>
        </w:rPr>
        <w:t>\n"); }</w:t>
      </w:r>
    </w:p>
    <w:p w14:paraId="12883C79" w14:textId="77777777" w:rsidR="00B02C76" w:rsidRPr="00B02C76" w:rsidRDefault="00B02C76" w:rsidP="00B02C76">
      <w:pPr>
        <w:rPr>
          <w:sz w:val="24"/>
        </w:rPr>
      </w:pPr>
      <w:r w:rsidRPr="00B02C76">
        <w:rPr>
          <w:sz w:val="24"/>
        </w:rPr>
        <w:t xml:space="preserve">                else { printf("</w:t>
      </w:r>
      <w:r w:rsidRPr="00B02C76">
        <w:rPr>
          <w:sz w:val="24"/>
        </w:rPr>
        <w:t>删除成功</w:t>
      </w:r>
      <w:r w:rsidRPr="00B02C76">
        <w:rPr>
          <w:sz w:val="24"/>
        </w:rPr>
        <w:t>\n"); }</w:t>
      </w:r>
    </w:p>
    <w:p w14:paraId="0F84A94E" w14:textId="77777777" w:rsidR="00B02C76" w:rsidRPr="00B02C76" w:rsidRDefault="00B02C76" w:rsidP="00B02C76">
      <w:pPr>
        <w:rPr>
          <w:sz w:val="24"/>
        </w:rPr>
      </w:pPr>
      <w:r w:rsidRPr="00B02C76">
        <w:rPr>
          <w:sz w:val="24"/>
        </w:rPr>
        <w:t xml:space="preserve">            }</w:t>
      </w:r>
    </w:p>
    <w:p w14:paraId="6F5FC36A" w14:textId="77777777" w:rsidR="00B02C76" w:rsidRPr="00B02C76" w:rsidRDefault="00B02C76" w:rsidP="00B02C76">
      <w:pPr>
        <w:rPr>
          <w:sz w:val="24"/>
        </w:rPr>
      </w:pPr>
      <w:r w:rsidRPr="00B02C76">
        <w:rPr>
          <w:sz w:val="24"/>
        </w:rPr>
        <w:t xml:space="preserve">            getchar(); getchar(); break;</w:t>
      </w:r>
    </w:p>
    <w:p w14:paraId="47D8AE8C" w14:textId="77777777" w:rsidR="00B02C76" w:rsidRPr="00B02C76" w:rsidRDefault="00B02C76" w:rsidP="00B02C76">
      <w:pPr>
        <w:rPr>
          <w:sz w:val="24"/>
        </w:rPr>
      </w:pPr>
      <w:r w:rsidRPr="00B02C76">
        <w:rPr>
          <w:sz w:val="24"/>
        </w:rPr>
        <w:t xml:space="preserve">        case 9:</w:t>
      </w:r>
    </w:p>
    <w:p w14:paraId="5EAD0035" w14:textId="77777777" w:rsidR="00B02C76" w:rsidRPr="00B02C76" w:rsidRDefault="00B02C76" w:rsidP="00B02C76">
      <w:pPr>
        <w:rPr>
          <w:sz w:val="24"/>
        </w:rPr>
      </w:pPr>
      <w:r w:rsidRPr="00B02C76">
        <w:rPr>
          <w:sz w:val="24"/>
        </w:rPr>
        <w:t xml:space="preserve">            int i91, i92;</w:t>
      </w:r>
    </w:p>
    <w:p w14:paraId="2DEDD8CE" w14:textId="77777777" w:rsidR="00B02C76" w:rsidRPr="00B02C76" w:rsidRDefault="00B02C76" w:rsidP="00B02C76">
      <w:pPr>
        <w:rPr>
          <w:sz w:val="24"/>
        </w:rPr>
      </w:pPr>
      <w:r w:rsidRPr="00B02C76">
        <w:rPr>
          <w:sz w:val="24"/>
        </w:rPr>
        <w:t xml:space="preserve">            printf("</w:t>
      </w:r>
      <w:r w:rsidRPr="00B02C76">
        <w:rPr>
          <w:sz w:val="24"/>
        </w:rPr>
        <w:t>请输入要插入弧的两个顶点</w:t>
      </w:r>
      <w:r w:rsidRPr="00B02C76">
        <w:rPr>
          <w:sz w:val="24"/>
        </w:rPr>
        <w:t>:\n");</w:t>
      </w:r>
    </w:p>
    <w:p w14:paraId="18A331BA" w14:textId="77777777" w:rsidR="00B02C76" w:rsidRPr="00B02C76" w:rsidRDefault="00B02C76" w:rsidP="00B02C76">
      <w:pPr>
        <w:rPr>
          <w:sz w:val="24"/>
        </w:rPr>
      </w:pPr>
      <w:r w:rsidRPr="00B02C76">
        <w:rPr>
          <w:sz w:val="24"/>
        </w:rPr>
        <w:t xml:space="preserve">            scanf("%d%d", &amp;i91, &amp;i92);</w:t>
      </w:r>
    </w:p>
    <w:p w14:paraId="47B76CB5"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62D2482C" w14:textId="77777777" w:rsidR="00B02C76" w:rsidRPr="00B02C76" w:rsidRDefault="00B02C76" w:rsidP="00B02C76">
      <w:pPr>
        <w:rPr>
          <w:sz w:val="24"/>
        </w:rPr>
      </w:pPr>
      <w:r w:rsidRPr="00B02C76">
        <w:rPr>
          <w:sz w:val="24"/>
        </w:rPr>
        <w:t xml:space="preserve">            else {</w:t>
      </w:r>
    </w:p>
    <w:p w14:paraId="3827B9D2" w14:textId="77777777" w:rsidR="00B02C76" w:rsidRPr="00B02C76" w:rsidRDefault="00B02C76" w:rsidP="00B02C76">
      <w:pPr>
        <w:rPr>
          <w:sz w:val="24"/>
        </w:rPr>
      </w:pPr>
      <w:r w:rsidRPr="00B02C76">
        <w:rPr>
          <w:sz w:val="24"/>
        </w:rPr>
        <w:t xml:space="preserve">                if (InsertArc(G, i91, i92) == ERROR) { printf("</w:t>
      </w:r>
      <w:r w:rsidRPr="00B02C76">
        <w:rPr>
          <w:sz w:val="24"/>
        </w:rPr>
        <w:t>插入失败</w:t>
      </w:r>
      <w:r w:rsidRPr="00B02C76">
        <w:rPr>
          <w:sz w:val="24"/>
        </w:rPr>
        <w:t>\n"); }</w:t>
      </w:r>
    </w:p>
    <w:p w14:paraId="67106E1A" w14:textId="77777777" w:rsidR="00B02C76" w:rsidRPr="00B02C76" w:rsidRDefault="00B02C76" w:rsidP="00B02C76">
      <w:pPr>
        <w:rPr>
          <w:sz w:val="24"/>
        </w:rPr>
      </w:pPr>
      <w:r w:rsidRPr="00B02C76">
        <w:rPr>
          <w:sz w:val="24"/>
        </w:rPr>
        <w:t xml:space="preserve">                else { printf("</w:t>
      </w:r>
      <w:r w:rsidRPr="00B02C76">
        <w:rPr>
          <w:sz w:val="24"/>
        </w:rPr>
        <w:t>插入成功</w:t>
      </w:r>
      <w:r w:rsidRPr="00B02C76">
        <w:rPr>
          <w:sz w:val="24"/>
        </w:rPr>
        <w:t>\n"); }</w:t>
      </w:r>
    </w:p>
    <w:p w14:paraId="7C5CB9DA" w14:textId="77777777" w:rsidR="00B02C76" w:rsidRPr="00B02C76" w:rsidRDefault="00B02C76" w:rsidP="00B02C76">
      <w:pPr>
        <w:rPr>
          <w:sz w:val="24"/>
        </w:rPr>
      </w:pPr>
      <w:r w:rsidRPr="00B02C76">
        <w:rPr>
          <w:sz w:val="24"/>
        </w:rPr>
        <w:t xml:space="preserve">            }</w:t>
      </w:r>
    </w:p>
    <w:p w14:paraId="0C52DB4E" w14:textId="77777777" w:rsidR="00B02C76" w:rsidRPr="00B02C76" w:rsidRDefault="00B02C76" w:rsidP="00B02C76">
      <w:pPr>
        <w:rPr>
          <w:sz w:val="24"/>
        </w:rPr>
      </w:pPr>
      <w:r w:rsidRPr="00B02C76">
        <w:rPr>
          <w:sz w:val="24"/>
        </w:rPr>
        <w:t xml:space="preserve">            getchar(); getchar(); break;</w:t>
      </w:r>
    </w:p>
    <w:p w14:paraId="61B40398" w14:textId="77777777" w:rsidR="00B02C76" w:rsidRPr="00B02C76" w:rsidRDefault="00B02C76" w:rsidP="00B02C76">
      <w:pPr>
        <w:rPr>
          <w:sz w:val="24"/>
        </w:rPr>
      </w:pPr>
      <w:r w:rsidRPr="00B02C76">
        <w:rPr>
          <w:sz w:val="24"/>
        </w:rPr>
        <w:t xml:space="preserve">        case 10:</w:t>
      </w:r>
    </w:p>
    <w:p w14:paraId="51FACA44" w14:textId="77777777" w:rsidR="00B02C76" w:rsidRPr="00B02C76" w:rsidRDefault="00B02C76" w:rsidP="00B02C76">
      <w:pPr>
        <w:rPr>
          <w:sz w:val="24"/>
        </w:rPr>
      </w:pPr>
      <w:r w:rsidRPr="00B02C76">
        <w:rPr>
          <w:sz w:val="24"/>
        </w:rPr>
        <w:t xml:space="preserve">            int i101, i102;</w:t>
      </w:r>
    </w:p>
    <w:p w14:paraId="1D2E69B3" w14:textId="77777777" w:rsidR="00B02C76" w:rsidRPr="00B02C76" w:rsidRDefault="00B02C76" w:rsidP="00B02C76">
      <w:pPr>
        <w:rPr>
          <w:sz w:val="24"/>
        </w:rPr>
      </w:pPr>
      <w:r w:rsidRPr="00B02C76">
        <w:rPr>
          <w:sz w:val="24"/>
        </w:rPr>
        <w:t xml:space="preserve">            printf("</w:t>
      </w:r>
      <w:r w:rsidRPr="00B02C76">
        <w:rPr>
          <w:sz w:val="24"/>
        </w:rPr>
        <w:t>请输入要删除弧的两个顶点</w:t>
      </w:r>
      <w:r w:rsidRPr="00B02C76">
        <w:rPr>
          <w:sz w:val="24"/>
        </w:rPr>
        <w:t>:\n");</w:t>
      </w:r>
    </w:p>
    <w:p w14:paraId="1899A716" w14:textId="77777777" w:rsidR="00B02C76" w:rsidRPr="00B02C76" w:rsidRDefault="00B02C76" w:rsidP="00B02C76">
      <w:pPr>
        <w:rPr>
          <w:sz w:val="24"/>
        </w:rPr>
      </w:pPr>
      <w:r w:rsidRPr="00B02C76">
        <w:rPr>
          <w:sz w:val="24"/>
        </w:rPr>
        <w:t xml:space="preserve">            scanf("%d%d", &amp;i101, &amp;i102);</w:t>
      </w:r>
    </w:p>
    <w:p w14:paraId="59ABAD2A"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2A1F0A9D" w14:textId="77777777" w:rsidR="00B02C76" w:rsidRPr="00B02C76" w:rsidRDefault="00B02C76" w:rsidP="00B02C76">
      <w:pPr>
        <w:rPr>
          <w:sz w:val="24"/>
        </w:rPr>
      </w:pPr>
      <w:r w:rsidRPr="00B02C76">
        <w:rPr>
          <w:sz w:val="24"/>
        </w:rPr>
        <w:t xml:space="preserve">            else {</w:t>
      </w:r>
    </w:p>
    <w:p w14:paraId="03E6E129" w14:textId="77777777" w:rsidR="00B02C76" w:rsidRPr="00B02C76" w:rsidRDefault="00B02C76" w:rsidP="00B02C76">
      <w:pPr>
        <w:rPr>
          <w:sz w:val="24"/>
        </w:rPr>
      </w:pPr>
      <w:r w:rsidRPr="00B02C76">
        <w:rPr>
          <w:sz w:val="24"/>
        </w:rPr>
        <w:t xml:space="preserve">                if (DeleteArc(G, i101, i102) == ERROR) { printf("</w:t>
      </w:r>
      <w:r w:rsidRPr="00B02C76">
        <w:rPr>
          <w:sz w:val="24"/>
        </w:rPr>
        <w:t>删除失败</w:t>
      </w:r>
      <w:r w:rsidRPr="00B02C76">
        <w:rPr>
          <w:sz w:val="24"/>
        </w:rPr>
        <w:t>\n"); }</w:t>
      </w:r>
    </w:p>
    <w:p w14:paraId="4B58973E" w14:textId="77777777" w:rsidR="00B02C76" w:rsidRPr="00B02C76" w:rsidRDefault="00B02C76" w:rsidP="00B02C76">
      <w:pPr>
        <w:rPr>
          <w:sz w:val="24"/>
        </w:rPr>
      </w:pPr>
      <w:r w:rsidRPr="00B02C76">
        <w:rPr>
          <w:sz w:val="24"/>
        </w:rPr>
        <w:t xml:space="preserve">                else { printf("</w:t>
      </w:r>
      <w:r w:rsidRPr="00B02C76">
        <w:rPr>
          <w:sz w:val="24"/>
        </w:rPr>
        <w:t>删除成功</w:t>
      </w:r>
      <w:r w:rsidRPr="00B02C76">
        <w:rPr>
          <w:sz w:val="24"/>
        </w:rPr>
        <w:t>\n"); }</w:t>
      </w:r>
    </w:p>
    <w:p w14:paraId="20AF0BF4" w14:textId="77777777" w:rsidR="00B02C76" w:rsidRPr="00B02C76" w:rsidRDefault="00B02C76" w:rsidP="00B02C76">
      <w:pPr>
        <w:rPr>
          <w:sz w:val="24"/>
        </w:rPr>
      </w:pPr>
      <w:r w:rsidRPr="00B02C76">
        <w:rPr>
          <w:sz w:val="24"/>
        </w:rPr>
        <w:t xml:space="preserve">            }</w:t>
      </w:r>
    </w:p>
    <w:p w14:paraId="766A4EBA" w14:textId="77777777" w:rsidR="00B02C76" w:rsidRPr="00B02C76" w:rsidRDefault="00B02C76" w:rsidP="00B02C76">
      <w:pPr>
        <w:rPr>
          <w:sz w:val="24"/>
        </w:rPr>
      </w:pPr>
      <w:r w:rsidRPr="00B02C76">
        <w:rPr>
          <w:sz w:val="24"/>
        </w:rPr>
        <w:t xml:space="preserve">            getchar(); getchar(); break;</w:t>
      </w:r>
    </w:p>
    <w:p w14:paraId="675B3386" w14:textId="77777777" w:rsidR="00B02C76" w:rsidRPr="00B02C76" w:rsidRDefault="00B02C76" w:rsidP="00B02C76">
      <w:pPr>
        <w:rPr>
          <w:sz w:val="24"/>
        </w:rPr>
      </w:pPr>
      <w:r w:rsidRPr="00B02C76">
        <w:rPr>
          <w:sz w:val="24"/>
        </w:rPr>
        <w:t xml:space="preserve">        case 11:</w:t>
      </w:r>
    </w:p>
    <w:p w14:paraId="30D4828F"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63A16A7C" w14:textId="77777777" w:rsidR="00B02C76" w:rsidRPr="00B02C76" w:rsidRDefault="00B02C76" w:rsidP="00B02C76">
      <w:pPr>
        <w:rPr>
          <w:sz w:val="24"/>
        </w:rPr>
      </w:pPr>
      <w:r w:rsidRPr="00B02C76">
        <w:rPr>
          <w:sz w:val="24"/>
        </w:rPr>
        <w:t xml:space="preserve">            else {</w:t>
      </w:r>
    </w:p>
    <w:p w14:paraId="427EFC46" w14:textId="77777777" w:rsidR="00B02C76" w:rsidRPr="00B02C76" w:rsidRDefault="00B02C76" w:rsidP="00B02C76">
      <w:pPr>
        <w:rPr>
          <w:sz w:val="24"/>
        </w:rPr>
      </w:pPr>
      <w:r w:rsidRPr="00B02C76">
        <w:rPr>
          <w:sz w:val="24"/>
        </w:rPr>
        <w:t xml:space="preserve">                printf("</w:t>
      </w:r>
      <w:r w:rsidRPr="00B02C76">
        <w:rPr>
          <w:sz w:val="24"/>
        </w:rPr>
        <w:t>深度优先搜索遍历如下</w:t>
      </w:r>
      <w:r w:rsidRPr="00B02C76">
        <w:rPr>
          <w:sz w:val="24"/>
        </w:rPr>
        <w:t>:\n");</w:t>
      </w:r>
    </w:p>
    <w:p w14:paraId="1CA0F27B" w14:textId="77777777" w:rsidR="00B02C76" w:rsidRPr="00B02C76" w:rsidRDefault="00B02C76" w:rsidP="00B02C76">
      <w:pPr>
        <w:rPr>
          <w:sz w:val="24"/>
        </w:rPr>
      </w:pPr>
      <w:r w:rsidRPr="00B02C76">
        <w:rPr>
          <w:sz w:val="24"/>
        </w:rPr>
        <w:t xml:space="preserve">                DFSTraverse(G, visit);</w:t>
      </w:r>
    </w:p>
    <w:p w14:paraId="6583257C" w14:textId="77777777" w:rsidR="00B02C76" w:rsidRPr="00B02C76" w:rsidRDefault="00B02C76" w:rsidP="00B02C76">
      <w:pPr>
        <w:rPr>
          <w:sz w:val="24"/>
        </w:rPr>
      </w:pPr>
      <w:r w:rsidRPr="00B02C76">
        <w:rPr>
          <w:sz w:val="24"/>
        </w:rPr>
        <w:lastRenderedPageBreak/>
        <w:t xml:space="preserve">            }</w:t>
      </w:r>
    </w:p>
    <w:p w14:paraId="7341E6DA" w14:textId="77777777" w:rsidR="00B02C76" w:rsidRPr="00B02C76" w:rsidRDefault="00B02C76" w:rsidP="00B02C76">
      <w:pPr>
        <w:rPr>
          <w:sz w:val="24"/>
        </w:rPr>
      </w:pPr>
      <w:r w:rsidRPr="00B02C76">
        <w:rPr>
          <w:sz w:val="24"/>
        </w:rPr>
        <w:t xml:space="preserve">            getchar(); getchar(); break;</w:t>
      </w:r>
    </w:p>
    <w:p w14:paraId="42422D1C" w14:textId="77777777" w:rsidR="00B02C76" w:rsidRPr="00B02C76" w:rsidRDefault="00B02C76" w:rsidP="00B02C76">
      <w:pPr>
        <w:rPr>
          <w:sz w:val="24"/>
        </w:rPr>
      </w:pPr>
      <w:r w:rsidRPr="00B02C76">
        <w:rPr>
          <w:sz w:val="24"/>
        </w:rPr>
        <w:t xml:space="preserve">        case 12:</w:t>
      </w:r>
    </w:p>
    <w:p w14:paraId="7FC96502"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6C34F5C2" w14:textId="77777777" w:rsidR="00B02C76" w:rsidRPr="00B02C76" w:rsidRDefault="00B02C76" w:rsidP="00B02C76">
      <w:pPr>
        <w:rPr>
          <w:sz w:val="24"/>
        </w:rPr>
      </w:pPr>
      <w:r w:rsidRPr="00B02C76">
        <w:rPr>
          <w:sz w:val="24"/>
        </w:rPr>
        <w:t xml:space="preserve">            else {</w:t>
      </w:r>
    </w:p>
    <w:p w14:paraId="46C51361" w14:textId="77777777" w:rsidR="00B02C76" w:rsidRPr="00B02C76" w:rsidRDefault="00B02C76" w:rsidP="00B02C76">
      <w:pPr>
        <w:rPr>
          <w:sz w:val="24"/>
        </w:rPr>
      </w:pPr>
      <w:r w:rsidRPr="00B02C76">
        <w:rPr>
          <w:sz w:val="24"/>
        </w:rPr>
        <w:t xml:space="preserve">                printf("</w:t>
      </w:r>
      <w:r w:rsidRPr="00B02C76">
        <w:rPr>
          <w:sz w:val="24"/>
        </w:rPr>
        <w:t>广度优先搜索遍历如下</w:t>
      </w:r>
      <w:r w:rsidRPr="00B02C76">
        <w:rPr>
          <w:sz w:val="24"/>
        </w:rPr>
        <w:t>:\n");</w:t>
      </w:r>
    </w:p>
    <w:p w14:paraId="11854C7A" w14:textId="77777777" w:rsidR="00B02C76" w:rsidRPr="00B02C76" w:rsidRDefault="00B02C76" w:rsidP="00B02C76">
      <w:pPr>
        <w:rPr>
          <w:sz w:val="24"/>
        </w:rPr>
      </w:pPr>
      <w:r w:rsidRPr="00B02C76">
        <w:rPr>
          <w:sz w:val="24"/>
        </w:rPr>
        <w:t xml:space="preserve">                BFSTraverse(G, visit);</w:t>
      </w:r>
    </w:p>
    <w:p w14:paraId="41D3AECD" w14:textId="77777777" w:rsidR="00B02C76" w:rsidRPr="00B02C76" w:rsidRDefault="00B02C76" w:rsidP="00B02C76">
      <w:pPr>
        <w:rPr>
          <w:sz w:val="24"/>
        </w:rPr>
      </w:pPr>
      <w:r w:rsidRPr="00B02C76">
        <w:rPr>
          <w:sz w:val="24"/>
        </w:rPr>
        <w:t xml:space="preserve">            }</w:t>
      </w:r>
    </w:p>
    <w:p w14:paraId="70E5B713" w14:textId="77777777" w:rsidR="00B02C76" w:rsidRPr="00B02C76" w:rsidRDefault="00B02C76" w:rsidP="00B02C76">
      <w:pPr>
        <w:rPr>
          <w:sz w:val="24"/>
        </w:rPr>
      </w:pPr>
      <w:r w:rsidRPr="00B02C76">
        <w:rPr>
          <w:sz w:val="24"/>
        </w:rPr>
        <w:t xml:space="preserve">            getchar(); getchar(); break;</w:t>
      </w:r>
    </w:p>
    <w:p w14:paraId="37AD547B" w14:textId="77777777" w:rsidR="00B02C76" w:rsidRPr="00B02C76" w:rsidRDefault="00B02C76" w:rsidP="00B02C76">
      <w:pPr>
        <w:rPr>
          <w:sz w:val="24"/>
        </w:rPr>
      </w:pPr>
      <w:r w:rsidRPr="00B02C76">
        <w:rPr>
          <w:sz w:val="24"/>
        </w:rPr>
        <w:t xml:space="preserve">        case 13:</w:t>
      </w:r>
    </w:p>
    <w:p w14:paraId="0F8EC0D6" w14:textId="77777777" w:rsidR="00B02C76" w:rsidRPr="00B02C76" w:rsidRDefault="00B02C76" w:rsidP="00B02C76">
      <w:pPr>
        <w:rPr>
          <w:sz w:val="24"/>
        </w:rPr>
      </w:pPr>
      <w:r w:rsidRPr="00B02C76">
        <w:rPr>
          <w:sz w:val="24"/>
        </w:rPr>
        <w:t xml:space="preserve">            printf("</w:t>
      </w:r>
      <w:r w:rsidRPr="00B02C76">
        <w:rPr>
          <w:sz w:val="24"/>
        </w:rPr>
        <w:t>请输入文件名称：</w:t>
      </w:r>
      <w:r w:rsidRPr="00B02C76">
        <w:rPr>
          <w:sz w:val="24"/>
        </w:rPr>
        <w:t>"); scanf("%s", filename);</w:t>
      </w:r>
    </w:p>
    <w:p w14:paraId="72889686" w14:textId="77777777" w:rsidR="00B02C76" w:rsidRPr="00B02C76" w:rsidRDefault="00B02C76" w:rsidP="00B02C76">
      <w:pPr>
        <w:rPr>
          <w:sz w:val="24"/>
        </w:rPr>
      </w:pPr>
      <w:r w:rsidRPr="00B02C76">
        <w:rPr>
          <w:sz w:val="24"/>
        </w:rPr>
        <w:t xml:space="preserve">            if (!G.vexnum) { printf("</w:t>
      </w:r>
      <w:r w:rsidRPr="00B02C76">
        <w:rPr>
          <w:sz w:val="24"/>
        </w:rPr>
        <w:t>图不存在</w:t>
      </w:r>
      <w:r w:rsidRPr="00B02C76">
        <w:rPr>
          <w:sz w:val="24"/>
        </w:rPr>
        <w:t>\n"); }</w:t>
      </w:r>
    </w:p>
    <w:p w14:paraId="7D038923" w14:textId="77777777" w:rsidR="00B02C76" w:rsidRPr="00B02C76" w:rsidRDefault="00B02C76" w:rsidP="00B02C76">
      <w:pPr>
        <w:rPr>
          <w:sz w:val="24"/>
        </w:rPr>
      </w:pPr>
      <w:r w:rsidRPr="00B02C76">
        <w:rPr>
          <w:sz w:val="24"/>
        </w:rPr>
        <w:t xml:space="preserve">            else {</w:t>
      </w:r>
    </w:p>
    <w:p w14:paraId="0BB10AAA" w14:textId="77777777" w:rsidR="00B02C76" w:rsidRPr="00B02C76" w:rsidRDefault="00B02C76" w:rsidP="00B02C76">
      <w:pPr>
        <w:rPr>
          <w:sz w:val="24"/>
        </w:rPr>
      </w:pPr>
      <w:r w:rsidRPr="00B02C76">
        <w:rPr>
          <w:sz w:val="24"/>
        </w:rPr>
        <w:t xml:space="preserve">                if (SaveGraph(G, filename) == ERROR) { printf("</w:t>
      </w:r>
      <w:r w:rsidRPr="00B02C76">
        <w:rPr>
          <w:sz w:val="24"/>
        </w:rPr>
        <w:t>文件写入失败</w:t>
      </w:r>
      <w:r w:rsidRPr="00B02C76">
        <w:rPr>
          <w:sz w:val="24"/>
        </w:rPr>
        <w:t>\n"); }</w:t>
      </w:r>
    </w:p>
    <w:p w14:paraId="21F2D47B" w14:textId="77777777" w:rsidR="00B02C76" w:rsidRPr="00B02C76" w:rsidRDefault="00B02C76" w:rsidP="00B02C76">
      <w:pPr>
        <w:rPr>
          <w:sz w:val="24"/>
        </w:rPr>
      </w:pPr>
      <w:r w:rsidRPr="00B02C76">
        <w:rPr>
          <w:sz w:val="24"/>
        </w:rPr>
        <w:t xml:space="preserve">                else { printf("</w:t>
      </w:r>
      <w:r w:rsidRPr="00B02C76">
        <w:rPr>
          <w:sz w:val="24"/>
        </w:rPr>
        <w:t>图已写入文件</w:t>
      </w:r>
      <w:r w:rsidRPr="00B02C76">
        <w:rPr>
          <w:sz w:val="24"/>
        </w:rPr>
        <w:t>\n"); }</w:t>
      </w:r>
    </w:p>
    <w:p w14:paraId="7BCE396A" w14:textId="77777777" w:rsidR="00B02C76" w:rsidRPr="00B02C76" w:rsidRDefault="00B02C76" w:rsidP="00B02C76">
      <w:pPr>
        <w:rPr>
          <w:sz w:val="24"/>
        </w:rPr>
      </w:pPr>
      <w:r w:rsidRPr="00B02C76">
        <w:rPr>
          <w:sz w:val="24"/>
        </w:rPr>
        <w:t xml:space="preserve">            }</w:t>
      </w:r>
    </w:p>
    <w:p w14:paraId="317D8355" w14:textId="77777777" w:rsidR="00B02C76" w:rsidRPr="00B02C76" w:rsidRDefault="00B02C76" w:rsidP="00B02C76">
      <w:pPr>
        <w:rPr>
          <w:sz w:val="24"/>
        </w:rPr>
      </w:pPr>
      <w:r w:rsidRPr="00B02C76">
        <w:rPr>
          <w:sz w:val="24"/>
        </w:rPr>
        <w:t xml:space="preserve">            getchar(); getchar(); break;</w:t>
      </w:r>
    </w:p>
    <w:p w14:paraId="3724160B" w14:textId="77777777" w:rsidR="00B02C76" w:rsidRPr="00B02C76" w:rsidRDefault="00B02C76" w:rsidP="00B02C76">
      <w:pPr>
        <w:rPr>
          <w:sz w:val="24"/>
        </w:rPr>
      </w:pPr>
      <w:r w:rsidRPr="00B02C76">
        <w:rPr>
          <w:sz w:val="24"/>
        </w:rPr>
        <w:t xml:space="preserve">        case 14:</w:t>
      </w:r>
    </w:p>
    <w:p w14:paraId="7E6E6661" w14:textId="77777777" w:rsidR="00B02C76" w:rsidRPr="00B02C76" w:rsidRDefault="00B02C76" w:rsidP="00B02C76">
      <w:pPr>
        <w:rPr>
          <w:sz w:val="24"/>
        </w:rPr>
      </w:pPr>
      <w:r w:rsidRPr="00B02C76">
        <w:rPr>
          <w:sz w:val="24"/>
        </w:rPr>
        <w:t xml:space="preserve">            printf("</w:t>
      </w:r>
      <w:r w:rsidRPr="00B02C76">
        <w:rPr>
          <w:sz w:val="24"/>
        </w:rPr>
        <w:t>请输入文件名称：</w:t>
      </w:r>
      <w:r w:rsidRPr="00B02C76">
        <w:rPr>
          <w:sz w:val="24"/>
        </w:rPr>
        <w:t>"); scanf("%s", filename);</w:t>
      </w:r>
    </w:p>
    <w:p w14:paraId="6C5A94E4" w14:textId="77777777" w:rsidR="00B02C76" w:rsidRPr="00B02C76" w:rsidRDefault="00B02C76" w:rsidP="00B02C76">
      <w:pPr>
        <w:rPr>
          <w:sz w:val="24"/>
        </w:rPr>
      </w:pPr>
      <w:r w:rsidRPr="00B02C76">
        <w:rPr>
          <w:sz w:val="24"/>
        </w:rPr>
        <w:t xml:space="preserve">            if (G.vexnum) { printf("</w:t>
      </w:r>
      <w:r w:rsidRPr="00B02C76">
        <w:rPr>
          <w:sz w:val="24"/>
        </w:rPr>
        <w:t>图已存在</w:t>
      </w:r>
      <w:r w:rsidRPr="00B02C76">
        <w:rPr>
          <w:sz w:val="24"/>
        </w:rPr>
        <w:t>\n"); }</w:t>
      </w:r>
    </w:p>
    <w:p w14:paraId="6A0EE031" w14:textId="77777777" w:rsidR="00B02C76" w:rsidRPr="00B02C76" w:rsidRDefault="00B02C76" w:rsidP="00B02C76">
      <w:pPr>
        <w:rPr>
          <w:sz w:val="24"/>
        </w:rPr>
      </w:pPr>
      <w:r w:rsidRPr="00B02C76">
        <w:rPr>
          <w:sz w:val="24"/>
        </w:rPr>
        <w:t xml:space="preserve">            else {</w:t>
      </w:r>
    </w:p>
    <w:p w14:paraId="57BBB142" w14:textId="77777777" w:rsidR="00B02C76" w:rsidRPr="00B02C76" w:rsidRDefault="00B02C76" w:rsidP="00B02C76">
      <w:pPr>
        <w:rPr>
          <w:sz w:val="24"/>
        </w:rPr>
      </w:pPr>
      <w:r w:rsidRPr="00B02C76">
        <w:rPr>
          <w:sz w:val="24"/>
        </w:rPr>
        <w:t xml:space="preserve">                if (LoadGraph(G, filename) == ERROR) { printf("</w:t>
      </w:r>
      <w:r w:rsidRPr="00B02C76">
        <w:rPr>
          <w:sz w:val="24"/>
        </w:rPr>
        <w:t>文件读取失败</w:t>
      </w:r>
      <w:r w:rsidRPr="00B02C76">
        <w:rPr>
          <w:sz w:val="24"/>
        </w:rPr>
        <w:t>\n"); }</w:t>
      </w:r>
    </w:p>
    <w:p w14:paraId="568C1BAC" w14:textId="77777777" w:rsidR="00B02C76" w:rsidRPr="00B02C76" w:rsidRDefault="00B02C76" w:rsidP="00B02C76">
      <w:pPr>
        <w:rPr>
          <w:sz w:val="24"/>
        </w:rPr>
      </w:pPr>
      <w:r w:rsidRPr="00B02C76">
        <w:rPr>
          <w:sz w:val="24"/>
        </w:rPr>
        <w:t xml:space="preserve">                else { printf("</w:t>
      </w:r>
      <w:r w:rsidRPr="00B02C76">
        <w:rPr>
          <w:sz w:val="24"/>
        </w:rPr>
        <w:t>图已读取文件</w:t>
      </w:r>
      <w:r w:rsidRPr="00B02C76">
        <w:rPr>
          <w:sz w:val="24"/>
        </w:rPr>
        <w:t>\n"); }</w:t>
      </w:r>
    </w:p>
    <w:p w14:paraId="580E8880" w14:textId="77777777" w:rsidR="00B02C76" w:rsidRPr="00B02C76" w:rsidRDefault="00B02C76" w:rsidP="00B02C76">
      <w:pPr>
        <w:rPr>
          <w:sz w:val="24"/>
        </w:rPr>
      </w:pPr>
      <w:r w:rsidRPr="00B02C76">
        <w:rPr>
          <w:sz w:val="24"/>
        </w:rPr>
        <w:t xml:space="preserve">            }</w:t>
      </w:r>
    </w:p>
    <w:p w14:paraId="4097695F" w14:textId="77777777" w:rsidR="00B02C76" w:rsidRPr="00B02C76" w:rsidRDefault="00B02C76" w:rsidP="00B02C76">
      <w:pPr>
        <w:rPr>
          <w:sz w:val="24"/>
        </w:rPr>
      </w:pPr>
      <w:r w:rsidRPr="00B02C76">
        <w:rPr>
          <w:sz w:val="24"/>
        </w:rPr>
        <w:t xml:space="preserve">            getchar(); getchar(); break;</w:t>
      </w:r>
    </w:p>
    <w:p w14:paraId="0BB2374F" w14:textId="77777777" w:rsidR="00B02C76" w:rsidRPr="00B02C76" w:rsidRDefault="00B02C76" w:rsidP="00B02C76">
      <w:pPr>
        <w:rPr>
          <w:sz w:val="24"/>
        </w:rPr>
      </w:pPr>
      <w:r w:rsidRPr="00B02C76">
        <w:rPr>
          <w:sz w:val="24"/>
        </w:rPr>
        <w:t>//</w:t>
      </w:r>
      <w:r w:rsidRPr="00B02C76">
        <w:rPr>
          <w:sz w:val="24"/>
        </w:rPr>
        <w:t>以下为对图集合的操作</w:t>
      </w:r>
    </w:p>
    <w:p w14:paraId="4F00845A" w14:textId="77777777" w:rsidR="00B02C76" w:rsidRPr="00B02C76" w:rsidRDefault="00B02C76" w:rsidP="00B02C76">
      <w:pPr>
        <w:rPr>
          <w:sz w:val="24"/>
        </w:rPr>
      </w:pPr>
      <w:r w:rsidRPr="00B02C76">
        <w:rPr>
          <w:sz w:val="24"/>
        </w:rPr>
        <w:t xml:space="preserve">        case 15:</w:t>
      </w:r>
    </w:p>
    <w:p w14:paraId="61E24271" w14:textId="77777777" w:rsidR="00B02C76" w:rsidRPr="00B02C76" w:rsidRDefault="00B02C76" w:rsidP="00B02C76">
      <w:pPr>
        <w:rPr>
          <w:sz w:val="24"/>
        </w:rPr>
      </w:pPr>
      <w:r w:rsidRPr="00B02C76">
        <w:rPr>
          <w:sz w:val="24"/>
        </w:rPr>
        <w:t xml:space="preserve">            char newgraname[30];</w:t>
      </w:r>
    </w:p>
    <w:p w14:paraId="401BC969" w14:textId="77777777" w:rsidR="00B02C76" w:rsidRPr="00B02C76" w:rsidRDefault="00B02C76" w:rsidP="00B02C76">
      <w:pPr>
        <w:rPr>
          <w:sz w:val="24"/>
        </w:rPr>
      </w:pPr>
      <w:r w:rsidRPr="00B02C76">
        <w:rPr>
          <w:sz w:val="24"/>
        </w:rPr>
        <w:t xml:space="preserve">            int i15 , flag15;</w:t>
      </w:r>
    </w:p>
    <w:p w14:paraId="050A8B41" w14:textId="77777777" w:rsidR="00B02C76" w:rsidRPr="00B02C76" w:rsidRDefault="00B02C76" w:rsidP="00B02C76">
      <w:pPr>
        <w:rPr>
          <w:sz w:val="24"/>
        </w:rPr>
      </w:pPr>
      <w:r w:rsidRPr="00B02C76">
        <w:rPr>
          <w:sz w:val="24"/>
        </w:rPr>
        <w:t xml:space="preserve">            i15 = 0;</w:t>
      </w:r>
    </w:p>
    <w:p w14:paraId="008CE262" w14:textId="77777777" w:rsidR="00B02C76" w:rsidRPr="00B02C76" w:rsidRDefault="00B02C76" w:rsidP="00B02C76">
      <w:pPr>
        <w:rPr>
          <w:sz w:val="24"/>
        </w:rPr>
      </w:pPr>
      <w:r w:rsidRPr="00B02C76">
        <w:rPr>
          <w:sz w:val="24"/>
        </w:rPr>
        <w:t xml:space="preserve">            memset(V, 0, sizeof(V));</w:t>
      </w:r>
    </w:p>
    <w:p w14:paraId="37D56BB2" w14:textId="77777777" w:rsidR="00B02C76" w:rsidRPr="00B02C76" w:rsidRDefault="00B02C76" w:rsidP="00B02C76">
      <w:pPr>
        <w:rPr>
          <w:sz w:val="24"/>
        </w:rPr>
      </w:pPr>
      <w:r w:rsidRPr="00B02C76">
        <w:rPr>
          <w:sz w:val="24"/>
        </w:rPr>
        <w:t xml:space="preserve">            memset(VR, 0, sizeof(VR));</w:t>
      </w:r>
    </w:p>
    <w:p w14:paraId="119157F2" w14:textId="77777777" w:rsidR="00B02C76" w:rsidRPr="00B02C76" w:rsidRDefault="00B02C76" w:rsidP="00B02C76">
      <w:pPr>
        <w:rPr>
          <w:sz w:val="24"/>
        </w:rPr>
      </w:pPr>
      <w:r w:rsidRPr="00B02C76">
        <w:rPr>
          <w:sz w:val="24"/>
        </w:rPr>
        <w:t xml:space="preserve">            memset(keyword, 0, sizeof(keyword));</w:t>
      </w:r>
    </w:p>
    <w:p w14:paraId="0FE79A69" w14:textId="77777777" w:rsidR="00B02C76" w:rsidRPr="00B02C76" w:rsidRDefault="00B02C76" w:rsidP="00B02C76">
      <w:pPr>
        <w:rPr>
          <w:sz w:val="24"/>
        </w:rPr>
      </w:pPr>
      <w:r w:rsidRPr="00B02C76">
        <w:rPr>
          <w:sz w:val="24"/>
        </w:rPr>
        <w:t xml:space="preserve">            printf("</w:t>
      </w:r>
      <w:r w:rsidRPr="00B02C76">
        <w:rPr>
          <w:sz w:val="24"/>
        </w:rPr>
        <w:t>请输入新图的名称：</w:t>
      </w:r>
      <w:r w:rsidRPr="00B02C76">
        <w:rPr>
          <w:sz w:val="24"/>
        </w:rPr>
        <w:t>");</w:t>
      </w:r>
    </w:p>
    <w:p w14:paraId="431B6A2A" w14:textId="77777777" w:rsidR="00B02C76" w:rsidRPr="00B02C76" w:rsidRDefault="00B02C76" w:rsidP="00B02C76">
      <w:pPr>
        <w:rPr>
          <w:sz w:val="24"/>
        </w:rPr>
      </w:pPr>
      <w:r w:rsidRPr="00B02C76">
        <w:rPr>
          <w:sz w:val="24"/>
        </w:rPr>
        <w:t xml:space="preserve">            scanf("%s", newgraname);</w:t>
      </w:r>
    </w:p>
    <w:p w14:paraId="0DC493B2" w14:textId="77777777" w:rsidR="00B02C76" w:rsidRPr="00B02C76" w:rsidRDefault="00B02C76" w:rsidP="00B02C76">
      <w:pPr>
        <w:rPr>
          <w:sz w:val="24"/>
        </w:rPr>
      </w:pPr>
      <w:r w:rsidRPr="00B02C76">
        <w:rPr>
          <w:sz w:val="24"/>
        </w:rPr>
        <w:t xml:space="preserve">            printf("</w:t>
      </w:r>
      <w:r w:rsidRPr="00B02C76">
        <w:rPr>
          <w:sz w:val="24"/>
        </w:rPr>
        <w:t>请输入图的数据，如：</w:t>
      </w:r>
      <w:r w:rsidRPr="00B02C76">
        <w:rPr>
          <w:sz w:val="24"/>
        </w:rPr>
        <w:t xml:space="preserve">5 </w:t>
      </w:r>
      <w:r w:rsidRPr="00B02C76">
        <w:rPr>
          <w:sz w:val="24"/>
        </w:rPr>
        <w:t>线性表</w:t>
      </w:r>
      <w:r w:rsidRPr="00B02C76">
        <w:rPr>
          <w:sz w:val="24"/>
        </w:rPr>
        <w:t xml:space="preserve"> 8 </w:t>
      </w:r>
      <w:r w:rsidRPr="00B02C76">
        <w:rPr>
          <w:sz w:val="24"/>
        </w:rPr>
        <w:t>集合</w:t>
      </w:r>
      <w:r w:rsidRPr="00B02C76">
        <w:rPr>
          <w:sz w:val="24"/>
        </w:rPr>
        <w:t xml:space="preserve"> 7 </w:t>
      </w:r>
      <w:r w:rsidRPr="00B02C76">
        <w:rPr>
          <w:sz w:val="24"/>
        </w:rPr>
        <w:t>二叉树</w:t>
      </w:r>
      <w:r w:rsidRPr="00B02C76">
        <w:rPr>
          <w:sz w:val="24"/>
        </w:rPr>
        <w:t xml:space="preserve"> 6 </w:t>
      </w:r>
      <w:r w:rsidRPr="00B02C76">
        <w:rPr>
          <w:sz w:val="24"/>
        </w:rPr>
        <w:t>无向图</w:t>
      </w:r>
      <w:r w:rsidRPr="00B02C76">
        <w:rPr>
          <w:sz w:val="24"/>
        </w:rPr>
        <w:t xml:space="preserve"> -1 nil  5 6  5 7 6 7 7 8 -1 -1\n");</w:t>
      </w:r>
    </w:p>
    <w:p w14:paraId="4962BD40" w14:textId="77777777" w:rsidR="00B02C76" w:rsidRPr="00B02C76" w:rsidRDefault="00B02C76" w:rsidP="00B02C76">
      <w:pPr>
        <w:rPr>
          <w:sz w:val="24"/>
        </w:rPr>
      </w:pPr>
      <w:r w:rsidRPr="00B02C76">
        <w:rPr>
          <w:sz w:val="24"/>
        </w:rPr>
        <w:t xml:space="preserve">            do {</w:t>
      </w:r>
    </w:p>
    <w:p w14:paraId="6C0312D2" w14:textId="77777777" w:rsidR="00B02C76" w:rsidRPr="00B02C76" w:rsidRDefault="00B02C76" w:rsidP="00B02C76">
      <w:pPr>
        <w:rPr>
          <w:sz w:val="24"/>
        </w:rPr>
      </w:pPr>
      <w:r w:rsidRPr="00B02C76">
        <w:rPr>
          <w:sz w:val="24"/>
        </w:rPr>
        <w:t xml:space="preserve">                scanf("%d%s", &amp;V[i15].key, V[i15].others);</w:t>
      </w:r>
    </w:p>
    <w:p w14:paraId="4CF5E292" w14:textId="77777777" w:rsidR="00B02C76" w:rsidRPr="00B02C76" w:rsidRDefault="00B02C76" w:rsidP="00B02C76">
      <w:pPr>
        <w:rPr>
          <w:sz w:val="24"/>
        </w:rPr>
      </w:pPr>
      <w:r w:rsidRPr="00B02C76">
        <w:rPr>
          <w:sz w:val="24"/>
        </w:rPr>
        <w:t xml:space="preserve">            } while (V[i15++].key != -1);</w:t>
      </w:r>
    </w:p>
    <w:p w14:paraId="1001E49E" w14:textId="77777777" w:rsidR="00B02C76" w:rsidRPr="00B02C76" w:rsidRDefault="00B02C76" w:rsidP="00B02C76">
      <w:pPr>
        <w:rPr>
          <w:sz w:val="24"/>
        </w:rPr>
      </w:pPr>
      <w:r w:rsidRPr="00B02C76">
        <w:rPr>
          <w:sz w:val="24"/>
        </w:rPr>
        <w:t xml:space="preserve">            i15 = 0;</w:t>
      </w:r>
    </w:p>
    <w:p w14:paraId="33AC3241" w14:textId="77777777" w:rsidR="00B02C76" w:rsidRPr="00B02C76" w:rsidRDefault="00B02C76" w:rsidP="00B02C76">
      <w:pPr>
        <w:rPr>
          <w:sz w:val="24"/>
        </w:rPr>
      </w:pPr>
      <w:r w:rsidRPr="00B02C76">
        <w:rPr>
          <w:sz w:val="24"/>
        </w:rPr>
        <w:t xml:space="preserve">            do {</w:t>
      </w:r>
    </w:p>
    <w:p w14:paraId="7010AB92" w14:textId="77777777" w:rsidR="00B02C76" w:rsidRPr="00B02C76" w:rsidRDefault="00B02C76" w:rsidP="00B02C76">
      <w:pPr>
        <w:rPr>
          <w:sz w:val="24"/>
        </w:rPr>
      </w:pPr>
      <w:r w:rsidRPr="00B02C76">
        <w:rPr>
          <w:sz w:val="24"/>
        </w:rPr>
        <w:lastRenderedPageBreak/>
        <w:t xml:space="preserve">                scanf("%d%d", &amp;VR[i15][0], &amp;VR[i15][1]);</w:t>
      </w:r>
    </w:p>
    <w:p w14:paraId="4A92F693" w14:textId="77777777" w:rsidR="00B02C76" w:rsidRPr="00B02C76" w:rsidRDefault="00B02C76" w:rsidP="00B02C76">
      <w:pPr>
        <w:rPr>
          <w:sz w:val="24"/>
        </w:rPr>
      </w:pPr>
      <w:r w:rsidRPr="00B02C76">
        <w:rPr>
          <w:sz w:val="24"/>
        </w:rPr>
        <w:t xml:space="preserve">            } while (VR[i15++][0] != -1);</w:t>
      </w:r>
    </w:p>
    <w:p w14:paraId="030A4D08" w14:textId="77777777" w:rsidR="00B02C76" w:rsidRPr="00B02C76" w:rsidRDefault="00B02C76" w:rsidP="00B02C76">
      <w:pPr>
        <w:rPr>
          <w:sz w:val="24"/>
        </w:rPr>
      </w:pPr>
      <w:r w:rsidRPr="00B02C76">
        <w:rPr>
          <w:sz w:val="24"/>
        </w:rPr>
        <w:t xml:space="preserve">            flag15 = AddGraph(Gras, newgraname);</w:t>
      </w:r>
    </w:p>
    <w:p w14:paraId="3D39E766" w14:textId="77777777" w:rsidR="00B02C76" w:rsidRPr="00B02C76" w:rsidRDefault="00B02C76" w:rsidP="00B02C76">
      <w:pPr>
        <w:rPr>
          <w:sz w:val="24"/>
        </w:rPr>
      </w:pPr>
      <w:r w:rsidRPr="00B02C76">
        <w:rPr>
          <w:sz w:val="24"/>
        </w:rPr>
        <w:t xml:space="preserve">            if (flag15 == ERROR) { printf("</w:t>
      </w:r>
      <w:r w:rsidRPr="00B02C76">
        <w:rPr>
          <w:sz w:val="24"/>
        </w:rPr>
        <w:t>输入数据错误，无法创建</w:t>
      </w:r>
      <w:r w:rsidRPr="00B02C76">
        <w:rPr>
          <w:sz w:val="24"/>
        </w:rPr>
        <w:t>\n"); }</w:t>
      </w:r>
    </w:p>
    <w:p w14:paraId="716F166F" w14:textId="77777777" w:rsidR="00B02C76" w:rsidRPr="00B02C76" w:rsidRDefault="00B02C76" w:rsidP="00B02C76">
      <w:pPr>
        <w:rPr>
          <w:sz w:val="24"/>
        </w:rPr>
      </w:pPr>
      <w:r w:rsidRPr="00B02C76">
        <w:rPr>
          <w:sz w:val="24"/>
        </w:rPr>
        <w:t xml:space="preserve">            else { printf("</w:t>
      </w:r>
      <w:r w:rsidRPr="00B02C76">
        <w:rPr>
          <w:sz w:val="24"/>
        </w:rPr>
        <w:t>图已创建成功</w:t>
      </w:r>
      <w:r w:rsidRPr="00B02C76">
        <w:rPr>
          <w:sz w:val="24"/>
        </w:rPr>
        <w:t>\n"); }</w:t>
      </w:r>
    </w:p>
    <w:p w14:paraId="4DBCA41F" w14:textId="77777777" w:rsidR="00B02C76" w:rsidRPr="00B02C76" w:rsidRDefault="00B02C76" w:rsidP="00B02C76">
      <w:pPr>
        <w:rPr>
          <w:sz w:val="24"/>
        </w:rPr>
      </w:pPr>
      <w:r w:rsidRPr="00B02C76">
        <w:rPr>
          <w:sz w:val="24"/>
        </w:rPr>
        <w:t xml:space="preserve">            getchar(); getchar(); break;</w:t>
      </w:r>
    </w:p>
    <w:p w14:paraId="58F12695" w14:textId="77777777" w:rsidR="00B02C76" w:rsidRPr="00B02C76" w:rsidRDefault="00B02C76" w:rsidP="00B02C76">
      <w:pPr>
        <w:rPr>
          <w:sz w:val="24"/>
        </w:rPr>
      </w:pPr>
      <w:r w:rsidRPr="00B02C76">
        <w:rPr>
          <w:sz w:val="24"/>
        </w:rPr>
        <w:t xml:space="preserve">        case 16:</w:t>
      </w:r>
    </w:p>
    <w:p w14:paraId="3661FC7E" w14:textId="77777777" w:rsidR="00B02C76" w:rsidRPr="00B02C76" w:rsidRDefault="00B02C76" w:rsidP="00B02C76">
      <w:pPr>
        <w:rPr>
          <w:sz w:val="24"/>
        </w:rPr>
      </w:pPr>
      <w:r w:rsidRPr="00B02C76">
        <w:rPr>
          <w:sz w:val="24"/>
        </w:rPr>
        <w:t xml:space="preserve">            char dename[30];</w:t>
      </w:r>
    </w:p>
    <w:p w14:paraId="682049DC" w14:textId="77777777" w:rsidR="00B02C76" w:rsidRPr="00B02C76" w:rsidRDefault="00B02C76" w:rsidP="00B02C76">
      <w:pPr>
        <w:rPr>
          <w:sz w:val="24"/>
        </w:rPr>
      </w:pPr>
      <w:r w:rsidRPr="00B02C76">
        <w:rPr>
          <w:sz w:val="24"/>
        </w:rPr>
        <w:t xml:space="preserve">            printf("</w:t>
      </w:r>
      <w:r w:rsidRPr="00B02C76">
        <w:rPr>
          <w:sz w:val="24"/>
        </w:rPr>
        <w:t>请输入需要删除的图的名称：</w:t>
      </w:r>
      <w:r w:rsidRPr="00B02C76">
        <w:rPr>
          <w:sz w:val="24"/>
        </w:rPr>
        <w:t>");</w:t>
      </w:r>
    </w:p>
    <w:p w14:paraId="39BE5FD4" w14:textId="77777777" w:rsidR="00B02C76" w:rsidRPr="00B02C76" w:rsidRDefault="00B02C76" w:rsidP="00B02C76">
      <w:pPr>
        <w:rPr>
          <w:sz w:val="24"/>
        </w:rPr>
      </w:pPr>
      <w:r w:rsidRPr="00B02C76">
        <w:rPr>
          <w:sz w:val="24"/>
        </w:rPr>
        <w:t xml:space="preserve">            scanf("%s", dename);</w:t>
      </w:r>
    </w:p>
    <w:p w14:paraId="576F18DD" w14:textId="77777777" w:rsidR="00B02C76" w:rsidRPr="00B02C76" w:rsidRDefault="00B02C76" w:rsidP="00B02C76">
      <w:pPr>
        <w:rPr>
          <w:sz w:val="24"/>
        </w:rPr>
      </w:pPr>
      <w:r w:rsidRPr="00B02C76">
        <w:rPr>
          <w:sz w:val="24"/>
        </w:rPr>
        <w:t xml:space="preserve">            if (RemoveGraph(Gras,dename) == ERROR) { printf("</w:t>
      </w:r>
      <w:r w:rsidRPr="00B02C76">
        <w:rPr>
          <w:sz w:val="24"/>
        </w:rPr>
        <w:t>删除失败！</w:t>
      </w:r>
      <w:r w:rsidRPr="00B02C76">
        <w:rPr>
          <w:sz w:val="24"/>
        </w:rPr>
        <w:t>\n"); }</w:t>
      </w:r>
    </w:p>
    <w:p w14:paraId="5C19AFC0" w14:textId="77777777" w:rsidR="00B02C76" w:rsidRPr="00B02C76" w:rsidRDefault="00B02C76" w:rsidP="00B02C76">
      <w:pPr>
        <w:rPr>
          <w:sz w:val="24"/>
        </w:rPr>
      </w:pPr>
      <w:r w:rsidRPr="00B02C76">
        <w:rPr>
          <w:sz w:val="24"/>
        </w:rPr>
        <w:t xml:space="preserve">            else { printf("</w:t>
      </w:r>
      <w:r w:rsidRPr="00B02C76">
        <w:rPr>
          <w:sz w:val="24"/>
        </w:rPr>
        <w:t>删除成功！</w:t>
      </w:r>
      <w:r w:rsidRPr="00B02C76">
        <w:rPr>
          <w:sz w:val="24"/>
        </w:rPr>
        <w:t>\n"); }</w:t>
      </w:r>
    </w:p>
    <w:p w14:paraId="60782DF1" w14:textId="77777777" w:rsidR="00B02C76" w:rsidRPr="00B02C76" w:rsidRDefault="00B02C76" w:rsidP="00B02C76">
      <w:pPr>
        <w:rPr>
          <w:sz w:val="24"/>
        </w:rPr>
      </w:pPr>
      <w:r w:rsidRPr="00B02C76">
        <w:rPr>
          <w:sz w:val="24"/>
        </w:rPr>
        <w:t xml:space="preserve">            getchar(); getchar(); break;</w:t>
      </w:r>
    </w:p>
    <w:p w14:paraId="7D87648B" w14:textId="77777777" w:rsidR="00B02C76" w:rsidRPr="00B02C76" w:rsidRDefault="00B02C76" w:rsidP="00B02C76">
      <w:pPr>
        <w:rPr>
          <w:sz w:val="24"/>
        </w:rPr>
      </w:pPr>
      <w:r w:rsidRPr="00B02C76">
        <w:rPr>
          <w:sz w:val="24"/>
        </w:rPr>
        <w:t xml:space="preserve">        case 17:</w:t>
      </w:r>
    </w:p>
    <w:p w14:paraId="4E291B36" w14:textId="77777777" w:rsidR="00B02C76" w:rsidRPr="00B02C76" w:rsidRDefault="00B02C76" w:rsidP="00B02C76">
      <w:pPr>
        <w:rPr>
          <w:sz w:val="24"/>
        </w:rPr>
      </w:pPr>
      <w:r w:rsidRPr="00B02C76">
        <w:rPr>
          <w:sz w:val="24"/>
        </w:rPr>
        <w:t xml:space="preserve">            char findname[30];</w:t>
      </w:r>
    </w:p>
    <w:p w14:paraId="1A05C40E" w14:textId="77777777" w:rsidR="00B02C76" w:rsidRPr="00B02C76" w:rsidRDefault="00B02C76" w:rsidP="00B02C76">
      <w:pPr>
        <w:rPr>
          <w:sz w:val="24"/>
        </w:rPr>
      </w:pPr>
      <w:r w:rsidRPr="00B02C76">
        <w:rPr>
          <w:sz w:val="24"/>
        </w:rPr>
        <w:t xml:space="preserve">            int flag17;</w:t>
      </w:r>
    </w:p>
    <w:p w14:paraId="6A3F13F7" w14:textId="77777777" w:rsidR="00B02C76" w:rsidRPr="00B02C76" w:rsidRDefault="00B02C76" w:rsidP="00B02C76">
      <w:pPr>
        <w:rPr>
          <w:sz w:val="24"/>
        </w:rPr>
      </w:pPr>
      <w:r w:rsidRPr="00B02C76">
        <w:rPr>
          <w:sz w:val="24"/>
        </w:rPr>
        <w:t xml:space="preserve">            printf("</w:t>
      </w:r>
      <w:r w:rsidRPr="00B02C76">
        <w:rPr>
          <w:sz w:val="24"/>
        </w:rPr>
        <w:t>请输入需要查找的图的名称：</w:t>
      </w:r>
      <w:r w:rsidRPr="00B02C76">
        <w:rPr>
          <w:sz w:val="24"/>
        </w:rPr>
        <w:t>");</w:t>
      </w:r>
    </w:p>
    <w:p w14:paraId="10EDE47E" w14:textId="77777777" w:rsidR="00B02C76" w:rsidRPr="00B02C76" w:rsidRDefault="00B02C76" w:rsidP="00B02C76">
      <w:pPr>
        <w:rPr>
          <w:sz w:val="24"/>
        </w:rPr>
      </w:pPr>
      <w:r w:rsidRPr="00B02C76">
        <w:rPr>
          <w:sz w:val="24"/>
        </w:rPr>
        <w:t xml:space="preserve">            scanf("%s", findname);</w:t>
      </w:r>
    </w:p>
    <w:p w14:paraId="11636F9F" w14:textId="77777777" w:rsidR="00B02C76" w:rsidRPr="00B02C76" w:rsidRDefault="00B02C76" w:rsidP="00B02C76">
      <w:pPr>
        <w:rPr>
          <w:sz w:val="24"/>
        </w:rPr>
      </w:pPr>
      <w:r w:rsidRPr="00B02C76">
        <w:rPr>
          <w:sz w:val="24"/>
        </w:rPr>
        <w:t xml:space="preserve">            flag17 = LocateGraph(Gras, findname);</w:t>
      </w:r>
    </w:p>
    <w:p w14:paraId="2EBDE2EE" w14:textId="77777777" w:rsidR="00B02C76" w:rsidRPr="00B02C76" w:rsidRDefault="00B02C76" w:rsidP="00B02C76">
      <w:pPr>
        <w:rPr>
          <w:sz w:val="24"/>
        </w:rPr>
      </w:pPr>
      <w:r w:rsidRPr="00B02C76">
        <w:rPr>
          <w:sz w:val="24"/>
        </w:rPr>
        <w:t xml:space="preserve">            if (flag17) { printf("</w:t>
      </w:r>
      <w:r w:rsidRPr="00B02C76">
        <w:rPr>
          <w:sz w:val="24"/>
        </w:rPr>
        <w:t>该图是第</w:t>
      </w:r>
      <w:r w:rsidRPr="00B02C76">
        <w:rPr>
          <w:sz w:val="24"/>
        </w:rPr>
        <w:t>%d</w:t>
      </w:r>
      <w:r w:rsidRPr="00B02C76">
        <w:rPr>
          <w:sz w:val="24"/>
        </w:rPr>
        <w:t>个图</w:t>
      </w:r>
      <w:r w:rsidRPr="00B02C76">
        <w:rPr>
          <w:sz w:val="24"/>
        </w:rPr>
        <w:t>\n", flag17); }</w:t>
      </w:r>
    </w:p>
    <w:p w14:paraId="45B798D5" w14:textId="77777777" w:rsidR="00B02C76" w:rsidRPr="00B02C76" w:rsidRDefault="00B02C76" w:rsidP="00B02C76">
      <w:pPr>
        <w:rPr>
          <w:sz w:val="24"/>
        </w:rPr>
      </w:pPr>
      <w:r w:rsidRPr="00B02C76">
        <w:rPr>
          <w:sz w:val="24"/>
        </w:rPr>
        <w:t xml:space="preserve">            else { printf("</w:t>
      </w:r>
      <w:r w:rsidRPr="00B02C76">
        <w:rPr>
          <w:sz w:val="24"/>
        </w:rPr>
        <w:t>未找到该图</w:t>
      </w:r>
      <w:r w:rsidRPr="00B02C76">
        <w:rPr>
          <w:sz w:val="24"/>
        </w:rPr>
        <w:t>\n"); }</w:t>
      </w:r>
    </w:p>
    <w:p w14:paraId="2F6EEB16" w14:textId="77777777" w:rsidR="00B02C76" w:rsidRPr="00B02C76" w:rsidRDefault="00B02C76" w:rsidP="00B02C76">
      <w:pPr>
        <w:rPr>
          <w:sz w:val="24"/>
        </w:rPr>
      </w:pPr>
      <w:r w:rsidRPr="00B02C76">
        <w:rPr>
          <w:sz w:val="24"/>
        </w:rPr>
        <w:t xml:space="preserve">            getchar(); getchar(); break;</w:t>
      </w:r>
    </w:p>
    <w:p w14:paraId="4D3D7E50" w14:textId="77777777" w:rsidR="00B02C76" w:rsidRPr="00B02C76" w:rsidRDefault="00B02C76" w:rsidP="00B02C76">
      <w:pPr>
        <w:rPr>
          <w:sz w:val="24"/>
        </w:rPr>
      </w:pPr>
      <w:r w:rsidRPr="00B02C76">
        <w:rPr>
          <w:sz w:val="24"/>
        </w:rPr>
        <w:t xml:space="preserve">        case 18:</w:t>
      </w:r>
    </w:p>
    <w:p w14:paraId="4B239C4D" w14:textId="77777777" w:rsidR="00B02C76" w:rsidRPr="00B02C76" w:rsidRDefault="00B02C76" w:rsidP="00B02C76">
      <w:pPr>
        <w:rPr>
          <w:sz w:val="24"/>
        </w:rPr>
      </w:pPr>
      <w:r w:rsidRPr="00B02C76">
        <w:rPr>
          <w:sz w:val="24"/>
        </w:rPr>
        <w:t xml:space="preserve">            int i181, i182, flag18;</w:t>
      </w:r>
    </w:p>
    <w:p w14:paraId="30301CA0" w14:textId="77777777" w:rsidR="00B02C76" w:rsidRPr="00B02C76" w:rsidRDefault="00B02C76" w:rsidP="00B02C76">
      <w:pPr>
        <w:rPr>
          <w:sz w:val="24"/>
        </w:rPr>
      </w:pPr>
      <w:r w:rsidRPr="00B02C76">
        <w:rPr>
          <w:sz w:val="24"/>
        </w:rPr>
        <w:t xml:space="preserve">            printf("</w:t>
      </w:r>
      <w:r w:rsidRPr="00B02C76">
        <w:rPr>
          <w:sz w:val="24"/>
        </w:rPr>
        <w:t>请输入需要查找顶点的图序号</w:t>
      </w:r>
      <w:r w:rsidRPr="00B02C76">
        <w:rPr>
          <w:sz w:val="24"/>
        </w:rPr>
        <w:t>:\n");</w:t>
      </w:r>
    </w:p>
    <w:p w14:paraId="40C6FA1F" w14:textId="77777777" w:rsidR="00B02C76" w:rsidRPr="00B02C76" w:rsidRDefault="00B02C76" w:rsidP="00B02C76">
      <w:pPr>
        <w:rPr>
          <w:sz w:val="24"/>
        </w:rPr>
      </w:pPr>
      <w:r w:rsidRPr="00B02C76">
        <w:rPr>
          <w:sz w:val="24"/>
        </w:rPr>
        <w:t xml:space="preserve">            scanf("%d", &amp;i181);</w:t>
      </w:r>
    </w:p>
    <w:p w14:paraId="2C76427E" w14:textId="77777777" w:rsidR="00B02C76" w:rsidRPr="00B02C76" w:rsidRDefault="00B02C76" w:rsidP="00B02C76">
      <w:pPr>
        <w:rPr>
          <w:sz w:val="24"/>
        </w:rPr>
      </w:pPr>
      <w:r w:rsidRPr="00B02C76">
        <w:rPr>
          <w:sz w:val="24"/>
        </w:rPr>
        <w:t xml:space="preserve">            i181--;</w:t>
      </w:r>
    </w:p>
    <w:p w14:paraId="4FE19D56" w14:textId="77777777" w:rsidR="00B02C76" w:rsidRPr="00B02C76" w:rsidRDefault="00B02C76" w:rsidP="00B02C76">
      <w:pPr>
        <w:rPr>
          <w:sz w:val="24"/>
        </w:rPr>
      </w:pPr>
      <w:r w:rsidRPr="00B02C76">
        <w:rPr>
          <w:sz w:val="24"/>
        </w:rPr>
        <w:t xml:space="preserve">            printf("</w:t>
      </w:r>
      <w:r w:rsidRPr="00B02C76">
        <w:rPr>
          <w:sz w:val="24"/>
        </w:rPr>
        <w:t>请输入要查找的顶点关键字</w:t>
      </w:r>
      <w:r w:rsidRPr="00B02C76">
        <w:rPr>
          <w:sz w:val="24"/>
        </w:rPr>
        <w:t>:\n");</w:t>
      </w:r>
    </w:p>
    <w:p w14:paraId="1D5DC39C" w14:textId="77777777" w:rsidR="00B02C76" w:rsidRPr="00B02C76" w:rsidRDefault="00B02C76" w:rsidP="00B02C76">
      <w:pPr>
        <w:rPr>
          <w:sz w:val="24"/>
        </w:rPr>
      </w:pPr>
      <w:r w:rsidRPr="00B02C76">
        <w:rPr>
          <w:sz w:val="24"/>
        </w:rPr>
        <w:t xml:space="preserve">            scanf("%d", &amp;i182);</w:t>
      </w:r>
    </w:p>
    <w:p w14:paraId="31260992" w14:textId="77777777" w:rsidR="00B02C76" w:rsidRPr="00B02C76" w:rsidRDefault="00B02C76" w:rsidP="00B02C76">
      <w:pPr>
        <w:rPr>
          <w:sz w:val="24"/>
        </w:rPr>
      </w:pPr>
      <w:r w:rsidRPr="00B02C76">
        <w:rPr>
          <w:sz w:val="24"/>
        </w:rPr>
        <w:t xml:space="preserve">            flag18 = LocateVex(Gras.elem[i181].G, i182);</w:t>
      </w:r>
    </w:p>
    <w:p w14:paraId="1B49EDF9" w14:textId="77777777" w:rsidR="00B02C76" w:rsidRPr="00B02C76" w:rsidRDefault="00B02C76" w:rsidP="00B02C76">
      <w:pPr>
        <w:rPr>
          <w:sz w:val="24"/>
        </w:rPr>
      </w:pPr>
      <w:r w:rsidRPr="00B02C76">
        <w:rPr>
          <w:sz w:val="24"/>
        </w:rPr>
        <w:t xml:space="preserve">            if (flag18 == -1) { printf("</w:t>
      </w:r>
      <w:r w:rsidRPr="00B02C76">
        <w:rPr>
          <w:sz w:val="24"/>
        </w:rPr>
        <w:t>未找到该顶点</w:t>
      </w:r>
      <w:r w:rsidRPr="00B02C76">
        <w:rPr>
          <w:sz w:val="24"/>
        </w:rPr>
        <w:t>\n"); }</w:t>
      </w:r>
    </w:p>
    <w:p w14:paraId="7E3B2B51" w14:textId="77777777" w:rsidR="00B02C76" w:rsidRPr="00B02C76" w:rsidRDefault="00B02C76" w:rsidP="00B02C76">
      <w:pPr>
        <w:rPr>
          <w:sz w:val="24"/>
        </w:rPr>
      </w:pPr>
      <w:r w:rsidRPr="00B02C76">
        <w:rPr>
          <w:sz w:val="24"/>
        </w:rPr>
        <w:t xml:space="preserve">            else { printf("</w:t>
      </w:r>
      <w:r w:rsidRPr="00B02C76">
        <w:rPr>
          <w:sz w:val="24"/>
        </w:rPr>
        <w:t>该顶点为第</w:t>
      </w:r>
      <w:r w:rsidRPr="00B02C76">
        <w:rPr>
          <w:sz w:val="24"/>
        </w:rPr>
        <w:t>%d</w:t>
      </w:r>
      <w:r w:rsidRPr="00B02C76">
        <w:rPr>
          <w:sz w:val="24"/>
        </w:rPr>
        <w:t>个顶点</w:t>
      </w:r>
      <w:r w:rsidRPr="00B02C76">
        <w:rPr>
          <w:sz w:val="24"/>
        </w:rPr>
        <w:t>", flag18); }</w:t>
      </w:r>
    </w:p>
    <w:p w14:paraId="3EF9B5AA" w14:textId="77777777" w:rsidR="00B02C76" w:rsidRPr="00B02C76" w:rsidRDefault="00B02C76" w:rsidP="00B02C76">
      <w:pPr>
        <w:rPr>
          <w:sz w:val="24"/>
        </w:rPr>
      </w:pPr>
      <w:r w:rsidRPr="00B02C76">
        <w:rPr>
          <w:sz w:val="24"/>
        </w:rPr>
        <w:t xml:space="preserve">            getchar(); getchar(); break;</w:t>
      </w:r>
    </w:p>
    <w:p w14:paraId="0CBB22B0" w14:textId="77777777" w:rsidR="00B02C76" w:rsidRPr="00B02C76" w:rsidRDefault="00B02C76" w:rsidP="00B02C76">
      <w:pPr>
        <w:rPr>
          <w:sz w:val="24"/>
        </w:rPr>
      </w:pPr>
      <w:r w:rsidRPr="00B02C76">
        <w:rPr>
          <w:sz w:val="24"/>
        </w:rPr>
        <w:t xml:space="preserve">        case 19:</w:t>
      </w:r>
    </w:p>
    <w:p w14:paraId="022E6AF2" w14:textId="77777777" w:rsidR="00B02C76" w:rsidRPr="00B02C76" w:rsidRDefault="00B02C76" w:rsidP="00B02C76">
      <w:pPr>
        <w:rPr>
          <w:sz w:val="24"/>
        </w:rPr>
      </w:pPr>
      <w:r w:rsidRPr="00B02C76">
        <w:rPr>
          <w:sz w:val="24"/>
        </w:rPr>
        <w:t xml:space="preserve">            int i191, i192; VertexType v19;</w:t>
      </w:r>
    </w:p>
    <w:p w14:paraId="49C97172" w14:textId="77777777" w:rsidR="00B02C76" w:rsidRPr="00B02C76" w:rsidRDefault="00B02C76" w:rsidP="00B02C76">
      <w:pPr>
        <w:rPr>
          <w:sz w:val="24"/>
        </w:rPr>
      </w:pPr>
      <w:r w:rsidRPr="00B02C76">
        <w:rPr>
          <w:sz w:val="24"/>
        </w:rPr>
        <w:t xml:space="preserve">            printf("</w:t>
      </w:r>
      <w:r w:rsidRPr="00B02C76">
        <w:rPr>
          <w:sz w:val="24"/>
        </w:rPr>
        <w:t>请输入需要顶点赋值的图序号</w:t>
      </w:r>
      <w:r w:rsidRPr="00B02C76">
        <w:rPr>
          <w:sz w:val="24"/>
        </w:rPr>
        <w:t>:\n");</w:t>
      </w:r>
    </w:p>
    <w:p w14:paraId="501210B6" w14:textId="77777777" w:rsidR="00B02C76" w:rsidRPr="00B02C76" w:rsidRDefault="00B02C76" w:rsidP="00B02C76">
      <w:pPr>
        <w:rPr>
          <w:sz w:val="24"/>
        </w:rPr>
      </w:pPr>
      <w:r w:rsidRPr="00B02C76">
        <w:rPr>
          <w:sz w:val="24"/>
        </w:rPr>
        <w:t xml:space="preserve">            scanf("%d", &amp;i191);</w:t>
      </w:r>
    </w:p>
    <w:p w14:paraId="6017EEFB" w14:textId="77777777" w:rsidR="00B02C76" w:rsidRPr="00B02C76" w:rsidRDefault="00B02C76" w:rsidP="00B02C76">
      <w:pPr>
        <w:rPr>
          <w:sz w:val="24"/>
        </w:rPr>
      </w:pPr>
      <w:r w:rsidRPr="00B02C76">
        <w:rPr>
          <w:sz w:val="24"/>
        </w:rPr>
        <w:t xml:space="preserve">            i191--;</w:t>
      </w:r>
    </w:p>
    <w:p w14:paraId="1137FD5C" w14:textId="77777777" w:rsidR="00B02C76" w:rsidRPr="00B02C76" w:rsidRDefault="00B02C76" w:rsidP="00B02C76">
      <w:pPr>
        <w:rPr>
          <w:sz w:val="24"/>
        </w:rPr>
      </w:pPr>
      <w:r w:rsidRPr="00B02C76">
        <w:rPr>
          <w:sz w:val="24"/>
        </w:rPr>
        <w:t xml:space="preserve">            printf("</w:t>
      </w:r>
      <w:r w:rsidRPr="00B02C76">
        <w:rPr>
          <w:sz w:val="24"/>
        </w:rPr>
        <w:t>请输入要赋值的顶点</w:t>
      </w:r>
      <w:r w:rsidRPr="00B02C76">
        <w:rPr>
          <w:sz w:val="24"/>
        </w:rPr>
        <w:t>:\n");</w:t>
      </w:r>
    </w:p>
    <w:p w14:paraId="2BFF74A9" w14:textId="77777777" w:rsidR="00B02C76" w:rsidRPr="00B02C76" w:rsidRDefault="00B02C76" w:rsidP="00B02C76">
      <w:pPr>
        <w:rPr>
          <w:sz w:val="24"/>
        </w:rPr>
      </w:pPr>
      <w:r w:rsidRPr="00B02C76">
        <w:rPr>
          <w:sz w:val="24"/>
        </w:rPr>
        <w:t xml:space="preserve">            scanf("%d", &amp;i192);</w:t>
      </w:r>
    </w:p>
    <w:p w14:paraId="022B40C1" w14:textId="77777777" w:rsidR="00B02C76" w:rsidRPr="00B02C76" w:rsidRDefault="00B02C76" w:rsidP="00B02C76">
      <w:pPr>
        <w:rPr>
          <w:sz w:val="24"/>
        </w:rPr>
      </w:pPr>
      <w:r w:rsidRPr="00B02C76">
        <w:rPr>
          <w:sz w:val="24"/>
        </w:rPr>
        <w:t xml:space="preserve">            printf("</w:t>
      </w:r>
      <w:r w:rsidRPr="00B02C76">
        <w:rPr>
          <w:sz w:val="24"/>
        </w:rPr>
        <w:t>请输入要赋的值</w:t>
      </w:r>
      <w:r w:rsidRPr="00B02C76">
        <w:rPr>
          <w:sz w:val="24"/>
        </w:rPr>
        <w:t>:\n");</w:t>
      </w:r>
    </w:p>
    <w:p w14:paraId="505FD8EB" w14:textId="77777777" w:rsidR="00B02C76" w:rsidRPr="00B02C76" w:rsidRDefault="00B02C76" w:rsidP="00B02C76">
      <w:pPr>
        <w:rPr>
          <w:sz w:val="24"/>
        </w:rPr>
      </w:pPr>
      <w:r w:rsidRPr="00B02C76">
        <w:rPr>
          <w:sz w:val="24"/>
        </w:rPr>
        <w:t xml:space="preserve">            scanf("%d%s", &amp;v19.key, v19.others);</w:t>
      </w:r>
    </w:p>
    <w:p w14:paraId="0811A10B" w14:textId="77777777" w:rsidR="00B02C76" w:rsidRPr="00B02C76" w:rsidRDefault="00B02C76" w:rsidP="00B02C76">
      <w:pPr>
        <w:rPr>
          <w:sz w:val="24"/>
        </w:rPr>
      </w:pPr>
      <w:r w:rsidRPr="00B02C76">
        <w:rPr>
          <w:sz w:val="24"/>
        </w:rPr>
        <w:t xml:space="preserve">            if (PutVex(Gras.elem[i191].G, i192, v19) == ERROR) { printf("</w:t>
      </w:r>
      <w:r w:rsidRPr="00B02C76">
        <w:rPr>
          <w:sz w:val="24"/>
        </w:rPr>
        <w:t>赋值操作失败</w:t>
      </w:r>
      <w:r w:rsidRPr="00B02C76">
        <w:rPr>
          <w:sz w:val="24"/>
        </w:rPr>
        <w:t>\n"); }</w:t>
      </w:r>
    </w:p>
    <w:p w14:paraId="275BDC2B" w14:textId="77777777" w:rsidR="00B02C76" w:rsidRPr="00B02C76" w:rsidRDefault="00B02C76" w:rsidP="00B02C76">
      <w:pPr>
        <w:rPr>
          <w:sz w:val="24"/>
        </w:rPr>
      </w:pPr>
      <w:r w:rsidRPr="00B02C76">
        <w:rPr>
          <w:sz w:val="24"/>
        </w:rPr>
        <w:lastRenderedPageBreak/>
        <w:t xml:space="preserve">            else { printf("</w:t>
      </w:r>
      <w:r w:rsidRPr="00B02C76">
        <w:rPr>
          <w:sz w:val="24"/>
        </w:rPr>
        <w:t>赋值成功</w:t>
      </w:r>
      <w:r w:rsidRPr="00B02C76">
        <w:rPr>
          <w:sz w:val="24"/>
        </w:rPr>
        <w:t>\n"); }</w:t>
      </w:r>
    </w:p>
    <w:p w14:paraId="0A1A27CE" w14:textId="77777777" w:rsidR="00B02C76" w:rsidRPr="00B02C76" w:rsidRDefault="00B02C76" w:rsidP="00B02C76">
      <w:pPr>
        <w:rPr>
          <w:sz w:val="24"/>
        </w:rPr>
      </w:pPr>
      <w:r w:rsidRPr="00B02C76">
        <w:rPr>
          <w:sz w:val="24"/>
        </w:rPr>
        <w:t xml:space="preserve">            getchar(); getchar(); break;</w:t>
      </w:r>
    </w:p>
    <w:p w14:paraId="2875B692" w14:textId="77777777" w:rsidR="00B02C76" w:rsidRPr="00B02C76" w:rsidRDefault="00B02C76" w:rsidP="00B02C76">
      <w:pPr>
        <w:rPr>
          <w:sz w:val="24"/>
        </w:rPr>
      </w:pPr>
      <w:r w:rsidRPr="00B02C76">
        <w:rPr>
          <w:sz w:val="24"/>
        </w:rPr>
        <w:t xml:space="preserve">        case 20:</w:t>
      </w:r>
    </w:p>
    <w:p w14:paraId="46E9C360" w14:textId="77777777" w:rsidR="00B02C76" w:rsidRPr="00B02C76" w:rsidRDefault="00B02C76" w:rsidP="00B02C76">
      <w:pPr>
        <w:rPr>
          <w:sz w:val="24"/>
        </w:rPr>
      </w:pPr>
      <w:r w:rsidRPr="00B02C76">
        <w:rPr>
          <w:sz w:val="24"/>
        </w:rPr>
        <w:t xml:space="preserve">            int i201,i202, flag20;</w:t>
      </w:r>
    </w:p>
    <w:p w14:paraId="10F90688" w14:textId="77777777" w:rsidR="00B02C76" w:rsidRPr="00B02C76" w:rsidRDefault="00B02C76" w:rsidP="00B02C76">
      <w:pPr>
        <w:rPr>
          <w:sz w:val="24"/>
        </w:rPr>
      </w:pPr>
      <w:r w:rsidRPr="00B02C76">
        <w:rPr>
          <w:sz w:val="24"/>
        </w:rPr>
        <w:t xml:space="preserve">            printf("</w:t>
      </w:r>
      <w:r w:rsidRPr="00B02C76">
        <w:rPr>
          <w:sz w:val="24"/>
        </w:rPr>
        <w:t>请输入需要获得第一邻接点的图序号</w:t>
      </w:r>
      <w:r w:rsidRPr="00B02C76">
        <w:rPr>
          <w:sz w:val="24"/>
        </w:rPr>
        <w:t>:\n");</w:t>
      </w:r>
    </w:p>
    <w:p w14:paraId="3C7C3BEA" w14:textId="77777777" w:rsidR="00B02C76" w:rsidRPr="00B02C76" w:rsidRDefault="00B02C76" w:rsidP="00B02C76">
      <w:pPr>
        <w:rPr>
          <w:sz w:val="24"/>
        </w:rPr>
      </w:pPr>
      <w:r w:rsidRPr="00B02C76">
        <w:rPr>
          <w:sz w:val="24"/>
        </w:rPr>
        <w:t xml:space="preserve">            scanf("%d", &amp;i201);</w:t>
      </w:r>
    </w:p>
    <w:p w14:paraId="051355CE" w14:textId="77777777" w:rsidR="00B02C76" w:rsidRPr="00B02C76" w:rsidRDefault="00B02C76" w:rsidP="00B02C76">
      <w:pPr>
        <w:rPr>
          <w:sz w:val="24"/>
        </w:rPr>
      </w:pPr>
      <w:r w:rsidRPr="00B02C76">
        <w:rPr>
          <w:sz w:val="24"/>
        </w:rPr>
        <w:t xml:space="preserve">            i201--;</w:t>
      </w:r>
    </w:p>
    <w:p w14:paraId="51CF727D" w14:textId="77777777" w:rsidR="00B02C76" w:rsidRPr="00B02C76" w:rsidRDefault="00B02C76" w:rsidP="00B02C76">
      <w:pPr>
        <w:rPr>
          <w:sz w:val="24"/>
        </w:rPr>
      </w:pPr>
      <w:r w:rsidRPr="00B02C76">
        <w:rPr>
          <w:sz w:val="24"/>
        </w:rPr>
        <w:t xml:space="preserve">            printf("</w:t>
      </w:r>
      <w:r w:rsidRPr="00B02C76">
        <w:rPr>
          <w:sz w:val="24"/>
        </w:rPr>
        <w:t>请输入要获得第一邻接点的顶点关键字</w:t>
      </w:r>
      <w:r w:rsidRPr="00B02C76">
        <w:rPr>
          <w:sz w:val="24"/>
        </w:rPr>
        <w:t>:\n");</w:t>
      </w:r>
    </w:p>
    <w:p w14:paraId="1E67F729" w14:textId="77777777" w:rsidR="00B02C76" w:rsidRPr="00B02C76" w:rsidRDefault="00B02C76" w:rsidP="00B02C76">
      <w:pPr>
        <w:rPr>
          <w:sz w:val="24"/>
        </w:rPr>
      </w:pPr>
      <w:r w:rsidRPr="00B02C76">
        <w:rPr>
          <w:sz w:val="24"/>
        </w:rPr>
        <w:t xml:space="preserve">            scanf("%d", &amp;i202);</w:t>
      </w:r>
    </w:p>
    <w:p w14:paraId="158199E4" w14:textId="77777777" w:rsidR="00B02C76" w:rsidRPr="00B02C76" w:rsidRDefault="00B02C76" w:rsidP="00B02C76">
      <w:pPr>
        <w:rPr>
          <w:sz w:val="24"/>
        </w:rPr>
      </w:pPr>
      <w:r w:rsidRPr="00B02C76">
        <w:rPr>
          <w:sz w:val="24"/>
        </w:rPr>
        <w:t xml:space="preserve">            flag20 = FirstAdjVex(Gras.elem[i201].G, i202);</w:t>
      </w:r>
    </w:p>
    <w:p w14:paraId="27F989EF" w14:textId="77777777" w:rsidR="00B02C76" w:rsidRPr="00B02C76" w:rsidRDefault="00B02C76" w:rsidP="00B02C76">
      <w:pPr>
        <w:rPr>
          <w:sz w:val="24"/>
        </w:rPr>
      </w:pPr>
      <w:r w:rsidRPr="00B02C76">
        <w:rPr>
          <w:sz w:val="24"/>
        </w:rPr>
        <w:t xml:space="preserve">            if (flag20 == -1) { printf("</w:t>
      </w:r>
      <w:r w:rsidRPr="00B02C76">
        <w:rPr>
          <w:sz w:val="24"/>
        </w:rPr>
        <w:t>查找失败</w:t>
      </w:r>
      <w:r w:rsidRPr="00B02C76">
        <w:rPr>
          <w:sz w:val="24"/>
        </w:rPr>
        <w:t>\n"); }</w:t>
      </w:r>
    </w:p>
    <w:p w14:paraId="2B2D61F4" w14:textId="77777777" w:rsidR="00B02C76" w:rsidRPr="00B02C76" w:rsidRDefault="00B02C76" w:rsidP="00B02C76">
      <w:pPr>
        <w:rPr>
          <w:sz w:val="24"/>
        </w:rPr>
      </w:pPr>
      <w:r w:rsidRPr="00B02C76">
        <w:rPr>
          <w:sz w:val="24"/>
        </w:rPr>
        <w:t xml:space="preserve">            else { printf("</w:t>
      </w:r>
      <w:r w:rsidRPr="00B02C76">
        <w:rPr>
          <w:sz w:val="24"/>
        </w:rPr>
        <w:t>第一邻接点为</w:t>
      </w:r>
      <w:r w:rsidRPr="00B02C76">
        <w:rPr>
          <w:sz w:val="24"/>
        </w:rPr>
        <w:t>%d %s", Gras.elem[i201].G.vertices[flag20].data.key, Gras.elem[i201].G.vertices[flag20].data.others); }</w:t>
      </w:r>
    </w:p>
    <w:p w14:paraId="0713961A" w14:textId="77777777" w:rsidR="00B02C76" w:rsidRPr="00B02C76" w:rsidRDefault="00B02C76" w:rsidP="00B02C76">
      <w:pPr>
        <w:rPr>
          <w:sz w:val="24"/>
        </w:rPr>
      </w:pPr>
      <w:r w:rsidRPr="00B02C76">
        <w:rPr>
          <w:sz w:val="24"/>
        </w:rPr>
        <w:t xml:space="preserve">            getchar(); getchar(); break;</w:t>
      </w:r>
    </w:p>
    <w:p w14:paraId="1572095D" w14:textId="77777777" w:rsidR="00B02C76" w:rsidRPr="00B02C76" w:rsidRDefault="00B02C76" w:rsidP="00B02C76">
      <w:pPr>
        <w:rPr>
          <w:sz w:val="24"/>
        </w:rPr>
      </w:pPr>
      <w:r w:rsidRPr="00B02C76">
        <w:rPr>
          <w:sz w:val="24"/>
        </w:rPr>
        <w:t xml:space="preserve">        case 21:</w:t>
      </w:r>
    </w:p>
    <w:p w14:paraId="52DDE4D0" w14:textId="77777777" w:rsidR="00B02C76" w:rsidRPr="00B02C76" w:rsidRDefault="00B02C76" w:rsidP="00B02C76">
      <w:pPr>
        <w:rPr>
          <w:sz w:val="24"/>
        </w:rPr>
      </w:pPr>
      <w:r w:rsidRPr="00B02C76">
        <w:rPr>
          <w:sz w:val="24"/>
        </w:rPr>
        <w:t xml:space="preserve">            int i211, i212,i213, flag21;</w:t>
      </w:r>
    </w:p>
    <w:p w14:paraId="259FE9F6" w14:textId="77777777" w:rsidR="00B02C76" w:rsidRPr="00B02C76" w:rsidRDefault="00B02C76" w:rsidP="00B02C76">
      <w:pPr>
        <w:rPr>
          <w:sz w:val="24"/>
        </w:rPr>
      </w:pPr>
      <w:r w:rsidRPr="00B02C76">
        <w:rPr>
          <w:sz w:val="24"/>
        </w:rPr>
        <w:t xml:space="preserve">            printf("</w:t>
      </w:r>
      <w:r w:rsidRPr="00B02C76">
        <w:rPr>
          <w:sz w:val="24"/>
        </w:rPr>
        <w:t>请输入需要获得下一邻接点的图序号</w:t>
      </w:r>
      <w:r w:rsidRPr="00B02C76">
        <w:rPr>
          <w:sz w:val="24"/>
        </w:rPr>
        <w:t>:\n");</w:t>
      </w:r>
    </w:p>
    <w:p w14:paraId="02DF5983" w14:textId="77777777" w:rsidR="00B02C76" w:rsidRPr="00B02C76" w:rsidRDefault="00B02C76" w:rsidP="00B02C76">
      <w:pPr>
        <w:rPr>
          <w:sz w:val="24"/>
        </w:rPr>
      </w:pPr>
      <w:r w:rsidRPr="00B02C76">
        <w:rPr>
          <w:sz w:val="24"/>
        </w:rPr>
        <w:t xml:space="preserve">            scanf("%d", &amp;i211);</w:t>
      </w:r>
    </w:p>
    <w:p w14:paraId="4D79B395" w14:textId="77777777" w:rsidR="00B02C76" w:rsidRPr="00B02C76" w:rsidRDefault="00B02C76" w:rsidP="00B02C76">
      <w:pPr>
        <w:rPr>
          <w:sz w:val="24"/>
        </w:rPr>
      </w:pPr>
      <w:r w:rsidRPr="00B02C76">
        <w:rPr>
          <w:sz w:val="24"/>
        </w:rPr>
        <w:t xml:space="preserve">            i211--;</w:t>
      </w:r>
    </w:p>
    <w:p w14:paraId="50EB2F6D" w14:textId="77777777" w:rsidR="00B02C76" w:rsidRPr="00B02C76" w:rsidRDefault="00B02C76" w:rsidP="00B02C76">
      <w:pPr>
        <w:rPr>
          <w:sz w:val="24"/>
        </w:rPr>
      </w:pPr>
      <w:r w:rsidRPr="00B02C76">
        <w:rPr>
          <w:sz w:val="24"/>
        </w:rPr>
        <w:t xml:space="preserve">            printf("</w:t>
      </w:r>
      <w:r w:rsidRPr="00B02C76">
        <w:rPr>
          <w:sz w:val="24"/>
        </w:rPr>
        <w:t>请输入获取的起始顶点的关键字和要获取下一邻接点的顶点的关键字</w:t>
      </w:r>
      <w:r w:rsidRPr="00B02C76">
        <w:rPr>
          <w:sz w:val="24"/>
        </w:rPr>
        <w:t>:\n");</w:t>
      </w:r>
    </w:p>
    <w:p w14:paraId="69874056" w14:textId="77777777" w:rsidR="00B02C76" w:rsidRPr="00B02C76" w:rsidRDefault="00B02C76" w:rsidP="00B02C76">
      <w:pPr>
        <w:rPr>
          <w:sz w:val="24"/>
        </w:rPr>
      </w:pPr>
      <w:r w:rsidRPr="00B02C76">
        <w:rPr>
          <w:sz w:val="24"/>
        </w:rPr>
        <w:t xml:space="preserve">            scanf("%d%d", &amp;i212, &amp;i213);</w:t>
      </w:r>
    </w:p>
    <w:p w14:paraId="04BC17FC" w14:textId="77777777" w:rsidR="00B02C76" w:rsidRPr="00B02C76" w:rsidRDefault="00B02C76" w:rsidP="00B02C76">
      <w:pPr>
        <w:rPr>
          <w:sz w:val="24"/>
        </w:rPr>
      </w:pPr>
      <w:r w:rsidRPr="00B02C76">
        <w:rPr>
          <w:sz w:val="24"/>
        </w:rPr>
        <w:t xml:space="preserve">            flag21 = NextAdjVex(Gras.elem[i211].G, i212, i213);</w:t>
      </w:r>
    </w:p>
    <w:p w14:paraId="3EF0D1E0" w14:textId="77777777" w:rsidR="00B02C76" w:rsidRPr="00B02C76" w:rsidRDefault="00B02C76" w:rsidP="00B02C76">
      <w:pPr>
        <w:rPr>
          <w:sz w:val="24"/>
        </w:rPr>
      </w:pPr>
      <w:r w:rsidRPr="00B02C76">
        <w:rPr>
          <w:sz w:val="24"/>
        </w:rPr>
        <w:t xml:space="preserve">            if (flag21 == -1) { printf("</w:t>
      </w:r>
      <w:r w:rsidRPr="00B02C76">
        <w:rPr>
          <w:sz w:val="24"/>
        </w:rPr>
        <w:t>查找失败</w:t>
      </w:r>
      <w:r w:rsidRPr="00B02C76">
        <w:rPr>
          <w:sz w:val="24"/>
        </w:rPr>
        <w:t>\n"); }</w:t>
      </w:r>
    </w:p>
    <w:p w14:paraId="37B0421C" w14:textId="77777777" w:rsidR="00B02C76" w:rsidRPr="00B02C76" w:rsidRDefault="00B02C76" w:rsidP="00B02C76">
      <w:pPr>
        <w:rPr>
          <w:sz w:val="24"/>
        </w:rPr>
      </w:pPr>
      <w:r w:rsidRPr="00B02C76">
        <w:rPr>
          <w:sz w:val="24"/>
        </w:rPr>
        <w:t xml:space="preserve">            else { printf("</w:t>
      </w:r>
      <w:r w:rsidRPr="00B02C76">
        <w:rPr>
          <w:sz w:val="24"/>
        </w:rPr>
        <w:t>下一邻接点为</w:t>
      </w:r>
      <w:r w:rsidRPr="00B02C76">
        <w:rPr>
          <w:sz w:val="24"/>
        </w:rPr>
        <w:t>%d %s", Gras.elem[i211].G.vertices[flag21].data.key, Gras.elem[i211].G.vertices[flag21].data.others); }</w:t>
      </w:r>
    </w:p>
    <w:p w14:paraId="7FE50DCD" w14:textId="77777777" w:rsidR="00B02C76" w:rsidRPr="00B02C76" w:rsidRDefault="00B02C76" w:rsidP="00B02C76">
      <w:pPr>
        <w:rPr>
          <w:sz w:val="24"/>
        </w:rPr>
      </w:pPr>
      <w:r w:rsidRPr="00B02C76">
        <w:rPr>
          <w:sz w:val="24"/>
        </w:rPr>
        <w:t xml:space="preserve">            getchar(); getchar(); break;</w:t>
      </w:r>
    </w:p>
    <w:p w14:paraId="114F6551" w14:textId="77777777" w:rsidR="00B02C76" w:rsidRPr="00B02C76" w:rsidRDefault="00B02C76" w:rsidP="00B02C76">
      <w:pPr>
        <w:rPr>
          <w:sz w:val="24"/>
        </w:rPr>
      </w:pPr>
      <w:r w:rsidRPr="00B02C76">
        <w:rPr>
          <w:sz w:val="24"/>
        </w:rPr>
        <w:t xml:space="preserve">        case 22:</w:t>
      </w:r>
    </w:p>
    <w:p w14:paraId="2DEE8102" w14:textId="77777777" w:rsidR="00B02C76" w:rsidRPr="00B02C76" w:rsidRDefault="00B02C76" w:rsidP="00B02C76">
      <w:pPr>
        <w:rPr>
          <w:sz w:val="24"/>
        </w:rPr>
      </w:pPr>
      <w:r w:rsidRPr="00B02C76">
        <w:rPr>
          <w:sz w:val="24"/>
        </w:rPr>
        <w:t xml:space="preserve">            int i22;</w:t>
      </w:r>
    </w:p>
    <w:p w14:paraId="31D8067D" w14:textId="77777777" w:rsidR="00B02C76" w:rsidRPr="00B02C76" w:rsidRDefault="00B02C76" w:rsidP="00B02C76">
      <w:pPr>
        <w:rPr>
          <w:sz w:val="24"/>
        </w:rPr>
      </w:pPr>
      <w:r w:rsidRPr="00B02C76">
        <w:rPr>
          <w:sz w:val="24"/>
        </w:rPr>
        <w:t xml:space="preserve">            VertexType v22;</w:t>
      </w:r>
    </w:p>
    <w:p w14:paraId="477DBE4E" w14:textId="77777777" w:rsidR="00B02C76" w:rsidRPr="00B02C76" w:rsidRDefault="00B02C76" w:rsidP="00B02C76">
      <w:pPr>
        <w:rPr>
          <w:sz w:val="24"/>
        </w:rPr>
      </w:pPr>
      <w:r w:rsidRPr="00B02C76">
        <w:rPr>
          <w:sz w:val="24"/>
        </w:rPr>
        <w:t xml:space="preserve">            printf("</w:t>
      </w:r>
      <w:r w:rsidRPr="00B02C76">
        <w:rPr>
          <w:sz w:val="24"/>
        </w:rPr>
        <w:t>请输入需要插入顶点的图序号</w:t>
      </w:r>
      <w:r w:rsidRPr="00B02C76">
        <w:rPr>
          <w:sz w:val="24"/>
        </w:rPr>
        <w:t>:\n");</w:t>
      </w:r>
    </w:p>
    <w:p w14:paraId="3DFA8875" w14:textId="77777777" w:rsidR="00B02C76" w:rsidRPr="00B02C76" w:rsidRDefault="00B02C76" w:rsidP="00B02C76">
      <w:pPr>
        <w:rPr>
          <w:sz w:val="24"/>
        </w:rPr>
      </w:pPr>
      <w:r w:rsidRPr="00B02C76">
        <w:rPr>
          <w:sz w:val="24"/>
        </w:rPr>
        <w:t xml:space="preserve">            scanf("%d", &amp;i22);</w:t>
      </w:r>
    </w:p>
    <w:p w14:paraId="4F51CD57" w14:textId="77777777" w:rsidR="00B02C76" w:rsidRPr="00B02C76" w:rsidRDefault="00B02C76" w:rsidP="00B02C76">
      <w:pPr>
        <w:rPr>
          <w:sz w:val="24"/>
        </w:rPr>
      </w:pPr>
      <w:r w:rsidRPr="00B02C76">
        <w:rPr>
          <w:sz w:val="24"/>
        </w:rPr>
        <w:t xml:space="preserve">            i22--;</w:t>
      </w:r>
    </w:p>
    <w:p w14:paraId="103F5E79" w14:textId="77777777" w:rsidR="00B02C76" w:rsidRPr="00B02C76" w:rsidRDefault="00B02C76" w:rsidP="00B02C76">
      <w:pPr>
        <w:rPr>
          <w:sz w:val="24"/>
        </w:rPr>
      </w:pPr>
      <w:r w:rsidRPr="00B02C76">
        <w:rPr>
          <w:sz w:val="24"/>
        </w:rPr>
        <w:t xml:space="preserve">            printf("</w:t>
      </w:r>
      <w:r w:rsidRPr="00B02C76">
        <w:rPr>
          <w:sz w:val="24"/>
        </w:rPr>
        <w:t>请输入插入顶点的值</w:t>
      </w:r>
      <w:r w:rsidRPr="00B02C76">
        <w:rPr>
          <w:sz w:val="24"/>
        </w:rPr>
        <w:t>:\n");</w:t>
      </w:r>
    </w:p>
    <w:p w14:paraId="6A17EF98" w14:textId="77777777" w:rsidR="00B02C76" w:rsidRPr="00B02C76" w:rsidRDefault="00B02C76" w:rsidP="00B02C76">
      <w:pPr>
        <w:rPr>
          <w:sz w:val="24"/>
        </w:rPr>
      </w:pPr>
      <w:r w:rsidRPr="00B02C76">
        <w:rPr>
          <w:sz w:val="24"/>
        </w:rPr>
        <w:t xml:space="preserve">            scanf("%d%s", &amp;v22.key, v22.others);</w:t>
      </w:r>
    </w:p>
    <w:p w14:paraId="334F776E" w14:textId="77777777" w:rsidR="00B02C76" w:rsidRPr="00B02C76" w:rsidRDefault="00B02C76" w:rsidP="00B02C76">
      <w:pPr>
        <w:rPr>
          <w:sz w:val="24"/>
        </w:rPr>
      </w:pPr>
      <w:r w:rsidRPr="00B02C76">
        <w:rPr>
          <w:sz w:val="24"/>
        </w:rPr>
        <w:t xml:space="preserve">            if (InsertVex(Gras.elem[i22].G,v22) == ERROR) { printf("</w:t>
      </w:r>
      <w:r w:rsidRPr="00B02C76">
        <w:rPr>
          <w:sz w:val="24"/>
        </w:rPr>
        <w:t>插入失败</w:t>
      </w:r>
      <w:r w:rsidRPr="00B02C76">
        <w:rPr>
          <w:sz w:val="24"/>
        </w:rPr>
        <w:t>\n"); }</w:t>
      </w:r>
    </w:p>
    <w:p w14:paraId="0AA58F4E" w14:textId="77777777" w:rsidR="00B02C76" w:rsidRPr="00B02C76" w:rsidRDefault="00B02C76" w:rsidP="00B02C76">
      <w:pPr>
        <w:rPr>
          <w:sz w:val="24"/>
        </w:rPr>
      </w:pPr>
      <w:r w:rsidRPr="00B02C76">
        <w:rPr>
          <w:sz w:val="24"/>
        </w:rPr>
        <w:t xml:space="preserve">            else { printf("</w:t>
      </w:r>
      <w:r w:rsidRPr="00B02C76">
        <w:rPr>
          <w:sz w:val="24"/>
        </w:rPr>
        <w:t>插入成功</w:t>
      </w:r>
      <w:r w:rsidRPr="00B02C76">
        <w:rPr>
          <w:sz w:val="24"/>
        </w:rPr>
        <w:t>\n"); }</w:t>
      </w:r>
    </w:p>
    <w:p w14:paraId="0C775CBC" w14:textId="77777777" w:rsidR="00B02C76" w:rsidRPr="00B02C76" w:rsidRDefault="00B02C76" w:rsidP="00B02C76">
      <w:pPr>
        <w:rPr>
          <w:sz w:val="24"/>
        </w:rPr>
      </w:pPr>
      <w:r w:rsidRPr="00B02C76">
        <w:rPr>
          <w:sz w:val="24"/>
        </w:rPr>
        <w:t xml:space="preserve">            getchar(); getchar(); break;</w:t>
      </w:r>
    </w:p>
    <w:p w14:paraId="5A2D5104" w14:textId="77777777" w:rsidR="00B02C76" w:rsidRPr="00B02C76" w:rsidRDefault="00B02C76" w:rsidP="00B02C76">
      <w:pPr>
        <w:rPr>
          <w:sz w:val="24"/>
        </w:rPr>
      </w:pPr>
      <w:r w:rsidRPr="00B02C76">
        <w:rPr>
          <w:sz w:val="24"/>
        </w:rPr>
        <w:t xml:space="preserve">        case 23:</w:t>
      </w:r>
    </w:p>
    <w:p w14:paraId="1789F38D" w14:textId="77777777" w:rsidR="00B02C76" w:rsidRPr="00B02C76" w:rsidRDefault="00B02C76" w:rsidP="00B02C76">
      <w:pPr>
        <w:rPr>
          <w:sz w:val="24"/>
        </w:rPr>
      </w:pPr>
      <w:r w:rsidRPr="00B02C76">
        <w:rPr>
          <w:sz w:val="24"/>
        </w:rPr>
        <w:t xml:space="preserve">            int i231, i232;</w:t>
      </w:r>
    </w:p>
    <w:p w14:paraId="22512DAF" w14:textId="77777777" w:rsidR="00B02C76" w:rsidRPr="00B02C76" w:rsidRDefault="00B02C76" w:rsidP="00B02C76">
      <w:pPr>
        <w:rPr>
          <w:sz w:val="24"/>
        </w:rPr>
      </w:pPr>
      <w:r w:rsidRPr="00B02C76">
        <w:rPr>
          <w:sz w:val="24"/>
        </w:rPr>
        <w:t xml:space="preserve">            printf("</w:t>
      </w:r>
      <w:r w:rsidRPr="00B02C76">
        <w:rPr>
          <w:sz w:val="24"/>
        </w:rPr>
        <w:t>请输入需要删除顶点的图序号</w:t>
      </w:r>
      <w:r w:rsidRPr="00B02C76">
        <w:rPr>
          <w:sz w:val="24"/>
        </w:rPr>
        <w:t>:\n");</w:t>
      </w:r>
    </w:p>
    <w:p w14:paraId="1F5254AA" w14:textId="77777777" w:rsidR="00B02C76" w:rsidRPr="00B02C76" w:rsidRDefault="00B02C76" w:rsidP="00B02C76">
      <w:pPr>
        <w:rPr>
          <w:sz w:val="24"/>
        </w:rPr>
      </w:pPr>
      <w:r w:rsidRPr="00B02C76">
        <w:rPr>
          <w:sz w:val="24"/>
        </w:rPr>
        <w:lastRenderedPageBreak/>
        <w:t xml:space="preserve">            scanf("%d", &amp;i231);</w:t>
      </w:r>
    </w:p>
    <w:p w14:paraId="3486B92D" w14:textId="77777777" w:rsidR="00B02C76" w:rsidRPr="00B02C76" w:rsidRDefault="00B02C76" w:rsidP="00B02C76">
      <w:pPr>
        <w:rPr>
          <w:sz w:val="24"/>
        </w:rPr>
      </w:pPr>
      <w:r w:rsidRPr="00B02C76">
        <w:rPr>
          <w:sz w:val="24"/>
        </w:rPr>
        <w:t xml:space="preserve">            i231--;</w:t>
      </w:r>
    </w:p>
    <w:p w14:paraId="2F7ACEC3" w14:textId="77777777" w:rsidR="00B02C76" w:rsidRPr="00B02C76" w:rsidRDefault="00B02C76" w:rsidP="00B02C76">
      <w:pPr>
        <w:rPr>
          <w:sz w:val="24"/>
        </w:rPr>
      </w:pPr>
      <w:r w:rsidRPr="00B02C76">
        <w:rPr>
          <w:sz w:val="24"/>
        </w:rPr>
        <w:t xml:space="preserve">            printf("</w:t>
      </w:r>
      <w:r w:rsidRPr="00B02C76">
        <w:rPr>
          <w:sz w:val="24"/>
        </w:rPr>
        <w:t>请输入要删除顶点的关键字</w:t>
      </w:r>
      <w:r w:rsidRPr="00B02C76">
        <w:rPr>
          <w:sz w:val="24"/>
        </w:rPr>
        <w:t>:\n");</w:t>
      </w:r>
    </w:p>
    <w:p w14:paraId="155AD965" w14:textId="77777777" w:rsidR="00B02C76" w:rsidRPr="00B02C76" w:rsidRDefault="00B02C76" w:rsidP="00B02C76">
      <w:pPr>
        <w:rPr>
          <w:sz w:val="24"/>
        </w:rPr>
      </w:pPr>
      <w:r w:rsidRPr="00B02C76">
        <w:rPr>
          <w:sz w:val="24"/>
        </w:rPr>
        <w:t xml:space="preserve">            scanf("%d", &amp;i232);</w:t>
      </w:r>
    </w:p>
    <w:p w14:paraId="5952C744" w14:textId="77777777" w:rsidR="00B02C76" w:rsidRPr="00B02C76" w:rsidRDefault="00B02C76" w:rsidP="00B02C76">
      <w:pPr>
        <w:rPr>
          <w:sz w:val="24"/>
        </w:rPr>
      </w:pPr>
      <w:r w:rsidRPr="00B02C76">
        <w:rPr>
          <w:sz w:val="24"/>
        </w:rPr>
        <w:t xml:space="preserve">            if (DeleteVex(Gras.elem[i231].G,i232) == ERROR) { printf("</w:t>
      </w:r>
      <w:r w:rsidRPr="00B02C76">
        <w:rPr>
          <w:sz w:val="24"/>
        </w:rPr>
        <w:t>删除失败</w:t>
      </w:r>
      <w:r w:rsidRPr="00B02C76">
        <w:rPr>
          <w:sz w:val="24"/>
        </w:rPr>
        <w:t>\n"); }</w:t>
      </w:r>
    </w:p>
    <w:p w14:paraId="57B351CB" w14:textId="77777777" w:rsidR="00B02C76" w:rsidRPr="00B02C76" w:rsidRDefault="00B02C76" w:rsidP="00B02C76">
      <w:pPr>
        <w:rPr>
          <w:sz w:val="24"/>
        </w:rPr>
      </w:pPr>
      <w:r w:rsidRPr="00B02C76">
        <w:rPr>
          <w:sz w:val="24"/>
        </w:rPr>
        <w:t xml:space="preserve">            else { printf("</w:t>
      </w:r>
      <w:r w:rsidRPr="00B02C76">
        <w:rPr>
          <w:sz w:val="24"/>
        </w:rPr>
        <w:t>删除成功</w:t>
      </w:r>
      <w:r w:rsidRPr="00B02C76">
        <w:rPr>
          <w:sz w:val="24"/>
        </w:rPr>
        <w:t>\n"); }</w:t>
      </w:r>
    </w:p>
    <w:p w14:paraId="1555CDA3" w14:textId="77777777" w:rsidR="00B02C76" w:rsidRPr="00B02C76" w:rsidRDefault="00B02C76" w:rsidP="00B02C76">
      <w:pPr>
        <w:rPr>
          <w:sz w:val="24"/>
        </w:rPr>
      </w:pPr>
      <w:r w:rsidRPr="00B02C76">
        <w:rPr>
          <w:sz w:val="24"/>
        </w:rPr>
        <w:t xml:space="preserve">            getchar(); getchar(); break;</w:t>
      </w:r>
    </w:p>
    <w:p w14:paraId="17BEA77B" w14:textId="77777777" w:rsidR="00B02C76" w:rsidRPr="00B02C76" w:rsidRDefault="00B02C76" w:rsidP="00B02C76">
      <w:pPr>
        <w:rPr>
          <w:sz w:val="24"/>
        </w:rPr>
      </w:pPr>
      <w:r w:rsidRPr="00B02C76">
        <w:rPr>
          <w:sz w:val="24"/>
        </w:rPr>
        <w:t xml:space="preserve">        case 24:</w:t>
      </w:r>
    </w:p>
    <w:p w14:paraId="082BD52E" w14:textId="77777777" w:rsidR="00B02C76" w:rsidRPr="00B02C76" w:rsidRDefault="00B02C76" w:rsidP="00B02C76">
      <w:pPr>
        <w:rPr>
          <w:sz w:val="24"/>
        </w:rPr>
      </w:pPr>
      <w:r w:rsidRPr="00B02C76">
        <w:rPr>
          <w:sz w:val="24"/>
        </w:rPr>
        <w:t xml:space="preserve">            int i241, i242, i243;</w:t>
      </w:r>
    </w:p>
    <w:p w14:paraId="149E01BB" w14:textId="77777777" w:rsidR="00B02C76" w:rsidRPr="00B02C76" w:rsidRDefault="00B02C76" w:rsidP="00B02C76">
      <w:pPr>
        <w:rPr>
          <w:sz w:val="24"/>
        </w:rPr>
      </w:pPr>
      <w:r w:rsidRPr="00B02C76">
        <w:rPr>
          <w:sz w:val="24"/>
        </w:rPr>
        <w:t xml:space="preserve">            printf("</w:t>
      </w:r>
      <w:r w:rsidRPr="00B02C76">
        <w:rPr>
          <w:sz w:val="24"/>
        </w:rPr>
        <w:t>请输入需要插入弧的图序号</w:t>
      </w:r>
      <w:r w:rsidRPr="00B02C76">
        <w:rPr>
          <w:sz w:val="24"/>
        </w:rPr>
        <w:t>:\n");</w:t>
      </w:r>
    </w:p>
    <w:p w14:paraId="0CB5295F" w14:textId="77777777" w:rsidR="00B02C76" w:rsidRPr="00B02C76" w:rsidRDefault="00B02C76" w:rsidP="00B02C76">
      <w:pPr>
        <w:rPr>
          <w:sz w:val="24"/>
        </w:rPr>
      </w:pPr>
      <w:r w:rsidRPr="00B02C76">
        <w:rPr>
          <w:sz w:val="24"/>
        </w:rPr>
        <w:t xml:space="preserve">            scanf("%d", &amp;i241);</w:t>
      </w:r>
    </w:p>
    <w:p w14:paraId="1D00CB19" w14:textId="77777777" w:rsidR="00B02C76" w:rsidRPr="00B02C76" w:rsidRDefault="00B02C76" w:rsidP="00B02C76">
      <w:pPr>
        <w:rPr>
          <w:sz w:val="24"/>
        </w:rPr>
      </w:pPr>
      <w:r w:rsidRPr="00B02C76">
        <w:rPr>
          <w:sz w:val="24"/>
        </w:rPr>
        <w:t xml:space="preserve">            i241--;</w:t>
      </w:r>
    </w:p>
    <w:p w14:paraId="427C50A7" w14:textId="77777777" w:rsidR="00B02C76" w:rsidRPr="00B02C76" w:rsidRDefault="00B02C76" w:rsidP="00B02C76">
      <w:pPr>
        <w:rPr>
          <w:sz w:val="24"/>
        </w:rPr>
      </w:pPr>
      <w:r w:rsidRPr="00B02C76">
        <w:rPr>
          <w:sz w:val="24"/>
        </w:rPr>
        <w:t xml:space="preserve">            printf("</w:t>
      </w:r>
      <w:r w:rsidRPr="00B02C76">
        <w:rPr>
          <w:sz w:val="24"/>
        </w:rPr>
        <w:t>请输入要插入弧的两个顶点</w:t>
      </w:r>
      <w:r w:rsidRPr="00B02C76">
        <w:rPr>
          <w:sz w:val="24"/>
        </w:rPr>
        <w:t>:\n");</w:t>
      </w:r>
    </w:p>
    <w:p w14:paraId="362EF6F4" w14:textId="77777777" w:rsidR="00B02C76" w:rsidRPr="00B02C76" w:rsidRDefault="00B02C76" w:rsidP="00B02C76">
      <w:pPr>
        <w:rPr>
          <w:sz w:val="24"/>
        </w:rPr>
      </w:pPr>
      <w:r w:rsidRPr="00B02C76">
        <w:rPr>
          <w:sz w:val="24"/>
        </w:rPr>
        <w:t xml:space="preserve">            scanf("%d%d", &amp;i242, &amp;i243);</w:t>
      </w:r>
    </w:p>
    <w:p w14:paraId="42C4B1C7" w14:textId="77777777" w:rsidR="00B02C76" w:rsidRPr="00B02C76" w:rsidRDefault="00B02C76" w:rsidP="00B02C76">
      <w:pPr>
        <w:rPr>
          <w:sz w:val="24"/>
        </w:rPr>
      </w:pPr>
      <w:r w:rsidRPr="00B02C76">
        <w:rPr>
          <w:sz w:val="24"/>
        </w:rPr>
        <w:t xml:space="preserve">            if (InsertArc(Gras.elem[i241].G, i242, i243) == ERROR) { printf("</w:t>
      </w:r>
      <w:r w:rsidRPr="00B02C76">
        <w:rPr>
          <w:sz w:val="24"/>
        </w:rPr>
        <w:t>插入失败</w:t>
      </w:r>
      <w:r w:rsidRPr="00B02C76">
        <w:rPr>
          <w:sz w:val="24"/>
        </w:rPr>
        <w:t>\n"); }</w:t>
      </w:r>
    </w:p>
    <w:p w14:paraId="0EE4EF8B" w14:textId="77777777" w:rsidR="00B02C76" w:rsidRPr="00B02C76" w:rsidRDefault="00B02C76" w:rsidP="00B02C76">
      <w:pPr>
        <w:rPr>
          <w:sz w:val="24"/>
        </w:rPr>
      </w:pPr>
      <w:r w:rsidRPr="00B02C76">
        <w:rPr>
          <w:sz w:val="24"/>
        </w:rPr>
        <w:t xml:space="preserve">            else { printf("</w:t>
      </w:r>
      <w:r w:rsidRPr="00B02C76">
        <w:rPr>
          <w:sz w:val="24"/>
        </w:rPr>
        <w:t>插入成功</w:t>
      </w:r>
      <w:r w:rsidRPr="00B02C76">
        <w:rPr>
          <w:sz w:val="24"/>
        </w:rPr>
        <w:t>\n"); }</w:t>
      </w:r>
    </w:p>
    <w:p w14:paraId="7FC66F93" w14:textId="77777777" w:rsidR="00B02C76" w:rsidRPr="00B02C76" w:rsidRDefault="00B02C76" w:rsidP="00B02C76">
      <w:pPr>
        <w:rPr>
          <w:sz w:val="24"/>
        </w:rPr>
      </w:pPr>
      <w:r w:rsidRPr="00B02C76">
        <w:rPr>
          <w:sz w:val="24"/>
        </w:rPr>
        <w:t xml:space="preserve">            getchar(); getchar(); break;</w:t>
      </w:r>
    </w:p>
    <w:p w14:paraId="7AB35090" w14:textId="77777777" w:rsidR="00B02C76" w:rsidRPr="00B02C76" w:rsidRDefault="00B02C76" w:rsidP="00B02C76">
      <w:pPr>
        <w:rPr>
          <w:sz w:val="24"/>
        </w:rPr>
      </w:pPr>
      <w:r w:rsidRPr="00B02C76">
        <w:rPr>
          <w:sz w:val="24"/>
        </w:rPr>
        <w:t xml:space="preserve">        case 25:</w:t>
      </w:r>
    </w:p>
    <w:p w14:paraId="4C268F62" w14:textId="77777777" w:rsidR="00B02C76" w:rsidRPr="00B02C76" w:rsidRDefault="00B02C76" w:rsidP="00B02C76">
      <w:pPr>
        <w:rPr>
          <w:sz w:val="24"/>
        </w:rPr>
      </w:pPr>
      <w:r w:rsidRPr="00B02C76">
        <w:rPr>
          <w:sz w:val="24"/>
        </w:rPr>
        <w:t xml:space="preserve">            int i251, i252, i253;</w:t>
      </w:r>
    </w:p>
    <w:p w14:paraId="7E57922B" w14:textId="77777777" w:rsidR="00B02C76" w:rsidRPr="00B02C76" w:rsidRDefault="00B02C76" w:rsidP="00B02C76">
      <w:pPr>
        <w:rPr>
          <w:sz w:val="24"/>
        </w:rPr>
      </w:pPr>
      <w:r w:rsidRPr="00B02C76">
        <w:rPr>
          <w:sz w:val="24"/>
        </w:rPr>
        <w:t xml:space="preserve">            printf("</w:t>
      </w:r>
      <w:r w:rsidRPr="00B02C76">
        <w:rPr>
          <w:sz w:val="24"/>
        </w:rPr>
        <w:t>请输入需要删除弧的图序号</w:t>
      </w:r>
      <w:r w:rsidRPr="00B02C76">
        <w:rPr>
          <w:sz w:val="24"/>
        </w:rPr>
        <w:t>:\n");</w:t>
      </w:r>
    </w:p>
    <w:p w14:paraId="008F6739" w14:textId="77777777" w:rsidR="00B02C76" w:rsidRPr="00B02C76" w:rsidRDefault="00B02C76" w:rsidP="00B02C76">
      <w:pPr>
        <w:rPr>
          <w:sz w:val="24"/>
        </w:rPr>
      </w:pPr>
      <w:r w:rsidRPr="00B02C76">
        <w:rPr>
          <w:sz w:val="24"/>
        </w:rPr>
        <w:t xml:space="preserve">            scanf("%d", &amp;i251);</w:t>
      </w:r>
    </w:p>
    <w:p w14:paraId="1877A2E4" w14:textId="77777777" w:rsidR="00B02C76" w:rsidRPr="00B02C76" w:rsidRDefault="00B02C76" w:rsidP="00B02C76">
      <w:pPr>
        <w:rPr>
          <w:sz w:val="24"/>
        </w:rPr>
      </w:pPr>
      <w:r w:rsidRPr="00B02C76">
        <w:rPr>
          <w:sz w:val="24"/>
        </w:rPr>
        <w:t xml:space="preserve">            i251--;</w:t>
      </w:r>
    </w:p>
    <w:p w14:paraId="40B0CC9C" w14:textId="77777777" w:rsidR="00B02C76" w:rsidRPr="00B02C76" w:rsidRDefault="00B02C76" w:rsidP="00B02C76">
      <w:pPr>
        <w:rPr>
          <w:sz w:val="24"/>
        </w:rPr>
      </w:pPr>
      <w:r w:rsidRPr="00B02C76">
        <w:rPr>
          <w:sz w:val="24"/>
        </w:rPr>
        <w:t xml:space="preserve">            printf("</w:t>
      </w:r>
      <w:r w:rsidRPr="00B02C76">
        <w:rPr>
          <w:sz w:val="24"/>
        </w:rPr>
        <w:t>请输入要删除弧的两个顶点</w:t>
      </w:r>
      <w:r w:rsidRPr="00B02C76">
        <w:rPr>
          <w:sz w:val="24"/>
        </w:rPr>
        <w:t>:\n");</w:t>
      </w:r>
    </w:p>
    <w:p w14:paraId="59A66276" w14:textId="77777777" w:rsidR="00B02C76" w:rsidRPr="00B02C76" w:rsidRDefault="00B02C76" w:rsidP="00B02C76">
      <w:pPr>
        <w:rPr>
          <w:sz w:val="24"/>
        </w:rPr>
      </w:pPr>
      <w:r w:rsidRPr="00B02C76">
        <w:rPr>
          <w:sz w:val="24"/>
        </w:rPr>
        <w:t xml:space="preserve">            scanf("%d%d", &amp;i252, &amp;i253);</w:t>
      </w:r>
    </w:p>
    <w:p w14:paraId="5F1C2CAC" w14:textId="77777777" w:rsidR="00B02C76" w:rsidRPr="00B02C76" w:rsidRDefault="00B02C76" w:rsidP="00B02C76">
      <w:pPr>
        <w:rPr>
          <w:sz w:val="24"/>
        </w:rPr>
      </w:pPr>
      <w:r w:rsidRPr="00B02C76">
        <w:rPr>
          <w:sz w:val="24"/>
        </w:rPr>
        <w:t xml:space="preserve">            if (DeleteArc(Gras.elem[i251].G, i252, i253) == ERROR) { printf("</w:t>
      </w:r>
      <w:r w:rsidRPr="00B02C76">
        <w:rPr>
          <w:sz w:val="24"/>
        </w:rPr>
        <w:t>删除失败</w:t>
      </w:r>
      <w:r w:rsidRPr="00B02C76">
        <w:rPr>
          <w:sz w:val="24"/>
        </w:rPr>
        <w:t>\n"); }</w:t>
      </w:r>
    </w:p>
    <w:p w14:paraId="56EA9A39" w14:textId="77777777" w:rsidR="00B02C76" w:rsidRPr="00B02C76" w:rsidRDefault="00B02C76" w:rsidP="00B02C76">
      <w:pPr>
        <w:rPr>
          <w:sz w:val="24"/>
        </w:rPr>
      </w:pPr>
      <w:r w:rsidRPr="00B02C76">
        <w:rPr>
          <w:sz w:val="24"/>
        </w:rPr>
        <w:t xml:space="preserve">            else { printf("</w:t>
      </w:r>
      <w:r w:rsidRPr="00B02C76">
        <w:rPr>
          <w:sz w:val="24"/>
        </w:rPr>
        <w:t>删除成功</w:t>
      </w:r>
      <w:r w:rsidRPr="00B02C76">
        <w:rPr>
          <w:sz w:val="24"/>
        </w:rPr>
        <w:t>\n"); }</w:t>
      </w:r>
    </w:p>
    <w:p w14:paraId="012B7173" w14:textId="77777777" w:rsidR="00B02C76" w:rsidRPr="00B02C76" w:rsidRDefault="00B02C76" w:rsidP="00B02C76">
      <w:pPr>
        <w:rPr>
          <w:sz w:val="24"/>
        </w:rPr>
      </w:pPr>
      <w:r w:rsidRPr="00B02C76">
        <w:rPr>
          <w:sz w:val="24"/>
        </w:rPr>
        <w:t xml:space="preserve">            getchar(); getchar(); break;</w:t>
      </w:r>
    </w:p>
    <w:p w14:paraId="7AABFC1A" w14:textId="77777777" w:rsidR="00B02C76" w:rsidRPr="00B02C76" w:rsidRDefault="00B02C76" w:rsidP="00B02C76">
      <w:pPr>
        <w:rPr>
          <w:sz w:val="24"/>
        </w:rPr>
      </w:pPr>
      <w:r w:rsidRPr="00B02C76">
        <w:rPr>
          <w:sz w:val="24"/>
        </w:rPr>
        <w:t xml:space="preserve">        case 26:</w:t>
      </w:r>
    </w:p>
    <w:p w14:paraId="32F35B8C" w14:textId="77777777" w:rsidR="00B02C76" w:rsidRPr="00B02C76" w:rsidRDefault="00B02C76" w:rsidP="00B02C76">
      <w:pPr>
        <w:rPr>
          <w:sz w:val="24"/>
        </w:rPr>
      </w:pPr>
      <w:r w:rsidRPr="00B02C76">
        <w:rPr>
          <w:sz w:val="24"/>
        </w:rPr>
        <w:t xml:space="preserve">            int i26;</w:t>
      </w:r>
    </w:p>
    <w:p w14:paraId="3D0BD0AB" w14:textId="77777777" w:rsidR="00B02C76" w:rsidRPr="00B02C76" w:rsidRDefault="00B02C76" w:rsidP="00B02C76">
      <w:pPr>
        <w:rPr>
          <w:sz w:val="24"/>
        </w:rPr>
      </w:pPr>
      <w:r w:rsidRPr="00B02C76">
        <w:rPr>
          <w:sz w:val="24"/>
        </w:rPr>
        <w:t xml:space="preserve">            printf("</w:t>
      </w:r>
      <w:r w:rsidRPr="00B02C76">
        <w:rPr>
          <w:sz w:val="24"/>
        </w:rPr>
        <w:t>请输入需要深度优先搜索的图序号</w:t>
      </w:r>
      <w:r w:rsidRPr="00B02C76">
        <w:rPr>
          <w:sz w:val="24"/>
        </w:rPr>
        <w:t>:\n");</w:t>
      </w:r>
    </w:p>
    <w:p w14:paraId="0950FC8D" w14:textId="77777777" w:rsidR="00B02C76" w:rsidRPr="00B02C76" w:rsidRDefault="00B02C76" w:rsidP="00B02C76">
      <w:pPr>
        <w:rPr>
          <w:sz w:val="24"/>
        </w:rPr>
      </w:pPr>
      <w:r w:rsidRPr="00B02C76">
        <w:rPr>
          <w:sz w:val="24"/>
        </w:rPr>
        <w:t xml:space="preserve">            scanf("%d", &amp;i26);</w:t>
      </w:r>
    </w:p>
    <w:p w14:paraId="02F56B31" w14:textId="77777777" w:rsidR="00B02C76" w:rsidRPr="00B02C76" w:rsidRDefault="00B02C76" w:rsidP="00B02C76">
      <w:pPr>
        <w:rPr>
          <w:sz w:val="24"/>
        </w:rPr>
      </w:pPr>
      <w:r w:rsidRPr="00B02C76">
        <w:rPr>
          <w:sz w:val="24"/>
        </w:rPr>
        <w:t xml:space="preserve">            i26--;</w:t>
      </w:r>
    </w:p>
    <w:p w14:paraId="1C1DF299" w14:textId="77777777" w:rsidR="00B02C76" w:rsidRPr="00B02C76" w:rsidRDefault="00B02C76" w:rsidP="00B02C76">
      <w:pPr>
        <w:rPr>
          <w:sz w:val="24"/>
        </w:rPr>
      </w:pPr>
      <w:r w:rsidRPr="00B02C76">
        <w:rPr>
          <w:sz w:val="24"/>
        </w:rPr>
        <w:t xml:space="preserve">            printf("</w:t>
      </w:r>
      <w:r w:rsidRPr="00B02C76">
        <w:rPr>
          <w:sz w:val="24"/>
        </w:rPr>
        <w:t>该图名称为</w:t>
      </w:r>
      <w:r w:rsidRPr="00B02C76">
        <w:rPr>
          <w:sz w:val="24"/>
        </w:rPr>
        <w:t>%s</w:t>
      </w:r>
      <w:r w:rsidRPr="00B02C76">
        <w:rPr>
          <w:sz w:val="24"/>
        </w:rPr>
        <w:t>，其深度优先搜索遍历如下</w:t>
      </w:r>
      <w:r w:rsidRPr="00B02C76">
        <w:rPr>
          <w:sz w:val="24"/>
        </w:rPr>
        <w:t>:\n",Gras.elem[i26].name);</w:t>
      </w:r>
    </w:p>
    <w:p w14:paraId="43F0891D" w14:textId="77777777" w:rsidR="00B02C76" w:rsidRPr="00B02C76" w:rsidRDefault="00B02C76" w:rsidP="00B02C76">
      <w:pPr>
        <w:rPr>
          <w:sz w:val="24"/>
        </w:rPr>
      </w:pPr>
      <w:r w:rsidRPr="00B02C76">
        <w:rPr>
          <w:sz w:val="24"/>
        </w:rPr>
        <w:t xml:space="preserve">            DFSTraverse(Gras.elem[i26].G, visit);</w:t>
      </w:r>
    </w:p>
    <w:p w14:paraId="7DC8EA7C" w14:textId="77777777" w:rsidR="00B02C76" w:rsidRPr="00B02C76" w:rsidRDefault="00B02C76" w:rsidP="00B02C76">
      <w:pPr>
        <w:rPr>
          <w:sz w:val="24"/>
        </w:rPr>
      </w:pPr>
      <w:r w:rsidRPr="00B02C76">
        <w:rPr>
          <w:sz w:val="24"/>
        </w:rPr>
        <w:t xml:space="preserve">            getchar(); getchar(); break;</w:t>
      </w:r>
    </w:p>
    <w:p w14:paraId="1FD885CB" w14:textId="77777777" w:rsidR="00B02C76" w:rsidRPr="00B02C76" w:rsidRDefault="00B02C76" w:rsidP="00B02C76">
      <w:pPr>
        <w:rPr>
          <w:sz w:val="24"/>
        </w:rPr>
      </w:pPr>
      <w:r w:rsidRPr="00B02C76">
        <w:rPr>
          <w:sz w:val="24"/>
        </w:rPr>
        <w:t xml:space="preserve">        case 27:</w:t>
      </w:r>
    </w:p>
    <w:p w14:paraId="50918234" w14:textId="77777777" w:rsidR="00B02C76" w:rsidRPr="00B02C76" w:rsidRDefault="00B02C76" w:rsidP="00B02C76">
      <w:pPr>
        <w:rPr>
          <w:sz w:val="24"/>
        </w:rPr>
      </w:pPr>
      <w:r w:rsidRPr="00B02C76">
        <w:rPr>
          <w:sz w:val="24"/>
        </w:rPr>
        <w:t xml:space="preserve">            int i27;</w:t>
      </w:r>
    </w:p>
    <w:p w14:paraId="793CED56" w14:textId="77777777" w:rsidR="00B02C76" w:rsidRPr="00B02C76" w:rsidRDefault="00B02C76" w:rsidP="00B02C76">
      <w:pPr>
        <w:rPr>
          <w:sz w:val="24"/>
        </w:rPr>
      </w:pPr>
      <w:r w:rsidRPr="00B02C76">
        <w:rPr>
          <w:sz w:val="24"/>
        </w:rPr>
        <w:t xml:space="preserve">            printf("</w:t>
      </w:r>
      <w:r w:rsidRPr="00B02C76">
        <w:rPr>
          <w:sz w:val="24"/>
        </w:rPr>
        <w:t>请输入需要广度优先搜索的图序号</w:t>
      </w:r>
      <w:r w:rsidRPr="00B02C76">
        <w:rPr>
          <w:sz w:val="24"/>
        </w:rPr>
        <w:t>:\n");</w:t>
      </w:r>
    </w:p>
    <w:p w14:paraId="316A0463" w14:textId="77777777" w:rsidR="00B02C76" w:rsidRPr="00B02C76" w:rsidRDefault="00B02C76" w:rsidP="00B02C76">
      <w:pPr>
        <w:rPr>
          <w:sz w:val="24"/>
        </w:rPr>
      </w:pPr>
      <w:r w:rsidRPr="00B02C76">
        <w:rPr>
          <w:sz w:val="24"/>
        </w:rPr>
        <w:t xml:space="preserve">            scanf("%d", &amp;i27);</w:t>
      </w:r>
    </w:p>
    <w:p w14:paraId="4B372574" w14:textId="77777777" w:rsidR="00B02C76" w:rsidRPr="00B02C76" w:rsidRDefault="00B02C76" w:rsidP="00B02C76">
      <w:pPr>
        <w:rPr>
          <w:sz w:val="24"/>
        </w:rPr>
      </w:pPr>
      <w:r w:rsidRPr="00B02C76">
        <w:rPr>
          <w:sz w:val="24"/>
        </w:rPr>
        <w:t xml:space="preserve">            i27--;</w:t>
      </w:r>
    </w:p>
    <w:p w14:paraId="1DA4A4AA" w14:textId="77777777" w:rsidR="00B02C76" w:rsidRPr="00B02C76" w:rsidRDefault="00B02C76" w:rsidP="00B02C76">
      <w:pPr>
        <w:rPr>
          <w:sz w:val="24"/>
        </w:rPr>
      </w:pPr>
      <w:r w:rsidRPr="00B02C76">
        <w:rPr>
          <w:sz w:val="24"/>
        </w:rPr>
        <w:lastRenderedPageBreak/>
        <w:t xml:space="preserve">            printf("</w:t>
      </w:r>
      <w:r w:rsidRPr="00B02C76">
        <w:rPr>
          <w:sz w:val="24"/>
        </w:rPr>
        <w:t>该图名称为</w:t>
      </w:r>
      <w:r w:rsidRPr="00B02C76">
        <w:rPr>
          <w:sz w:val="24"/>
        </w:rPr>
        <w:t>%s</w:t>
      </w:r>
      <w:r w:rsidRPr="00B02C76">
        <w:rPr>
          <w:sz w:val="24"/>
        </w:rPr>
        <w:t>，其广度优先搜索遍历如下</w:t>
      </w:r>
      <w:r w:rsidRPr="00B02C76">
        <w:rPr>
          <w:sz w:val="24"/>
        </w:rPr>
        <w:t>:\n", Gras.elem[i27].name);</w:t>
      </w:r>
    </w:p>
    <w:p w14:paraId="504DD936" w14:textId="77777777" w:rsidR="00B02C76" w:rsidRPr="00B02C76" w:rsidRDefault="00B02C76" w:rsidP="00B02C76">
      <w:pPr>
        <w:rPr>
          <w:sz w:val="24"/>
        </w:rPr>
      </w:pPr>
      <w:r w:rsidRPr="00B02C76">
        <w:rPr>
          <w:sz w:val="24"/>
        </w:rPr>
        <w:t xml:space="preserve">            BFSTraverse(Gras.elem[i27].G, visit);</w:t>
      </w:r>
    </w:p>
    <w:p w14:paraId="5592C315" w14:textId="77777777" w:rsidR="00B02C76" w:rsidRPr="00B02C76" w:rsidRDefault="00B02C76" w:rsidP="00B02C76">
      <w:pPr>
        <w:rPr>
          <w:sz w:val="24"/>
        </w:rPr>
      </w:pPr>
      <w:r w:rsidRPr="00B02C76">
        <w:rPr>
          <w:sz w:val="24"/>
        </w:rPr>
        <w:t xml:space="preserve">            getchar(); getchar(); break;</w:t>
      </w:r>
    </w:p>
    <w:p w14:paraId="7A52EDFE" w14:textId="77777777" w:rsidR="00B02C76" w:rsidRPr="00B02C76" w:rsidRDefault="00B02C76" w:rsidP="00B02C76">
      <w:pPr>
        <w:rPr>
          <w:sz w:val="24"/>
        </w:rPr>
      </w:pPr>
      <w:r w:rsidRPr="00B02C76">
        <w:rPr>
          <w:sz w:val="24"/>
        </w:rPr>
        <w:t xml:space="preserve">        case 28:</w:t>
      </w:r>
    </w:p>
    <w:p w14:paraId="5A8122A8" w14:textId="77777777" w:rsidR="00B02C76" w:rsidRPr="00B02C76" w:rsidRDefault="00B02C76" w:rsidP="00B02C76">
      <w:pPr>
        <w:rPr>
          <w:sz w:val="24"/>
        </w:rPr>
      </w:pPr>
      <w:r w:rsidRPr="00B02C76">
        <w:rPr>
          <w:sz w:val="24"/>
        </w:rPr>
        <w:t xml:space="preserve">            int i28;</w:t>
      </w:r>
    </w:p>
    <w:p w14:paraId="271B6AC3" w14:textId="77777777" w:rsidR="00B02C76" w:rsidRPr="00B02C76" w:rsidRDefault="00B02C76" w:rsidP="00B02C76">
      <w:pPr>
        <w:rPr>
          <w:sz w:val="24"/>
        </w:rPr>
      </w:pPr>
      <w:r w:rsidRPr="00B02C76">
        <w:rPr>
          <w:sz w:val="24"/>
        </w:rPr>
        <w:t xml:space="preserve">            printf("</w:t>
      </w:r>
      <w:r w:rsidRPr="00B02C76">
        <w:rPr>
          <w:sz w:val="24"/>
        </w:rPr>
        <w:t>请输入需要写入文件的二叉树序号：</w:t>
      </w:r>
      <w:r w:rsidRPr="00B02C76">
        <w:rPr>
          <w:sz w:val="24"/>
        </w:rPr>
        <w:t>");</w:t>
      </w:r>
    </w:p>
    <w:p w14:paraId="61DB8B9C" w14:textId="77777777" w:rsidR="00B02C76" w:rsidRPr="00B02C76" w:rsidRDefault="00B02C76" w:rsidP="00B02C76">
      <w:pPr>
        <w:rPr>
          <w:sz w:val="24"/>
        </w:rPr>
      </w:pPr>
      <w:r w:rsidRPr="00B02C76">
        <w:rPr>
          <w:sz w:val="24"/>
        </w:rPr>
        <w:t xml:space="preserve">            scanf("%d", &amp;i28);</w:t>
      </w:r>
    </w:p>
    <w:p w14:paraId="3E87D888" w14:textId="77777777" w:rsidR="00B02C76" w:rsidRPr="00B02C76" w:rsidRDefault="00B02C76" w:rsidP="00B02C76">
      <w:pPr>
        <w:rPr>
          <w:sz w:val="24"/>
        </w:rPr>
      </w:pPr>
      <w:r w:rsidRPr="00B02C76">
        <w:rPr>
          <w:sz w:val="24"/>
        </w:rPr>
        <w:t xml:space="preserve">            i28--;</w:t>
      </w:r>
    </w:p>
    <w:p w14:paraId="7C8AB2B8" w14:textId="77777777" w:rsidR="00B02C76" w:rsidRPr="00B02C76" w:rsidRDefault="00B02C76" w:rsidP="00B02C76">
      <w:pPr>
        <w:rPr>
          <w:sz w:val="24"/>
        </w:rPr>
      </w:pPr>
      <w:r w:rsidRPr="00B02C76">
        <w:rPr>
          <w:sz w:val="24"/>
        </w:rPr>
        <w:t xml:space="preserve">            printf("</w:t>
      </w:r>
      <w:r w:rsidRPr="00B02C76">
        <w:rPr>
          <w:sz w:val="24"/>
        </w:rPr>
        <w:t>请输入文件名称：</w:t>
      </w:r>
      <w:r w:rsidRPr="00B02C76">
        <w:rPr>
          <w:sz w:val="24"/>
        </w:rPr>
        <w:t>");</w:t>
      </w:r>
    </w:p>
    <w:p w14:paraId="6FF72A76" w14:textId="77777777" w:rsidR="00B02C76" w:rsidRPr="00B02C76" w:rsidRDefault="00B02C76" w:rsidP="00B02C76">
      <w:pPr>
        <w:rPr>
          <w:sz w:val="24"/>
        </w:rPr>
      </w:pPr>
      <w:r w:rsidRPr="00B02C76">
        <w:rPr>
          <w:sz w:val="24"/>
        </w:rPr>
        <w:t xml:space="preserve">            scanf("%s", filename);</w:t>
      </w:r>
    </w:p>
    <w:p w14:paraId="7824E72D" w14:textId="77777777" w:rsidR="00B02C76" w:rsidRPr="00B02C76" w:rsidRDefault="00B02C76" w:rsidP="00B02C76">
      <w:pPr>
        <w:rPr>
          <w:sz w:val="24"/>
        </w:rPr>
      </w:pPr>
      <w:r w:rsidRPr="00B02C76">
        <w:rPr>
          <w:sz w:val="24"/>
        </w:rPr>
        <w:t xml:space="preserve">            if (SaveGraph(Gras.elem[i28].G, filename) == ERROR) { printf("</w:t>
      </w:r>
      <w:r w:rsidRPr="00B02C76">
        <w:rPr>
          <w:sz w:val="24"/>
        </w:rPr>
        <w:t>文件写入失败</w:t>
      </w:r>
      <w:r w:rsidRPr="00B02C76">
        <w:rPr>
          <w:sz w:val="24"/>
        </w:rPr>
        <w:t>\n"); }</w:t>
      </w:r>
    </w:p>
    <w:p w14:paraId="3AC5A25C" w14:textId="77777777" w:rsidR="00B02C76" w:rsidRPr="00B02C76" w:rsidRDefault="00B02C76" w:rsidP="00B02C76">
      <w:pPr>
        <w:rPr>
          <w:sz w:val="24"/>
        </w:rPr>
      </w:pPr>
      <w:r w:rsidRPr="00B02C76">
        <w:rPr>
          <w:sz w:val="24"/>
        </w:rPr>
        <w:t xml:space="preserve">            else { printf("</w:t>
      </w:r>
      <w:r w:rsidRPr="00B02C76">
        <w:rPr>
          <w:sz w:val="24"/>
        </w:rPr>
        <w:t>图已写入文件</w:t>
      </w:r>
      <w:r w:rsidRPr="00B02C76">
        <w:rPr>
          <w:sz w:val="24"/>
        </w:rPr>
        <w:t>\n"); }</w:t>
      </w:r>
    </w:p>
    <w:p w14:paraId="4AF26462" w14:textId="77777777" w:rsidR="00B02C76" w:rsidRPr="00B02C76" w:rsidRDefault="00B02C76" w:rsidP="00B02C76">
      <w:pPr>
        <w:rPr>
          <w:sz w:val="24"/>
        </w:rPr>
      </w:pPr>
      <w:r w:rsidRPr="00B02C76">
        <w:rPr>
          <w:sz w:val="24"/>
        </w:rPr>
        <w:t xml:space="preserve">            getchar(); getchar(); break;</w:t>
      </w:r>
    </w:p>
    <w:p w14:paraId="5001EFF2" w14:textId="77777777" w:rsidR="00B02C76" w:rsidRPr="00B02C76" w:rsidRDefault="00B02C76" w:rsidP="00B02C76">
      <w:pPr>
        <w:rPr>
          <w:sz w:val="24"/>
        </w:rPr>
      </w:pPr>
      <w:r w:rsidRPr="00B02C76">
        <w:rPr>
          <w:sz w:val="24"/>
        </w:rPr>
        <w:t xml:space="preserve">        case 29:</w:t>
      </w:r>
    </w:p>
    <w:p w14:paraId="755F09C7" w14:textId="77777777" w:rsidR="00B02C76" w:rsidRPr="00B02C76" w:rsidRDefault="00B02C76" w:rsidP="00B02C76">
      <w:pPr>
        <w:rPr>
          <w:sz w:val="24"/>
        </w:rPr>
      </w:pPr>
      <w:r w:rsidRPr="00B02C76">
        <w:rPr>
          <w:sz w:val="24"/>
        </w:rPr>
        <w:t xml:space="preserve">            int flag29, i29;</w:t>
      </w:r>
    </w:p>
    <w:p w14:paraId="5A070297" w14:textId="77777777" w:rsidR="00B02C76" w:rsidRPr="00B02C76" w:rsidRDefault="00B02C76" w:rsidP="00B02C76">
      <w:pPr>
        <w:rPr>
          <w:sz w:val="24"/>
        </w:rPr>
      </w:pPr>
      <w:r w:rsidRPr="00B02C76">
        <w:rPr>
          <w:sz w:val="24"/>
        </w:rPr>
        <w:t xml:space="preserve">            char FileName29[30];</w:t>
      </w:r>
    </w:p>
    <w:p w14:paraId="59FB38E4" w14:textId="77777777" w:rsidR="00B02C76" w:rsidRPr="00B02C76" w:rsidRDefault="00B02C76" w:rsidP="00B02C76">
      <w:pPr>
        <w:rPr>
          <w:sz w:val="24"/>
        </w:rPr>
      </w:pPr>
      <w:r w:rsidRPr="00B02C76">
        <w:rPr>
          <w:sz w:val="24"/>
        </w:rPr>
        <w:t xml:space="preserve">            printf("</w:t>
      </w:r>
      <w:r w:rsidRPr="00B02C76">
        <w:rPr>
          <w:sz w:val="24"/>
        </w:rPr>
        <w:t>请输入文件名称：</w:t>
      </w:r>
      <w:r w:rsidRPr="00B02C76">
        <w:rPr>
          <w:sz w:val="24"/>
        </w:rPr>
        <w:t>");</w:t>
      </w:r>
    </w:p>
    <w:p w14:paraId="15C25B19" w14:textId="77777777" w:rsidR="00B02C76" w:rsidRPr="00B02C76" w:rsidRDefault="00B02C76" w:rsidP="00B02C76">
      <w:pPr>
        <w:rPr>
          <w:sz w:val="24"/>
        </w:rPr>
      </w:pPr>
      <w:r w:rsidRPr="00B02C76">
        <w:rPr>
          <w:sz w:val="24"/>
        </w:rPr>
        <w:t xml:space="preserve">            scanf("%s", FileName29);</w:t>
      </w:r>
    </w:p>
    <w:p w14:paraId="5C2D8082" w14:textId="77777777" w:rsidR="00B02C76" w:rsidRPr="00B02C76" w:rsidRDefault="00B02C76" w:rsidP="00B02C76">
      <w:pPr>
        <w:rPr>
          <w:sz w:val="24"/>
        </w:rPr>
      </w:pPr>
      <w:r w:rsidRPr="00B02C76">
        <w:rPr>
          <w:sz w:val="24"/>
        </w:rPr>
        <w:t xml:space="preserve">            printf("</w:t>
      </w:r>
      <w:r w:rsidRPr="00B02C76">
        <w:rPr>
          <w:sz w:val="24"/>
        </w:rPr>
        <w:t>请选择：覆盖已有的图（输入</w:t>
      </w:r>
      <w:r w:rsidRPr="00B02C76">
        <w:rPr>
          <w:sz w:val="24"/>
        </w:rPr>
        <w:t>1</w:t>
      </w:r>
      <w:r w:rsidRPr="00B02C76">
        <w:rPr>
          <w:sz w:val="24"/>
        </w:rPr>
        <w:t>）</w:t>
      </w:r>
      <w:r w:rsidRPr="00B02C76">
        <w:rPr>
          <w:sz w:val="24"/>
        </w:rPr>
        <w:t xml:space="preserve">   </w:t>
      </w:r>
      <w:r w:rsidRPr="00B02C76">
        <w:rPr>
          <w:sz w:val="24"/>
        </w:rPr>
        <w:t>集合内新建一个图（输入</w:t>
      </w:r>
      <w:r w:rsidRPr="00B02C76">
        <w:rPr>
          <w:sz w:val="24"/>
        </w:rPr>
        <w:t>2</w:t>
      </w:r>
      <w:r w:rsidRPr="00B02C76">
        <w:rPr>
          <w:sz w:val="24"/>
        </w:rPr>
        <w:t>）</w:t>
      </w:r>
      <w:r w:rsidRPr="00B02C76">
        <w:rPr>
          <w:sz w:val="24"/>
        </w:rPr>
        <w:t>\n");</w:t>
      </w:r>
    </w:p>
    <w:p w14:paraId="58A7DE6E" w14:textId="77777777" w:rsidR="00B02C76" w:rsidRPr="00B02C76" w:rsidRDefault="00B02C76" w:rsidP="00B02C76">
      <w:pPr>
        <w:rPr>
          <w:sz w:val="24"/>
        </w:rPr>
      </w:pPr>
      <w:r w:rsidRPr="00B02C76">
        <w:rPr>
          <w:sz w:val="24"/>
        </w:rPr>
        <w:t xml:space="preserve">            scanf("%d", &amp;flag29);</w:t>
      </w:r>
    </w:p>
    <w:p w14:paraId="3B0D0EAF" w14:textId="77777777" w:rsidR="00B02C76" w:rsidRPr="00B02C76" w:rsidRDefault="00B02C76" w:rsidP="00B02C76">
      <w:pPr>
        <w:rPr>
          <w:sz w:val="24"/>
        </w:rPr>
      </w:pPr>
      <w:r w:rsidRPr="00B02C76">
        <w:rPr>
          <w:sz w:val="24"/>
        </w:rPr>
        <w:t xml:space="preserve">            if (flag29 == 1) {</w:t>
      </w:r>
    </w:p>
    <w:p w14:paraId="7EF9188D" w14:textId="77777777" w:rsidR="00B02C76" w:rsidRPr="00B02C76" w:rsidRDefault="00B02C76" w:rsidP="00B02C76">
      <w:pPr>
        <w:rPr>
          <w:sz w:val="24"/>
        </w:rPr>
      </w:pPr>
      <w:r w:rsidRPr="00B02C76">
        <w:rPr>
          <w:sz w:val="24"/>
        </w:rPr>
        <w:t xml:space="preserve">                printf("</w:t>
      </w:r>
      <w:r w:rsidRPr="00B02C76">
        <w:rPr>
          <w:sz w:val="24"/>
        </w:rPr>
        <w:t>请输入需要覆盖的图序号：</w:t>
      </w:r>
      <w:r w:rsidRPr="00B02C76">
        <w:rPr>
          <w:sz w:val="24"/>
        </w:rPr>
        <w:t>");</w:t>
      </w:r>
    </w:p>
    <w:p w14:paraId="352FD647" w14:textId="77777777" w:rsidR="00B02C76" w:rsidRPr="00B02C76" w:rsidRDefault="00B02C76" w:rsidP="00B02C76">
      <w:pPr>
        <w:rPr>
          <w:sz w:val="24"/>
        </w:rPr>
      </w:pPr>
      <w:r w:rsidRPr="00B02C76">
        <w:rPr>
          <w:sz w:val="24"/>
        </w:rPr>
        <w:t xml:space="preserve">                scanf("%d", &amp;i29);</w:t>
      </w:r>
    </w:p>
    <w:p w14:paraId="073C41C8" w14:textId="77777777" w:rsidR="00B02C76" w:rsidRPr="00B02C76" w:rsidRDefault="00B02C76" w:rsidP="00B02C76">
      <w:pPr>
        <w:rPr>
          <w:sz w:val="24"/>
        </w:rPr>
      </w:pPr>
      <w:r w:rsidRPr="00B02C76">
        <w:rPr>
          <w:sz w:val="24"/>
        </w:rPr>
        <w:t xml:space="preserve">                if (i29 &gt; Gras.length || i29 &lt; 1) { printf("</w:t>
      </w:r>
      <w:r w:rsidRPr="00B02C76">
        <w:rPr>
          <w:sz w:val="24"/>
        </w:rPr>
        <w:t>该图不存在</w:t>
      </w:r>
      <w:r w:rsidRPr="00B02C76">
        <w:rPr>
          <w:sz w:val="24"/>
        </w:rPr>
        <w:t>\n"); }</w:t>
      </w:r>
    </w:p>
    <w:p w14:paraId="2DB43CEC" w14:textId="77777777" w:rsidR="00B02C76" w:rsidRPr="00B02C76" w:rsidRDefault="00B02C76" w:rsidP="00B02C76">
      <w:pPr>
        <w:rPr>
          <w:sz w:val="24"/>
        </w:rPr>
      </w:pPr>
      <w:r w:rsidRPr="00B02C76">
        <w:rPr>
          <w:sz w:val="24"/>
        </w:rPr>
        <w:t xml:space="preserve">                else {</w:t>
      </w:r>
    </w:p>
    <w:p w14:paraId="7691E41A" w14:textId="77777777" w:rsidR="00B02C76" w:rsidRPr="00B02C76" w:rsidRDefault="00B02C76" w:rsidP="00B02C76">
      <w:pPr>
        <w:rPr>
          <w:sz w:val="24"/>
        </w:rPr>
      </w:pPr>
      <w:r w:rsidRPr="00B02C76">
        <w:rPr>
          <w:sz w:val="24"/>
        </w:rPr>
        <w:t xml:space="preserve">                    i29--;</w:t>
      </w:r>
    </w:p>
    <w:p w14:paraId="55E8A664" w14:textId="77777777" w:rsidR="00B02C76" w:rsidRPr="00B02C76" w:rsidRDefault="00B02C76" w:rsidP="00B02C76">
      <w:pPr>
        <w:rPr>
          <w:sz w:val="24"/>
        </w:rPr>
      </w:pPr>
      <w:r w:rsidRPr="00B02C76">
        <w:rPr>
          <w:sz w:val="24"/>
        </w:rPr>
        <w:t xml:space="preserve">                    DestroyGraph(Gras.elem[i29].G);</w:t>
      </w:r>
    </w:p>
    <w:p w14:paraId="5944285D" w14:textId="77777777" w:rsidR="00B02C76" w:rsidRPr="00B02C76" w:rsidRDefault="00B02C76" w:rsidP="00B02C76">
      <w:pPr>
        <w:rPr>
          <w:sz w:val="24"/>
        </w:rPr>
      </w:pPr>
      <w:r w:rsidRPr="00B02C76">
        <w:rPr>
          <w:sz w:val="24"/>
        </w:rPr>
        <w:t xml:space="preserve">                    LoadGraph(Gras.elem[i29].G, FileName29);</w:t>
      </w:r>
    </w:p>
    <w:p w14:paraId="26CD500D" w14:textId="77777777" w:rsidR="00B02C76" w:rsidRPr="00B02C76" w:rsidRDefault="00B02C76" w:rsidP="00B02C76">
      <w:pPr>
        <w:rPr>
          <w:sz w:val="24"/>
        </w:rPr>
      </w:pPr>
      <w:r w:rsidRPr="00B02C76">
        <w:rPr>
          <w:sz w:val="24"/>
        </w:rPr>
        <w:t xml:space="preserve">                    printf("</w:t>
      </w:r>
      <w:r w:rsidRPr="00B02C76">
        <w:rPr>
          <w:sz w:val="24"/>
        </w:rPr>
        <w:t>覆盖成功！</w:t>
      </w:r>
      <w:r w:rsidRPr="00B02C76">
        <w:rPr>
          <w:sz w:val="24"/>
        </w:rPr>
        <w:t>\n");</w:t>
      </w:r>
    </w:p>
    <w:p w14:paraId="2D84DB84" w14:textId="77777777" w:rsidR="00B02C76" w:rsidRPr="00B02C76" w:rsidRDefault="00B02C76" w:rsidP="00B02C76">
      <w:pPr>
        <w:rPr>
          <w:sz w:val="24"/>
        </w:rPr>
      </w:pPr>
      <w:r w:rsidRPr="00B02C76">
        <w:rPr>
          <w:sz w:val="24"/>
        </w:rPr>
        <w:t xml:space="preserve">                }</w:t>
      </w:r>
    </w:p>
    <w:p w14:paraId="5CE613CB" w14:textId="77777777" w:rsidR="00B02C76" w:rsidRPr="00B02C76" w:rsidRDefault="00B02C76" w:rsidP="00B02C76">
      <w:pPr>
        <w:rPr>
          <w:sz w:val="24"/>
        </w:rPr>
      </w:pPr>
      <w:r w:rsidRPr="00B02C76">
        <w:rPr>
          <w:sz w:val="24"/>
        </w:rPr>
        <w:t xml:space="preserve">            }</w:t>
      </w:r>
    </w:p>
    <w:p w14:paraId="01923F79" w14:textId="77777777" w:rsidR="00B02C76" w:rsidRPr="00B02C76" w:rsidRDefault="00B02C76" w:rsidP="00B02C76">
      <w:pPr>
        <w:rPr>
          <w:sz w:val="24"/>
        </w:rPr>
      </w:pPr>
      <w:r w:rsidRPr="00B02C76">
        <w:rPr>
          <w:sz w:val="24"/>
        </w:rPr>
        <w:t xml:space="preserve">            if (flag29 == 2) {</w:t>
      </w:r>
    </w:p>
    <w:p w14:paraId="6299A792" w14:textId="77777777" w:rsidR="00B02C76" w:rsidRPr="00B02C76" w:rsidRDefault="00B02C76" w:rsidP="00B02C76">
      <w:pPr>
        <w:rPr>
          <w:sz w:val="24"/>
        </w:rPr>
      </w:pPr>
      <w:r w:rsidRPr="00B02C76">
        <w:rPr>
          <w:sz w:val="24"/>
        </w:rPr>
        <w:t xml:space="preserve">                if (LoadGraph(Gras.elem[Gras.length].G, FileName29)) {</w:t>
      </w:r>
    </w:p>
    <w:p w14:paraId="3BBE8919" w14:textId="77777777" w:rsidR="00B02C76" w:rsidRPr="00B02C76" w:rsidRDefault="00B02C76" w:rsidP="00B02C76">
      <w:pPr>
        <w:rPr>
          <w:sz w:val="24"/>
        </w:rPr>
      </w:pPr>
      <w:r w:rsidRPr="00B02C76">
        <w:rPr>
          <w:sz w:val="24"/>
        </w:rPr>
        <w:t xml:space="preserve">                    char newname[30];</w:t>
      </w:r>
    </w:p>
    <w:p w14:paraId="179E4918" w14:textId="77777777" w:rsidR="00B02C76" w:rsidRPr="00B02C76" w:rsidRDefault="00B02C76" w:rsidP="00B02C76">
      <w:pPr>
        <w:rPr>
          <w:sz w:val="24"/>
        </w:rPr>
      </w:pPr>
      <w:r w:rsidRPr="00B02C76">
        <w:rPr>
          <w:sz w:val="24"/>
        </w:rPr>
        <w:t xml:space="preserve">                    printf("</w:t>
      </w:r>
      <w:r w:rsidRPr="00B02C76">
        <w:rPr>
          <w:sz w:val="24"/>
        </w:rPr>
        <w:t>请输入新图名称：</w:t>
      </w:r>
      <w:r w:rsidRPr="00B02C76">
        <w:rPr>
          <w:sz w:val="24"/>
        </w:rPr>
        <w:t>"); scanf("%s", newname);</w:t>
      </w:r>
    </w:p>
    <w:p w14:paraId="2E66DC5C" w14:textId="77777777" w:rsidR="00B02C76" w:rsidRPr="00B02C76" w:rsidRDefault="00B02C76" w:rsidP="00B02C76">
      <w:pPr>
        <w:rPr>
          <w:sz w:val="24"/>
        </w:rPr>
      </w:pPr>
      <w:r w:rsidRPr="00B02C76">
        <w:rPr>
          <w:sz w:val="24"/>
        </w:rPr>
        <w:t xml:space="preserve">                    strcpy(Gras.elem[Gras.length].name, newname);</w:t>
      </w:r>
    </w:p>
    <w:p w14:paraId="3B208991" w14:textId="77777777" w:rsidR="00B02C76" w:rsidRPr="00B02C76" w:rsidRDefault="00B02C76" w:rsidP="00B02C76">
      <w:pPr>
        <w:rPr>
          <w:sz w:val="24"/>
        </w:rPr>
      </w:pPr>
      <w:r w:rsidRPr="00B02C76">
        <w:rPr>
          <w:sz w:val="24"/>
        </w:rPr>
        <w:t xml:space="preserve">                    Gras.length++;</w:t>
      </w:r>
    </w:p>
    <w:p w14:paraId="6A4A58D7" w14:textId="77777777" w:rsidR="00B02C76" w:rsidRPr="00B02C76" w:rsidRDefault="00B02C76" w:rsidP="00B02C76">
      <w:pPr>
        <w:rPr>
          <w:sz w:val="24"/>
        </w:rPr>
      </w:pPr>
      <w:r w:rsidRPr="00B02C76">
        <w:rPr>
          <w:sz w:val="24"/>
        </w:rPr>
        <w:t xml:space="preserve">                    printf("</w:t>
      </w:r>
      <w:r w:rsidRPr="00B02C76">
        <w:rPr>
          <w:sz w:val="24"/>
        </w:rPr>
        <w:t>图读取成功，新图为图集合中第</w:t>
      </w:r>
      <w:r w:rsidRPr="00B02C76">
        <w:rPr>
          <w:sz w:val="24"/>
        </w:rPr>
        <w:t>%d</w:t>
      </w:r>
      <w:r w:rsidRPr="00B02C76">
        <w:rPr>
          <w:sz w:val="24"/>
        </w:rPr>
        <w:t>个</w:t>
      </w:r>
      <w:r w:rsidRPr="00B02C76">
        <w:rPr>
          <w:sz w:val="24"/>
        </w:rPr>
        <w:t>\n", Gras.length);</w:t>
      </w:r>
    </w:p>
    <w:p w14:paraId="413F0FCA" w14:textId="77777777" w:rsidR="00B02C76" w:rsidRPr="00B02C76" w:rsidRDefault="00B02C76" w:rsidP="00B02C76">
      <w:pPr>
        <w:rPr>
          <w:sz w:val="24"/>
        </w:rPr>
      </w:pPr>
      <w:r w:rsidRPr="00B02C76">
        <w:rPr>
          <w:sz w:val="24"/>
        </w:rPr>
        <w:t xml:space="preserve">                }</w:t>
      </w:r>
    </w:p>
    <w:p w14:paraId="2B4D9080" w14:textId="77777777" w:rsidR="00B02C76" w:rsidRPr="00B02C76" w:rsidRDefault="00B02C76" w:rsidP="00B02C76">
      <w:pPr>
        <w:rPr>
          <w:sz w:val="24"/>
        </w:rPr>
      </w:pPr>
      <w:r w:rsidRPr="00B02C76">
        <w:rPr>
          <w:sz w:val="24"/>
        </w:rPr>
        <w:t xml:space="preserve">            }</w:t>
      </w:r>
    </w:p>
    <w:p w14:paraId="59AD495A" w14:textId="77777777" w:rsidR="00B02C76" w:rsidRPr="00B02C76" w:rsidRDefault="00B02C76" w:rsidP="00B02C76">
      <w:pPr>
        <w:rPr>
          <w:sz w:val="24"/>
        </w:rPr>
      </w:pPr>
      <w:r w:rsidRPr="00B02C76">
        <w:rPr>
          <w:sz w:val="24"/>
        </w:rPr>
        <w:lastRenderedPageBreak/>
        <w:t xml:space="preserve">            getchar(); getchar(); break;</w:t>
      </w:r>
    </w:p>
    <w:p w14:paraId="67E3ED24" w14:textId="77777777" w:rsidR="00B02C76" w:rsidRPr="00B02C76" w:rsidRDefault="00B02C76" w:rsidP="00B02C76">
      <w:pPr>
        <w:rPr>
          <w:sz w:val="24"/>
        </w:rPr>
      </w:pPr>
      <w:r w:rsidRPr="00B02C76">
        <w:rPr>
          <w:sz w:val="24"/>
        </w:rPr>
        <w:tab/>
      </w:r>
      <w:r w:rsidRPr="00B02C76">
        <w:rPr>
          <w:sz w:val="24"/>
        </w:rPr>
        <w:tab/>
        <w:t>case 0:</w:t>
      </w:r>
    </w:p>
    <w:p w14:paraId="2E0D6A0D" w14:textId="77777777" w:rsidR="00B02C76" w:rsidRPr="00B02C76" w:rsidRDefault="00B02C76" w:rsidP="00B02C76">
      <w:pPr>
        <w:rPr>
          <w:sz w:val="24"/>
        </w:rPr>
      </w:pPr>
      <w:r w:rsidRPr="00B02C76">
        <w:rPr>
          <w:sz w:val="24"/>
        </w:rPr>
        <w:tab/>
      </w:r>
      <w:r w:rsidRPr="00B02C76">
        <w:rPr>
          <w:sz w:val="24"/>
        </w:rPr>
        <w:tab/>
        <w:t xml:space="preserve">    getchar(); break;</w:t>
      </w:r>
    </w:p>
    <w:p w14:paraId="53AA44BF" w14:textId="77777777" w:rsidR="00B02C76" w:rsidRPr="00B02C76" w:rsidRDefault="00B02C76" w:rsidP="00B02C76">
      <w:pPr>
        <w:rPr>
          <w:sz w:val="24"/>
        </w:rPr>
      </w:pPr>
      <w:r w:rsidRPr="00B02C76">
        <w:rPr>
          <w:sz w:val="24"/>
        </w:rPr>
        <w:t xml:space="preserve">        default:</w:t>
      </w:r>
    </w:p>
    <w:p w14:paraId="461C2CED" w14:textId="77777777" w:rsidR="00B02C76" w:rsidRPr="00B02C76" w:rsidRDefault="00B02C76" w:rsidP="00B02C76">
      <w:pPr>
        <w:rPr>
          <w:sz w:val="24"/>
        </w:rPr>
      </w:pPr>
      <w:r w:rsidRPr="00B02C76">
        <w:rPr>
          <w:sz w:val="24"/>
        </w:rPr>
        <w:t xml:space="preserve">            getchar(); break;</w:t>
      </w:r>
    </w:p>
    <w:p w14:paraId="41F45C42" w14:textId="77777777" w:rsidR="00B02C76" w:rsidRPr="00B02C76" w:rsidRDefault="00B02C76" w:rsidP="00B02C76">
      <w:pPr>
        <w:rPr>
          <w:sz w:val="24"/>
        </w:rPr>
      </w:pPr>
      <w:r w:rsidRPr="00B02C76">
        <w:rPr>
          <w:sz w:val="24"/>
        </w:rPr>
        <w:tab/>
      </w:r>
      <w:r w:rsidRPr="00B02C76">
        <w:rPr>
          <w:sz w:val="24"/>
        </w:rPr>
        <w:tab/>
        <w:t>}//end of switch</w:t>
      </w:r>
    </w:p>
    <w:p w14:paraId="568439D9" w14:textId="77777777" w:rsidR="00B02C76" w:rsidRPr="00B02C76" w:rsidRDefault="00B02C76" w:rsidP="00B02C76">
      <w:pPr>
        <w:rPr>
          <w:sz w:val="24"/>
        </w:rPr>
      </w:pPr>
      <w:r w:rsidRPr="00B02C76">
        <w:rPr>
          <w:sz w:val="24"/>
        </w:rPr>
        <w:tab/>
        <w:t>}//end of while</w:t>
      </w:r>
    </w:p>
    <w:p w14:paraId="29AC2CEC" w14:textId="77777777" w:rsidR="00B02C76" w:rsidRPr="00B02C76" w:rsidRDefault="00B02C76" w:rsidP="00B02C76">
      <w:pPr>
        <w:rPr>
          <w:sz w:val="24"/>
        </w:rPr>
      </w:pPr>
      <w:r w:rsidRPr="00B02C76">
        <w:rPr>
          <w:sz w:val="24"/>
        </w:rPr>
        <w:tab/>
        <w:t>printf("</w:t>
      </w:r>
      <w:r w:rsidRPr="00B02C76">
        <w:rPr>
          <w:sz w:val="24"/>
        </w:rPr>
        <w:t>欢迎下次再使用本系统！</w:t>
      </w:r>
      <w:r w:rsidRPr="00B02C76">
        <w:rPr>
          <w:sz w:val="24"/>
        </w:rPr>
        <w:t>\n");</w:t>
      </w:r>
    </w:p>
    <w:p w14:paraId="6158AF2F" w14:textId="4D443393" w:rsidR="00B02C76" w:rsidRPr="00B02C76" w:rsidRDefault="00B02C76" w:rsidP="00B02C76">
      <w:pPr>
        <w:rPr>
          <w:sz w:val="24"/>
        </w:rPr>
      </w:pPr>
      <w:r w:rsidRPr="00B02C76">
        <w:rPr>
          <w:sz w:val="24"/>
        </w:rPr>
        <w:t>}//end of main()</w:t>
      </w:r>
    </w:p>
    <w:sectPr w:rsidR="00B02C76" w:rsidRPr="00B02C76">
      <w:headerReference w:type="even" r:id="rId274"/>
      <w:headerReference w:type="default" r:id="rId275"/>
      <w:footerReference w:type="default" r:id="rId2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C3A27" w14:textId="77777777" w:rsidR="000E4A7E" w:rsidRDefault="000E4A7E" w:rsidP="00C52C82">
      <w:r>
        <w:separator/>
      </w:r>
    </w:p>
  </w:endnote>
  <w:endnote w:type="continuationSeparator" w:id="0">
    <w:p w14:paraId="3163AD8F" w14:textId="77777777" w:rsidR="000E4A7E" w:rsidRDefault="000E4A7E" w:rsidP="00C52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华文中宋">
    <w:altName w:val="微软雅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9C220" w14:textId="77777777" w:rsidR="00EC7110" w:rsidRPr="00EC7110" w:rsidRDefault="00EC7110">
    <w:pPr>
      <w:pStyle w:val="a8"/>
      <w:jc w:val="center"/>
      <w:rPr>
        <w:rFonts w:eastAsia="华文中宋"/>
        <w:b/>
        <w:caps/>
      </w:rPr>
    </w:pPr>
    <w:r w:rsidRPr="00EC7110">
      <w:rPr>
        <w:rFonts w:eastAsia="华文中宋"/>
        <w:b/>
        <w:caps/>
      </w:rPr>
      <w:fldChar w:fldCharType="begin"/>
    </w:r>
    <w:r w:rsidRPr="00EC7110">
      <w:rPr>
        <w:rFonts w:eastAsia="华文中宋"/>
        <w:b/>
        <w:caps/>
      </w:rPr>
      <w:instrText>PAGE   \* MERGEFORMAT</w:instrText>
    </w:r>
    <w:r w:rsidRPr="00EC7110">
      <w:rPr>
        <w:rFonts w:eastAsia="华文中宋"/>
        <w:b/>
        <w:caps/>
      </w:rPr>
      <w:fldChar w:fldCharType="separate"/>
    </w:r>
    <w:r w:rsidRPr="00EC7110">
      <w:rPr>
        <w:rFonts w:eastAsia="华文中宋"/>
        <w:b/>
        <w:caps/>
        <w:lang w:val="zh-CN"/>
      </w:rPr>
      <w:t>2</w:t>
    </w:r>
    <w:r w:rsidRPr="00EC7110">
      <w:rPr>
        <w:rFonts w:eastAsia="华文中宋"/>
        <w:b/>
        <w:caps/>
      </w:rPr>
      <w:fldChar w:fldCharType="end"/>
    </w:r>
  </w:p>
  <w:p w14:paraId="279067DC" w14:textId="77777777" w:rsidR="00EC7110" w:rsidRDefault="00EC711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29A15" w14:textId="77777777" w:rsidR="000E4A7E" w:rsidRDefault="000E4A7E" w:rsidP="00C52C82">
      <w:r>
        <w:separator/>
      </w:r>
    </w:p>
  </w:footnote>
  <w:footnote w:type="continuationSeparator" w:id="0">
    <w:p w14:paraId="158D68B2" w14:textId="77777777" w:rsidR="000E4A7E" w:rsidRDefault="000E4A7E" w:rsidP="00C52C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4BBCC6" w14:textId="77777777" w:rsidR="00A32B81" w:rsidRDefault="00A32B81" w:rsidP="00C52E13">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1172F3" w14:textId="21D0DE53" w:rsidR="008E2091" w:rsidRPr="00EC7110" w:rsidRDefault="008E2091">
    <w:pPr>
      <w:pStyle w:val="a6"/>
      <w:rPr>
        <w:rFonts w:ascii="华文中宋" w:eastAsia="华文中宋" w:hAnsi="华文中宋"/>
        <w:sz w:val="21"/>
        <w:szCs w:val="21"/>
      </w:rPr>
    </w:pPr>
    <w:r w:rsidRPr="00EC7110">
      <w:rPr>
        <w:rFonts w:ascii="华文中宋" w:eastAsia="华文中宋" w:hAnsi="华文中宋" w:hint="eastAsia"/>
        <w:sz w:val="21"/>
        <w:szCs w:val="21"/>
      </w:rPr>
      <w:t>华中科技大学计算机学院数据结构实验报告</w:t>
    </w:r>
  </w:p>
  <w:p w14:paraId="2AFD7C0E" w14:textId="64CBEB5E" w:rsidR="00A32B81" w:rsidRDefault="00A32B81" w:rsidP="00C52E13">
    <w:pPr>
      <w:pStyle w:val="a6"/>
      <w:pBdr>
        <w:bottom w:val="none" w:sz="0" w:space="0" w:color="auto"/>
      </w:pBd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838D8"/>
    <w:multiLevelType w:val="hybridMultilevel"/>
    <w:tmpl w:val="3E0E267A"/>
    <w:lvl w:ilvl="0" w:tplc="BB5E9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BC7E06"/>
    <w:multiLevelType w:val="hybridMultilevel"/>
    <w:tmpl w:val="755EF83E"/>
    <w:lvl w:ilvl="0" w:tplc="38DA7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20609E"/>
    <w:multiLevelType w:val="hybridMultilevel"/>
    <w:tmpl w:val="457E71F4"/>
    <w:lvl w:ilvl="0" w:tplc="CD388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5E60E2"/>
    <w:multiLevelType w:val="multilevel"/>
    <w:tmpl w:val="00FAC976"/>
    <w:lvl w:ilvl="0">
      <w:start w:val="1"/>
      <w:numFmt w:val="decimal"/>
      <w:lvlText w:val="%1"/>
      <w:lvlJc w:val="left"/>
      <w:pPr>
        <w:ind w:left="800" w:hanging="800"/>
      </w:pPr>
      <w:rPr>
        <w:rFonts w:hint="default"/>
      </w:rPr>
    </w:lvl>
    <w:lvl w:ilvl="1">
      <w:start w:val="1"/>
      <w:numFmt w:val="decimal"/>
      <w:lvlText w:val="%1.%2"/>
      <w:lvlJc w:val="left"/>
      <w:pPr>
        <w:ind w:left="800" w:hanging="800"/>
      </w:pPr>
      <w:rPr>
        <w:rFonts w:hint="default"/>
      </w:rPr>
    </w:lvl>
    <w:lvl w:ilvl="2">
      <w:start w:val="1"/>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41F21AAB"/>
    <w:multiLevelType w:val="hybridMultilevel"/>
    <w:tmpl w:val="9C560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1E4BBE"/>
    <w:multiLevelType w:val="hybridMultilevel"/>
    <w:tmpl w:val="43988CAA"/>
    <w:lvl w:ilvl="0" w:tplc="D6703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65558A"/>
    <w:multiLevelType w:val="hybridMultilevel"/>
    <w:tmpl w:val="C498A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6FE5160"/>
    <w:multiLevelType w:val="multilevel"/>
    <w:tmpl w:val="204697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C125D"/>
    <w:multiLevelType w:val="multilevel"/>
    <w:tmpl w:val="38DCC1CE"/>
    <w:lvl w:ilvl="0">
      <w:start w:val="2"/>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BEE300F"/>
    <w:multiLevelType w:val="hybridMultilevel"/>
    <w:tmpl w:val="55806492"/>
    <w:lvl w:ilvl="0" w:tplc="7FAA0C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907BEF"/>
    <w:multiLevelType w:val="hybridMultilevel"/>
    <w:tmpl w:val="2438D350"/>
    <w:lvl w:ilvl="0" w:tplc="CD388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E95346"/>
    <w:multiLevelType w:val="multilevel"/>
    <w:tmpl w:val="D2A6CBA0"/>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DBF5550"/>
    <w:multiLevelType w:val="hybridMultilevel"/>
    <w:tmpl w:val="6E704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666120"/>
    <w:multiLevelType w:val="hybridMultilevel"/>
    <w:tmpl w:val="E4460736"/>
    <w:lvl w:ilvl="0" w:tplc="70889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3F52FFE"/>
    <w:multiLevelType w:val="hybridMultilevel"/>
    <w:tmpl w:val="CA70C7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BA4EE6"/>
    <w:multiLevelType w:val="hybridMultilevel"/>
    <w:tmpl w:val="3A3A3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017DFC"/>
    <w:multiLevelType w:val="hybridMultilevel"/>
    <w:tmpl w:val="30DCB5BA"/>
    <w:lvl w:ilvl="0" w:tplc="E0082D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B810D62"/>
    <w:multiLevelType w:val="hybridMultilevel"/>
    <w:tmpl w:val="B0042A62"/>
    <w:lvl w:ilvl="0" w:tplc="3DEA8A22">
      <w:start w:val="1"/>
      <w:numFmt w:val="decimal"/>
      <w:lvlText w:val="%1."/>
      <w:lvlJc w:val="left"/>
      <w:pPr>
        <w:ind w:left="927" w:hanging="360"/>
      </w:pPr>
      <w:rPr>
        <w:rFonts w:ascii="宋体" w:hAnsi="宋体" w:cs="Times New Roman" w:hint="default"/>
        <w:color w:val="auto"/>
        <w:sz w:val="24"/>
      </w:rPr>
    </w:lvl>
    <w:lvl w:ilvl="1" w:tplc="04090019" w:tentative="1">
      <w:start w:val="1"/>
      <w:numFmt w:val="lowerLetter"/>
      <w:lvlText w:val="%2)"/>
      <w:lvlJc w:val="left"/>
      <w:pPr>
        <w:ind w:left="895" w:hanging="420"/>
      </w:pPr>
    </w:lvl>
    <w:lvl w:ilvl="2" w:tplc="0409001B" w:tentative="1">
      <w:start w:val="1"/>
      <w:numFmt w:val="lowerRoman"/>
      <w:lvlText w:val="%3."/>
      <w:lvlJc w:val="right"/>
      <w:pPr>
        <w:ind w:left="1315" w:hanging="420"/>
      </w:pPr>
    </w:lvl>
    <w:lvl w:ilvl="3" w:tplc="0409000F" w:tentative="1">
      <w:start w:val="1"/>
      <w:numFmt w:val="decimal"/>
      <w:lvlText w:val="%4."/>
      <w:lvlJc w:val="left"/>
      <w:pPr>
        <w:ind w:left="1735" w:hanging="420"/>
      </w:pPr>
    </w:lvl>
    <w:lvl w:ilvl="4" w:tplc="04090019" w:tentative="1">
      <w:start w:val="1"/>
      <w:numFmt w:val="lowerLetter"/>
      <w:lvlText w:val="%5)"/>
      <w:lvlJc w:val="left"/>
      <w:pPr>
        <w:ind w:left="2155" w:hanging="420"/>
      </w:pPr>
    </w:lvl>
    <w:lvl w:ilvl="5" w:tplc="0409001B" w:tentative="1">
      <w:start w:val="1"/>
      <w:numFmt w:val="lowerRoman"/>
      <w:lvlText w:val="%6."/>
      <w:lvlJc w:val="right"/>
      <w:pPr>
        <w:ind w:left="2575" w:hanging="420"/>
      </w:pPr>
    </w:lvl>
    <w:lvl w:ilvl="6" w:tplc="0409000F" w:tentative="1">
      <w:start w:val="1"/>
      <w:numFmt w:val="decimal"/>
      <w:lvlText w:val="%7."/>
      <w:lvlJc w:val="left"/>
      <w:pPr>
        <w:ind w:left="2995" w:hanging="420"/>
      </w:pPr>
    </w:lvl>
    <w:lvl w:ilvl="7" w:tplc="04090019" w:tentative="1">
      <w:start w:val="1"/>
      <w:numFmt w:val="lowerLetter"/>
      <w:lvlText w:val="%8)"/>
      <w:lvlJc w:val="left"/>
      <w:pPr>
        <w:ind w:left="3415" w:hanging="420"/>
      </w:pPr>
    </w:lvl>
    <w:lvl w:ilvl="8" w:tplc="0409001B" w:tentative="1">
      <w:start w:val="1"/>
      <w:numFmt w:val="lowerRoman"/>
      <w:lvlText w:val="%9."/>
      <w:lvlJc w:val="right"/>
      <w:pPr>
        <w:ind w:left="3835" w:hanging="420"/>
      </w:pPr>
    </w:lvl>
  </w:abstractNum>
  <w:abstractNum w:abstractNumId="18" w15:restartNumberingAfterBreak="0">
    <w:nsid w:val="7C385427"/>
    <w:multiLevelType w:val="hybridMultilevel"/>
    <w:tmpl w:val="BF20B4D2"/>
    <w:lvl w:ilvl="0" w:tplc="9D507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BA16A4"/>
    <w:multiLevelType w:val="hybridMultilevel"/>
    <w:tmpl w:val="8918EEDE"/>
    <w:lvl w:ilvl="0" w:tplc="CD388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5"/>
  </w:num>
  <w:num w:numId="3">
    <w:abstractNumId w:val="13"/>
  </w:num>
  <w:num w:numId="4">
    <w:abstractNumId w:val="3"/>
  </w:num>
  <w:num w:numId="5">
    <w:abstractNumId w:val="8"/>
  </w:num>
  <w:num w:numId="6">
    <w:abstractNumId w:val="7"/>
  </w:num>
  <w:num w:numId="7">
    <w:abstractNumId w:val="12"/>
  </w:num>
  <w:num w:numId="8">
    <w:abstractNumId w:val="6"/>
  </w:num>
  <w:num w:numId="9">
    <w:abstractNumId w:val="15"/>
  </w:num>
  <w:num w:numId="10">
    <w:abstractNumId w:val="18"/>
  </w:num>
  <w:num w:numId="11">
    <w:abstractNumId w:val="16"/>
  </w:num>
  <w:num w:numId="12">
    <w:abstractNumId w:val="11"/>
  </w:num>
  <w:num w:numId="13">
    <w:abstractNumId w:val="1"/>
  </w:num>
  <w:num w:numId="14">
    <w:abstractNumId w:val="4"/>
  </w:num>
  <w:num w:numId="15">
    <w:abstractNumId w:val="0"/>
  </w:num>
  <w:num w:numId="16">
    <w:abstractNumId w:val="9"/>
  </w:num>
  <w:num w:numId="17">
    <w:abstractNumId w:val="14"/>
  </w:num>
  <w:num w:numId="18">
    <w:abstractNumId w:val="2"/>
  </w:num>
  <w:num w:numId="19">
    <w:abstractNumId w:val="19"/>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957"/>
    <w:rsid w:val="00026C5A"/>
    <w:rsid w:val="0005728D"/>
    <w:rsid w:val="000661B8"/>
    <w:rsid w:val="00075C56"/>
    <w:rsid w:val="00094CAD"/>
    <w:rsid w:val="000A4896"/>
    <w:rsid w:val="000E4A7E"/>
    <w:rsid w:val="0010688D"/>
    <w:rsid w:val="00117973"/>
    <w:rsid w:val="00165B62"/>
    <w:rsid w:val="00166842"/>
    <w:rsid w:val="001B6C2A"/>
    <w:rsid w:val="001C192B"/>
    <w:rsid w:val="001F54B5"/>
    <w:rsid w:val="00230413"/>
    <w:rsid w:val="0023716A"/>
    <w:rsid w:val="0025174F"/>
    <w:rsid w:val="00292A41"/>
    <w:rsid w:val="00295529"/>
    <w:rsid w:val="002C45B4"/>
    <w:rsid w:val="002D3A81"/>
    <w:rsid w:val="002F4097"/>
    <w:rsid w:val="003129F6"/>
    <w:rsid w:val="0031316A"/>
    <w:rsid w:val="00342D48"/>
    <w:rsid w:val="003E0741"/>
    <w:rsid w:val="004105DD"/>
    <w:rsid w:val="00411CA5"/>
    <w:rsid w:val="0041467F"/>
    <w:rsid w:val="00473563"/>
    <w:rsid w:val="004814EC"/>
    <w:rsid w:val="0049123A"/>
    <w:rsid w:val="004F4E14"/>
    <w:rsid w:val="00516E48"/>
    <w:rsid w:val="00584F25"/>
    <w:rsid w:val="005A355C"/>
    <w:rsid w:val="005A4541"/>
    <w:rsid w:val="005B2664"/>
    <w:rsid w:val="005F2957"/>
    <w:rsid w:val="00600249"/>
    <w:rsid w:val="00620DF8"/>
    <w:rsid w:val="00634111"/>
    <w:rsid w:val="0065758D"/>
    <w:rsid w:val="00657AFD"/>
    <w:rsid w:val="006903DB"/>
    <w:rsid w:val="00693051"/>
    <w:rsid w:val="006B153C"/>
    <w:rsid w:val="006B7D18"/>
    <w:rsid w:val="006E29BF"/>
    <w:rsid w:val="006E2E73"/>
    <w:rsid w:val="00753C8B"/>
    <w:rsid w:val="007B652C"/>
    <w:rsid w:val="007D7BE6"/>
    <w:rsid w:val="007F50E4"/>
    <w:rsid w:val="0080291F"/>
    <w:rsid w:val="00837B5B"/>
    <w:rsid w:val="00865484"/>
    <w:rsid w:val="0086711D"/>
    <w:rsid w:val="00875DAF"/>
    <w:rsid w:val="00885D0D"/>
    <w:rsid w:val="008A475C"/>
    <w:rsid w:val="008E2091"/>
    <w:rsid w:val="008F058C"/>
    <w:rsid w:val="009568DE"/>
    <w:rsid w:val="0096574D"/>
    <w:rsid w:val="009908C3"/>
    <w:rsid w:val="009A2CA0"/>
    <w:rsid w:val="00A32311"/>
    <w:rsid w:val="00A32B81"/>
    <w:rsid w:val="00A47FBD"/>
    <w:rsid w:val="00A8590E"/>
    <w:rsid w:val="00A91F2D"/>
    <w:rsid w:val="00AD10C5"/>
    <w:rsid w:val="00AE0DA0"/>
    <w:rsid w:val="00B02C76"/>
    <w:rsid w:val="00B57E42"/>
    <w:rsid w:val="00B83381"/>
    <w:rsid w:val="00BF3BDA"/>
    <w:rsid w:val="00C246BE"/>
    <w:rsid w:val="00C52C82"/>
    <w:rsid w:val="00C52E13"/>
    <w:rsid w:val="00C644F6"/>
    <w:rsid w:val="00C6606E"/>
    <w:rsid w:val="00C80C67"/>
    <w:rsid w:val="00C90B0A"/>
    <w:rsid w:val="00CA7499"/>
    <w:rsid w:val="00CB531C"/>
    <w:rsid w:val="00CF66A3"/>
    <w:rsid w:val="00D83B7E"/>
    <w:rsid w:val="00DB37C8"/>
    <w:rsid w:val="00DC42A9"/>
    <w:rsid w:val="00E074A4"/>
    <w:rsid w:val="00E215AB"/>
    <w:rsid w:val="00E31C06"/>
    <w:rsid w:val="00E43E63"/>
    <w:rsid w:val="00E43E6E"/>
    <w:rsid w:val="00E53ED4"/>
    <w:rsid w:val="00E82A97"/>
    <w:rsid w:val="00E90279"/>
    <w:rsid w:val="00EA05F5"/>
    <w:rsid w:val="00EB0C57"/>
    <w:rsid w:val="00EC2EBF"/>
    <w:rsid w:val="00EC5CBE"/>
    <w:rsid w:val="00EC7110"/>
    <w:rsid w:val="00F1242C"/>
    <w:rsid w:val="00F70878"/>
    <w:rsid w:val="00F8160D"/>
    <w:rsid w:val="00F879CD"/>
    <w:rsid w:val="00FA0490"/>
    <w:rsid w:val="00FB351C"/>
    <w:rsid w:val="00FD68FE"/>
    <w:rsid w:val="00FD6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7639A"/>
  <w15:chartTrackingRefBased/>
  <w15:docId w15:val="{096ED149-8589-4451-A1AD-73DB2EA94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D3A81"/>
    <w:pPr>
      <w:widowControl w:val="0"/>
      <w:jc w:val="both"/>
    </w:pPr>
    <w:rPr>
      <w:rFonts w:ascii="Times New Roman" w:eastAsia="宋体" w:hAnsi="Times New Roman" w:cs="Times New Roman"/>
      <w:szCs w:val="24"/>
    </w:rPr>
  </w:style>
  <w:style w:type="paragraph" w:styleId="1">
    <w:name w:val="heading 1"/>
    <w:basedOn w:val="a"/>
    <w:next w:val="a"/>
    <w:link w:val="10"/>
    <w:uiPriority w:val="99"/>
    <w:qFormat/>
    <w:rsid w:val="005F295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5F295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4146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1">
    <w:name w:val="toc 1"/>
    <w:basedOn w:val="a"/>
    <w:next w:val="a"/>
    <w:uiPriority w:val="39"/>
    <w:rsid w:val="005F2957"/>
    <w:pPr>
      <w:widowControl/>
      <w:tabs>
        <w:tab w:val="right" w:leader="dot" w:pos="8296"/>
      </w:tabs>
      <w:spacing w:after="100" w:line="276" w:lineRule="auto"/>
      <w:jc w:val="left"/>
    </w:pPr>
    <w:rPr>
      <w:rFonts w:ascii="宋体" w:hAnsi="宋体"/>
      <w:b/>
      <w:kern w:val="0"/>
      <w:sz w:val="24"/>
    </w:rPr>
  </w:style>
  <w:style w:type="paragraph" w:customStyle="1" w:styleId="TOC10">
    <w:name w:val="TOC 标题1"/>
    <w:basedOn w:val="1"/>
    <w:next w:val="a"/>
    <w:uiPriority w:val="99"/>
    <w:qFormat/>
    <w:rsid w:val="005F2957"/>
    <w:pPr>
      <w:widowControl/>
      <w:spacing w:before="480" w:after="0" w:line="276" w:lineRule="auto"/>
      <w:jc w:val="left"/>
      <w:outlineLvl w:val="9"/>
    </w:pPr>
    <w:rPr>
      <w:rFonts w:ascii="Cambria" w:hAnsi="Cambria"/>
      <w:color w:val="365F91"/>
      <w:kern w:val="0"/>
      <w:sz w:val="28"/>
      <w:szCs w:val="28"/>
    </w:rPr>
  </w:style>
  <w:style w:type="character" w:customStyle="1" w:styleId="10">
    <w:name w:val="标题 1 字符"/>
    <w:basedOn w:val="a0"/>
    <w:link w:val="1"/>
    <w:uiPriority w:val="99"/>
    <w:rsid w:val="005F2957"/>
    <w:rPr>
      <w:rFonts w:ascii="Times New Roman" w:eastAsia="宋体" w:hAnsi="Times New Roman" w:cs="Times New Roman"/>
      <w:b/>
      <w:bCs/>
      <w:kern w:val="44"/>
      <w:sz w:val="44"/>
      <w:szCs w:val="44"/>
    </w:rPr>
  </w:style>
  <w:style w:type="character" w:customStyle="1" w:styleId="20">
    <w:name w:val="标题 2 字符"/>
    <w:basedOn w:val="a0"/>
    <w:link w:val="2"/>
    <w:uiPriority w:val="99"/>
    <w:rsid w:val="005F2957"/>
    <w:rPr>
      <w:rFonts w:ascii="Arial" w:eastAsia="黑体" w:hAnsi="Arial" w:cs="Times New Roman"/>
      <w:b/>
      <w:bCs/>
      <w:sz w:val="32"/>
      <w:szCs w:val="32"/>
    </w:rPr>
  </w:style>
  <w:style w:type="paragraph" w:styleId="a3">
    <w:name w:val="annotation text"/>
    <w:basedOn w:val="a"/>
    <w:link w:val="a4"/>
    <w:uiPriority w:val="99"/>
    <w:semiHidden/>
    <w:qFormat/>
    <w:rsid w:val="005F2957"/>
    <w:pPr>
      <w:jc w:val="left"/>
    </w:pPr>
  </w:style>
  <w:style w:type="character" w:customStyle="1" w:styleId="a4">
    <w:name w:val="批注文字 字符"/>
    <w:basedOn w:val="a0"/>
    <w:link w:val="a3"/>
    <w:uiPriority w:val="99"/>
    <w:semiHidden/>
    <w:qFormat/>
    <w:rsid w:val="005F2957"/>
    <w:rPr>
      <w:rFonts w:ascii="Times New Roman" w:eastAsia="宋体" w:hAnsi="Times New Roman" w:cs="Times New Roman"/>
      <w:szCs w:val="24"/>
    </w:rPr>
  </w:style>
  <w:style w:type="character" w:styleId="a5">
    <w:name w:val="annotation reference"/>
    <w:uiPriority w:val="99"/>
    <w:semiHidden/>
    <w:rsid w:val="005F2957"/>
    <w:rPr>
      <w:rFonts w:cs="Times New Roman"/>
      <w:sz w:val="21"/>
      <w:szCs w:val="21"/>
    </w:rPr>
  </w:style>
  <w:style w:type="paragraph" w:styleId="a6">
    <w:name w:val="header"/>
    <w:basedOn w:val="a"/>
    <w:link w:val="a7"/>
    <w:uiPriority w:val="99"/>
    <w:unhideWhenUsed/>
    <w:rsid w:val="00C52C8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C52C82"/>
    <w:rPr>
      <w:rFonts w:ascii="Times New Roman" w:eastAsia="宋体" w:hAnsi="Times New Roman" w:cs="Times New Roman"/>
      <w:sz w:val="18"/>
      <w:szCs w:val="18"/>
    </w:rPr>
  </w:style>
  <w:style w:type="paragraph" w:styleId="a8">
    <w:name w:val="footer"/>
    <w:basedOn w:val="a"/>
    <w:link w:val="a9"/>
    <w:uiPriority w:val="99"/>
    <w:unhideWhenUsed/>
    <w:rsid w:val="00C52C82"/>
    <w:pPr>
      <w:tabs>
        <w:tab w:val="center" w:pos="4153"/>
        <w:tab w:val="right" w:pos="8306"/>
      </w:tabs>
      <w:snapToGrid w:val="0"/>
      <w:jc w:val="left"/>
    </w:pPr>
    <w:rPr>
      <w:sz w:val="18"/>
      <w:szCs w:val="18"/>
    </w:rPr>
  </w:style>
  <w:style w:type="character" w:customStyle="1" w:styleId="a9">
    <w:name w:val="页脚 字符"/>
    <w:basedOn w:val="a0"/>
    <w:link w:val="a8"/>
    <w:uiPriority w:val="99"/>
    <w:rsid w:val="00C52C82"/>
    <w:rPr>
      <w:rFonts w:ascii="Times New Roman" w:eastAsia="宋体" w:hAnsi="Times New Roman" w:cs="Times New Roman"/>
      <w:sz w:val="18"/>
      <w:szCs w:val="18"/>
    </w:rPr>
  </w:style>
  <w:style w:type="paragraph" w:styleId="aa">
    <w:name w:val="List Paragraph"/>
    <w:basedOn w:val="a"/>
    <w:uiPriority w:val="34"/>
    <w:qFormat/>
    <w:rsid w:val="00C52C82"/>
    <w:pPr>
      <w:ind w:firstLineChars="200" w:firstLine="420"/>
    </w:pPr>
  </w:style>
  <w:style w:type="table" w:styleId="ab">
    <w:name w:val="Table Grid"/>
    <w:basedOn w:val="a1"/>
    <w:uiPriority w:val="39"/>
    <w:rsid w:val="00F87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41467F"/>
    <w:rPr>
      <w:rFonts w:ascii="Times New Roman" w:eastAsia="宋体" w:hAnsi="Times New Roman" w:cs="Times New Roman"/>
      <w:b/>
      <w:bCs/>
      <w:sz w:val="32"/>
      <w:szCs w:val="32"/>
    </w:rPr>
  </w:style>
  <w:style w:type="paragraph" w:styleId="ac">
    <w:name w:val="Balloon Text"/>
    <w:basedOn w:val="a"/>
    <w:link w:val="ad"/>
    <w:uiPriority w:val="99"/>
    <w:semiHidden/>
    <w:unhideWhenUsed/>
    <w:rsid w:val="00E82A97"/>
    <w:rPr>
      <w:rFonts w:asciiTheme="minorHAnsi" w:eastAsiaTheme="minorEastAsia" w:hAnsiTheme="minorHAnsi" w:cstheme="minorBidi"/>
      <w:sz w:val="18"/>
      <w:szCs w:val="18"/>
    </w:rPr>
  </w:style>
  <w:style w:type="character" w:customStyle="1" w:styleId="ad">
    <w:name w:val="批注框文本 字符"/>
    <w:basedOn w:val="a0"/>
    <w:link w:val="ac"/>
    <w:uiPriority w:val="99"/>
    <w:semiHidden/>
    <w:rsid w:val="00E82A97"/>
    <w:rPr>
      <w:sz w:val="18"/>
      <w:szCs w:val="18"/>
    </w:rPr>
  </w:style>
  <w:style w:type="paragraph" w:customStyle="1" w:styleId="l6">
    <w:name w:val="l6"/>
    <w:basedOn w:val="a"/>
    <w:rsid w:val="00E82A97"/>
    <w:pPr>
      <w:widowControl/>
      <w:spacing w:before="100" w:beforeAutospacing="1" w:after="100" w:afterAutospacing="1"/>
      <w:jc w:val="left"/>
    </w:pPr>
    <w:rPr>
      <w:rFonts w:ascii="宋体" w:hAnsi="宋体" w:cs="宋体"/>
      <w:kern w:val="0"/>
      <w:sz w:val="24"/>
    </w:rPr>
  </w:style>
  <w:style w:type="character" w:customStyle="1" w:styleId="kwd">
    <w:name w:val="kwd"/>
    <w:basedOn w:val="a0"/>
    <w:rsid w:val="00E82A97"/>
  </w:style>
  <w:style w:type="character" w:customStyle="1" w:styleId="pln">
    <w:name w:val="pln"/>
    <w:basedOn w:val="a0"/>
    <w:rsid w:val="00E82A97"/>
  </w:style>
  <w:style w:type="character" w:customStyle="1" w:styleId="typ">
    <w:name w:val="typ"/>
    <w:basedOn w:val="a0"/>
    <w:rsid w:val="00E82A97"/>
  </w:style>
  <w:style w:type="character" w:customStyle="1" w:styleId="pun">
    <w:name w:val="pun"/>
    <w:basedOn w:val="a0"/>
    <w:rsid w:val="00E82A97"/>
  </w:style>
  <w:style w:type="paragraph" w:customStyle="1" w:styleId="l7">
    <w:name w:val="l7"/>
    <w:basedOn w:val="a"/>
    <w:rsid w:val="00E82A97"/>
    <w:pPr>
      <w:widowControl/>
      <w:spacing w:before="100" w:beforeAutospacing="1" w:after="100" w:afterAutospacing="1"/>
      <w:jc w:val="left"/>
    </w:pPr>
    <w:rPr>
      <w:rFonts w:ascii="宋体" w:hAnsi="宋体" w:cs="宋体"/>
      <w:kern w:val="0"/>
      <w:sz w:val="24"/>
    </w:rPr>
  </w:style>
  <w:style w:type="character" w:customStyle="1" w:styleId="com">
    <w:name w:val="com"/>
    <w:basedOn w:val="a0"/>
    <w:rsid w:val="00E82A97"/>
  </w:style>
  <w:style w:type="paragraph" w:customStyle="1" w:styleId="l8">
    <w:name w:val="l8"/>
    <w:basedOn w:val="a"/>
    <w:rsid w:val="00E82A97"/>
    <w:pPr>
      <w:widowControl/>
      <w:spacing w:before="100" w:beforeAutospacing="1" w:after="100" w:afterAutospacing="1"/>
      <w:jc w:val="left"/>
    </w:pPr>
    <w:rPr>
      <w:rFonts w:ascii="宋体" w:hAnsi="宋体" w:cs="宋体"/>
      <w:kern w:val="0"/>
      <w:sz w:val="24"/>
    </w:rPr>
  </w:style>
  <w:style w:type="character" w:customStyle="1" w:styleId="lit">
    <w:name w:val="lit"/>
    <w:basedOn w:val="a0"/>
    <w:rsid w:val="00E82A97"/>
  </w:style>
  <w:style w:type="paragraph" w:customStyle="1" w:styleId="l9">
    <w:name w:val="l9"/>
    <w:basedOn w:val="a"/>
    <w:rsid w:val="00E82A97"/>
    <w:pPr>
      <w:widowControl/>
      <w:spacing w:before="100" w:beforeAutospacing="1" w:after="100" w:afterAutospacing="1"/>
      <w:jc w:val="left"/>
    </w:pPr>
    <w:rPr>
      <w:rFonts w:ascii="宋体" w:hAnsi="宋体" w:cs="宋体"/>
      <w:kern w:val="0"/>
      <w:sz w:val="24"/>
    </w:rPr>
  </w:style>
  <w:style w:type="paragraph" w:customStyle="1" w:styleId="l0">
    <w:name w:val="l0"/>
    <w:basedOn w:val="a"/>
    <w:rsid w:val="00E82A97"/>
    <w:pPr>
      <w:widowControl/>
      <w:spacing w:before="100" w:beforeAutospacing="1" w:after="100" w:afterAutospacing="1"/>
      <w:jc w:val="left"/>
    </w:pPr>
    <w:rPr>
      <w:rFonts w:ascii="宋体" w:hAnsi="宋体" w:cs="宋体"/>
      <w:kern w:val="0"/>
      <w:sz w:val="24"/>
    </w:rPr>
  </w:style>
  <w:style w:type="paragraph" w:customStyle="1" w:styleId="l1">
    <w:name w:val="l1"/>
    <w:basedOn w:val="a"/>
    <w:rsid w:val="00E82A97"/>
    <w:pPr>
      <w:widowControl/>
      <w:spacing w:before="100" w:beforeAutospacing="1" w:after="100" w:afterAutospacing="1"/>
      <w:jc w:val="left"/>
    </w:pPr>
    <w:rPr>
      <w:rFonts w:ascii="宋体" w:hAnsi="宋体" w:cs="宋体"/>
      <w:kern w:val="0"/>
      <w:sz w:val="24"/>
    </w:rPr>
  </w:style>
  <w:style w:type="paragraph" w:customStyle="1" w:styleId="l2">
    <w:name w:val="l2"/>
    <w:basedOn w:val="a"/>
    <w:rsid w:val="00E82A97"/>
    <w:pPr>
      <w:widowControl/>
      <w:spacing w:before="100" w:beforeAutospacing="1" w:after="100" w:afterAutospacing="1"/>
      <w:jc w:val="left"/>
    </w:pPr>
    <w:rPr>
      <w:rFonts w:ascii="宋体" w:hAnsi="宋体" w:cs="宋体"/>
      <w:kern w:val="0"/>
      <w:sz w:val="24"/>
    </w:rPr>
  </w:style>
  <w:style w:type="paragraph" w:customStyle="1" w:styleId="l3">
    <w:name w:val="l3"/>
    <w:basedOn w:val="a"/>
    <w:rsid w:val="00E82A97"/>
    <w:pPr>
      <w:widowControl/>
      <w:spacing w:before="100" w:beforeAutospacing="1" w:after="100" w:afterAutospacing="1"/>
      <w:jc w:val="left"/>
    </w:pPr>
    <w:rPr>
      <w:rFonts w:ascii="宋体" w:hAnsi="宋体" w:cs="宋体"/>
      <w:kern w:val="0"/>
      <w:sz w:val="24"/>
    </w:rPr>
  </w:style>
  <w:style w:type="paragraph" w:customStyle="1" w:styleId="l4">
    <w:name w:val="l4"/>
    <w:basedOn w:val="a"/>
    <w:rsid w:val="00E82A97"/>
    <w:pPr>
      <w:widowControl/>
      <w:spacing w:before="100" w:beforeAutospacing="1" w:after="100" w:afterAutospacing="1"/>
      <w:jc w:val="left"/>
    </w:pPr>
    <w:rPr>
      <w:rFonts w:ascii="宋体" w:hAnsi="宋体" w:cs="宋体"/>
      <w:kern w:val="0"/>
      <w:sz w:val="24"/>
    </w:rPr>
  </w:style>
  <w:style w:type="paragraph" w:customStyle="1" w:styleId="l5">
    <w:name w:val="l5"/>
    <w:basedOn w:val="a"/>
    <w:rsid w:val="00E82A97"/>
    <w:pPr>
      <w:widowControl/>
      <w:spacing w:before="100" w:beforeAutospacing="1" w:after="100" w:afterAutospacing="1"/>
      <w:jc w:val="left"/>
    </w:pPr>
    <w:rPr>
      <w:rFonts w:ascii="宋体" w:hAnsi="宋体" w:cs="宋体"/>
      <w:kern w:val="0"/>
      <w:sz w:val="24"/>
    </w:rPr>
  </w:style>
  <w:style w:type="paragraph" w:styleId="ae">
    <w:name w:val="annotation subject"/>
    <w:basedOn w:val="a3"/>
    <w:next w:val="a3"/>
    <w:link w:val="af"/>
    <w:uiPriority w:val="99"/>
    <w:semiHidden/>
    <w:unhideWhenUsed/>
    <w:rsid w:val="00E82A97"/>
    <w:rPr>
      <w:b/>
      <w:bCs/>
    </w:rPr>
  </w:style>
  <w:style w:type="character" w:customStyle="1" w:styleId="af">
    <w:name w:val="批注主题 字符"/>
    <w:basedOn w:val="a4"/>
    <w:link w:val="ae"/>
    <w:uiPriority w:val="99"/>
    <w:semiHidden/>
    <w:rsid w:val="00E82A97"/>
    <w:rPr>
      <w:rFonts w:ascii="Times New Roman" w:eastAsia="宋体" w:hAnsi="Times New Roman" w:cs="Times New Roman"/>
      <w:b/>
      <w:bCs/>
      <w:szCs w:val="24"/>
    </w:rPr>
  </w:style>
  <w:style w:type="paragraph" w:styleId="TOC2">
    <w:name w:val="toc 2"/>
    <w:basedOn w:val="a"/>
    <w:next w:val="a"/>
    <w:autoRedefine/>
    <w:uiPriority w:val="39"/>
    <w:unhideWhenUsed/>
    <w:rsid w:val="00FD6AB2"/>
    <w:pPr>
      <w:tabs>
        <w:tab w:val="right" w:leader="dot" w:pos="8296"/>
      </w:tabs>
      <w:spacing w:line="360" w:lineRule="auto"/>
    </w:pPr>
    <w:rPr>
      <w:rFonts w:ascii="宋体" w:hAnsi="宋体"/>
      <w:bCs/>
      <w:noProof/>
      <w:sz w:val="24"/>
    </w:rPr>
  </w:style>
  <w:style w:type="paragraph" w:styleId="TOC3">
    <w:name w:val="toc 3"/>
    <w:basedOn w:val="a"/>
    <w:next w:val="a"/>
    <w:autoRedefine/>
    <w:uiPriority w:val="39"/>
    <w:unhideWhenUsed/>
    <w:rsid w:val="00C6606E"/>
    <w:pPr>
      <w:ind w:leftChars="400" w:left="840"/>
    </w:pPr>
  </w:style>
  <w:style w:type="character" w:styleId="af0">
    <w:name w:val="Hyperlink"/>
    <w:basedOn w:val="a0"/>
    <w:uiPriority w:val="99"/>
    <w:unhideWhenUsed/>
    <w:rsid w:val="00C6606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80325">
      <w:bodyDiv w:val="1"/>
      <w:marLeft w:val="0"/>
      <w:marRight w:val="0"/>
      <w:marTop w:val="0"/>
      <w:marBottom w:val="0"/>
      <w:divBdr>
        <w:top w:val="none" w:sz="0" w:space="0" w:color="auto"/>
        <w:left w:val="none" w:sz="0" w:space="0" w:color="auto"/>
        <w:bottom w:val="none" w:sz="0" w:space="0" w:color="auto"/>
        <w:right w:val="none" w:sz="0" w:space="0" w:color="auto"/>
      </w:divBdr>
      <w:divsChild>
        <w:div w:id="1274945605">
          <w:marLeft w:val="0"/>
          <w:marRight w:val="0"/>
          <w:marTop w:val="0"/>
          <w:marBottom w:val="0"/>
          <w:divBdr>
            <w:top w:val="none" w:sz="0" w:space="0" w:color="auto"/>
            <w:left w:val="none" w:sz="0" w:space="0" w:color="auto"/>
            <w:bottom w:val="none" w:sz="0" w:space="0" w:color="auto"/>
            <w:right w:val="none" w:sz="0" w:space="0" w:color="auto"/>
          </w:divBdr>
        </w:div>
        <w:div w:id="451946873">
          <w:marLeft w:val="0"/>
          <w:marRight w:val="0"/>
          <w:marTop w:val="0"/>
          <w:marBottom w:val="0"/>
          <w:divBdr>
            <w:top w:val="none" w:sz="0" w:space="0" w:color="auto"/>
            <w:left w:val="none" w:sz="0" w:space="0" w:color="auto"/>
            <w:bottom w:val="none" w:sz="0" w:space="0" w:color="auto"/>
            <w:right w:val="none" w:sz="0" w:space="0" w:color="auto"/>
          </w:divBdr>
        </w:div>
        <w:div w:id="580335719">
          <w:marLeft w:val="0"/>
          <w:marRight w:val="0"/>
          <w:marTop w:val="0"/>
          <w:marBottom w:val="0"/>
          <w:divBdr>
            <w:top w:val="none" w:sz="0" w:space="0" w:color="auto"/>
            <w:left w:val="none" w:sz="0" w:space="0" w:color="auto"/>
            <w:bottom w:val="none" w:sz="0" w:space="0" w:color="auto"/>
            <w:right w:val="none" w:sz="0" w:space="0" w:color="auto"/>
          </w:divBdr>
        </w:div>
        <w:div w:id="1660040562">
          <w:marLeft w:val="0"/>
          <w:marRight w:val="0"/>
          <w:marTop w:val="0"/>
          <w:marBottom w:val="0"/>
          <w:divBdr>
            <w:top w:val="none" w:sz="0" w:space="0" w:color="auto"/>
            <w:left w:val="none" w:sz="0" w:space="0" w:color="auto"/>
            <w:bottom w:val="none" w:sz="0" w:space="0" w:color="auto"/>
            <w:right w:val="none" w:sz="0" w:space="0" w:color="auto"/>
          </w:divBdr>
        </w:div>
      </w:divsChild>
    </w:div>
    <w:div w:id="219828921">
      <w:bodyDiv w:val="1"/>
      <w:marLeft w:val="0"/>
      <w:marRight w:val="0"/>
      <w:marTop w:val="0"/>
      <w:marBottom w:val="0"/>
      <w:divBdr>
        <w:top w:val="none" w:sz="0" w:space="0" w:color="auto"/>
        <w:left w:val="none" w:sz="0" w:space="0" w:color="auto"/>
        <w:bottom w:val="none" w:sz="0" w:space="0" w:color="auto"/>
        <w:right w:val="none" w:sz="0" w:space="0" w:color="auto"/>
      </w:divBdr>
    </w:div>
    <w:div w:id="525749209">
      <w:bodyDiv w:val="1"/>
      <w:marLeft w:val="0"/>
      <w:marRight w:val="0"/>
      <w:marTop w:val="0"/>
      <w:marBottom w:val="0"/>
      <w:divBdr>
        <w:top w:val="none" w:sz="0" w:space="0" w:color="auto"/>
        <w:left w:val="none" w:sz="0" w:space="0" w:color="auto"/>
        <w:bottom w:val="none" w:sz="0" w:space="0" w:color="auto"/>
        <w:right w:val="none" w:sz="0" w:space="0" w:color="auto"/>
      </w:divBdr>
    </w:div>
    <w:div w:id="619409977">
      <w:bodyDiv w:val="1"/>
      <w:marLeft w:val="0"/>
      <w:marRight w:val="0"/>
      <w:marTop w:val="0"/>
      <w:marBottom w:val="0"/>
      <w:divBdr>
        <w:top w:val="none" w:sz="0" w:space="0" w:color="auto"/>
        <w:left w:val="none" w:sz="0" w:space="0" w:color="auto"/>
        <w:bottom w:val="none" w:sz="0" w:space="0" w:color="auto"/>
        <w:right w:val="none" w:sz="0" w:space="0" w:color="auto"/>
      </w:divBdr>
    </w:div>
    <w:div w:id="705641796">
      <w:bodyDiv w:val="1"/>
      <w:marLeft w:val="0"/>
      <w:marRight w:val="0"/>
      <w:marTop w:val="0"/>
      <w:marBottom w:val="0"/>
      <w:divBdr>
        <w:top w:val="none" w:sz="0" w:space="0" w:color="auto"/>
        <w:left w:val="none" w:sz="0" w:space="0" w:color="auto"/>
        <w:bottom w:val="none" w:sz="0" w:space="0" w:color="auto"/>
        <w:right w:val="none" w:sz="0" w:space="0" w:color="auto"/>
      </w:divBdr>
    </w:div>
    <w:div w:id="706376752">
      <w:bodyDiv w:val="1"/>
      <w:marLeft w:val="0"/>
      <w:marRight w:val="0"/>
      <w:marTop w:val="0"/>
      <w:marBottom w:val="0"/>
      <w:divBdr>
        <w:top w:val="none" w:sz="0" w:space="0" w:color="auto"/>
        <w:left w:val="none" w:sz="0" w:space="0" w:color="auto"/>
        <w:bottom w:val="none" w:sz="0" w:space="0" w:color="auto"/>
        <w:right w:val="none" w:sz="0" w:space="0" w:color="auto"/>
      </w:divBdr>
    </w:div>
    <w:div w:id="728721779">
      <w:bodyDiv w:val="1"/>
      <w:marLeft w:val="0"/>
      <w:marRight w:val="0"/>
      <w:marTop w:val="0"/>
      <w:marBottom w:val="0"/>
      <w:divBdr>
        <w:top w:val="none" w:sz="0" w:space="0" w:color="auto"/>
        <w:left w:val="none" w:sz="0" w:space="0" w:color="auto"/>
        <w:bottom w:val="none" w:sz="0" w:space="0" w:color="auto"/>
        <w:right w:val="none" w:sz="0" w:space="0" w:color="auto"/>
      </w:divBdr>
    </w:div>
    <w:div w:id="1091588384">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
    <w:div w:id="1252424997">
      <w:bodyDiv w:val="1"/>
      <w:marLeft w:val="0"/>
      <w:marRight w:val="0"/>
      <w:marTop w:val="0"/>
      <w:marBottom w:val="0"/>
      <w:divBdr>
        <w:top w:val="none" w:sz="0" w:space="0" w:color="auto"/>
        <w:left w:val="none" w:sz="0" w:space="0" w:color="auto"/>
        <w:bottom w:val="none" w:sz="0" w:space="0" w:color="auto"/>
        <w:right w:val="none" w:sz="0" w:space="0" w:color="auto"/>
      </w:divBdr>
    </w:div>
    <w:div w:id="1317761421">
      <w:bodyDiv w:val="1"/>
      <w:marLeft w:val="0"/>
      <w:marRight w:val="0"/>
      <w:marTop w:val="0"/>
      <w:marBottom w:val="0"/>
      <w:divBdr>
        <w:top w:val="none" w:sz="0" w:space="0" w:color="auto"/>
        <w:left w:val="none" w:sz="0" w:space="0" w:color="auto"/>
        <w:bottom w:val="none" w:sz="0" w:space="0" w:color="auto"/>
        <w:right w:val="none" w:sz="0" w:space="0" w:color="auto"/>
      </w:divBdr>
    </w:div>
    <w:div w:id="1380280792">
      <w:bodyDiv w:val="1"/>
      <w:marLeft w:val="0"/>
      <w:marRight w:val="0"/>
      <w:marTop w:val="0"/>
      <w:marBottom w:val="0"/>
      <w:divBdr>
        <w:top w:val="none" w:sz="0" w:space="0" w:color="auto"/>
        <w:left w:val="none" w:sz="0" w:space="0" w:color="auto"/>
        <w:bottom w:val="none" w:sz="0" w:space="0" w:color="auto"/>
        <w:right w:val="none" w:sz="0" w:space="0" w:color="auto"/>
      </w:divBdr>
    </w:div>
    <w:div w:id="1616519729">
      <w:bodyDiv w:val="1"/>
      <w:marLeft w:val="0"/>
      <w:marRight w:val="0"/>
      <w:marTop w:val="0"/>
      <w:marBottom w:val="0"/>
      <w:divBdr>
        <w:top w:val="none" w:sz="0" w:space="0" w:color="auto"/>
        <w:left w:val="none" w:sz="0" w:space="0" w:color="auto"/>
        <w:bottom w:val="none" w:sz="0" w:space="0" w:color="auto"/>
        <w:right w:val="none" w:sz="0" w:space="0" w:color="auto"/>
      </w:divBdr>
    </w:div>
    <w:div w:id="1695301630">
      <w:bodyDiv w:val="1"/>
      <w:marLeft w:val="0"/>
      <w:marRight w:val="0"/>
      <w:marTop w:val="0"/>
      <w:marBottom w:val="0"/>
      <w:divBdr>
        <w:top w:val="none" w:sz="0" w:space="0" w:color="auto"/>
        <w:left w:val="none" w:sz="0" w:space="0" w:color="auto"/>
        <w:bottom w:val="none" w:sz="0" w:space="0" w:color="auto"/>
        <w:right w:val="none" w:sz="0" w:space="0" w:color="auto"/>
      </w:divBdr>
    </w:div>
    <w:div w:id="1742017261">
      <w:bodyDiv w:val="1"/>
      <w:marLeft w:val="0"/>
      <w:marRight w:val="0"/>
      <w:marTop w:val="0"/>
      <w:marBottom w:val="0"/>
      <w:divBdr>
        <w:top w:val="none" w:sz="0" w:space="0" w:color="auto"/>
        <w:left w:val="none" w:sz="0" w:space="0" w:color="auto"/>
        <w:bottom w:val="none" w:sz="0" w:space="0" w:color="auto"/>
        <w:right w:val="none" w:sz="0" w:space="0" w:color="auto"/>
      </w:divBdr>
    </w:div>
    <w:div w:id="1743064987">
      <w:bodyDiv w:val="1"/>
      <w:marLeft w:val="0"/>
      <w:marRight w:val="0"/>
      <w:marTop w:val="0"/>
      <w:marBottom w:val="0"/>
      <w:divBdr>
        <w:top w:val="none" w:sz="0" w:space="0" w:color="auto"/>
        <w:left w:val="none" w:sz="0" w:space="0" w:color="auto"/>
        <w:bottom w:val="none" w:sz="0" w:space="0" w:color="auto"/>
        <w:right w:val="none" w:sz="0" w:space="0" w:color="auto"/>
      </w:divBdr>
    </w:div>
    <w:div w:id="1767534746">
      <w:bodyDiv w:val="1"/>
      <w:marLeft w:val="0"/>
      <w:marRight w:val="0"/>
      <w:marTop w:val="0"/>
      <w:marBottom w:val="0"/>
      <w:divBdr>
        <w:top w:val="none" w:sz="0" w:space="0" w:color="auto"/>
        <w:left w:val="none" w:sz="0" w:space="0" w:color="auto"/>
        <w:bottom w:val="none" w:sz="0" w:space="0" w:color="auto"/>
        <w:right w:val="none" w:sz="0" w:space="0" w:color="auto"/>
      </w:divBdr>
    </w:div>
    <w:div w:id="1788616959">
      <w:bodyDiv w:val="1"/>
      <w:marLeft w:val="0"/>
      <w:marRight w:val="0"/>
      <w:marTop w:val="0"/>
      <w:marBottom w:val="0"/>
      <w:divBdr>
        <w:top w:val="none" w:sz="0" w:space="0" w:color="auto"/>
        <w:left w:val="none" w:sz="0" w:space="0" w:color="auto"/>
        <w:bottom w:val="none" w:sz="0" w:space="0" w:color="auto"/>
        <w:right w:val="none" w:sz="0" w:space="0" w:color="auto"/>
      </w:divBdr>
    </w:div>
    <w:div w:id="1869950219">
      <w:bodyDiv w:val="1"/>
      <w:marLeft w:val="0"/>
      <w:marRight w:val="0"/>
      <w:marTop w:val="0"/>
      <w:marBottom w:val="0"/>
      <w:divBdr>
        <w:top w:val="none" w:sz="0" w:space="0" w:color="auto"/>
        <w:left w:val="none" w:sz="0" w:space="0" w:color="auto"/>
        <w:bottom w:val="none" w:sz="0" w:space="0" w:color="auto"/>
        <w:right w:val="none" w:sz="0" w:space="0" w:color="auto"/>
      </w:divBdr>
      <w:divsChild>
        <w:div w:id="405225304">
          <w:marLeft w:val="0"/>
          <w:marRight w:val="0"/>
          <w:marTop w:val="0"/>
          <w:marBottom w:val="0"/>
          <w:divBdr>
            <w:top w:val="none" w:sz="0" w:space="0" w:color="auto"/>
            <w:left w:val="none" w:sz="0" w:space="0" w:color="auto"/>
            <w:bottom w:val="none" w:sz="0" w:space="0" w:color="auto"/>
            <w:right w:val="none" w:sz="0" w:space="0" w:color="auto"/>
          </w:divBdr>
        </w:div>
        <w:div w:id="757097504">
          <w:marLeft w:val="0"/>
          <w:marRight w:val="0"/>
          <w:marTop w:val="0"/>
          <w:marBottom w:val="0"/>
          <w:divBdr>
            <w:top w:val="none" w:sz="0" w:space="0" w:color="auto"/>
            <w:left w:val="none" w:sz="0" w:space="0" w:color="auto"/>
            <w:bottom w:val="none" w:sz="0" w:space="0" w:color="auto"/>
            <w:right w:val="none" w:sz="0" w:space="0" w:color="auto"/>
          </w:divBdr>
        </w:div>
        <w:div w:id="968897339">
          <w:marLeft w:val="0"/>
          <w:marRight w:val="0"/>
          <w:marTop w:val="0"/>
          <w:marBottom w:val="0"/>
          <w:divBdr>
            <w:top w:val="none" w:sz="0" w:space="0" w:color="auto"/>
            <w:left w:val="none" w:sz="0" w:space="0" w:color="auto"/>
            <w:bottom w:val="none" w:sz="0" w:space="0" w:color="auto"/>
            <w:right w:val="none" w:sz="0" w:space="0" w:color="auto"/>
          </w:divBdr>
        </w:div>
        <w:div w:id="1941373508">
          <w:marLeft w:val="0"/>
          <w:marRight w:val="0"/>
          <w:marTop w:val="0"/>
          <w:marBottom w:val="0"/>
          <w:divBdr>
            <w:top w:val="none" w:sz="0" w:space="0" w:color="auto"/>
            <w:left w:val="none" w:sz="0" w:space="0" w:color="auto"/>
            <w:bottom w:val="none" w:sz="0" w:space="0" w:color="auto"/>
            <w:right w:val="none" w:sz="0" w:space="0" w:color="auto"/>
          </w:divBdr>
        </w:div>
      </w:divsChild>
    </w:div>
    <w:div w:id="1945306999">
      <w:bodyDiv w:val="1"/>
      <w:marLeft w:val="0"/>
      <w:marRight w:val="0"/>
      <w:marTop w:val="0"/>
      <w:marBottom w:val="0"/>
      <w:divBdr>
        <w:top w:val="none" w:sz="0" w:space="0" w:color="auto"/>
        <w:left w:val="none" w:sz="0" w:space="0" w:color="auto"/>
        <w:bottom w:val="none" w:sz="0" w:space="0" w:color="auto"/>
        <w:right w:val="none" w:sz="0" w:space="0" w:color="auto"/>
      </w:divBdr>
    </w:div>
    <w:div w:id="2137020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emf"/><Relationship Id="rId21" Type="http://schemas.openxmlformats.org/officeDocument/2006/relationships/image" Target="media/image10.png"/><Relationship Id="rId63" Type="http://schemas.openxmlformats.org/officeDocument/2006/relationships/image" Target="media/image50.emf"/><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4.png"/><Relationship Id="rId268" Type="http://schemas.openxmlformats.org/officeDocument/2006/relationships/image" Target="media/image246.png"/><Relationship Id="rId32" Type="http://schemas.openxmlformats.org/officeDocument/2006/relationships/image" Target="media/image21.png"/><Relationship Id="rId74" Type="http://schemas.openxmlformats.org/officeDocument/2006/relationships/image" Target="media/image60.png"/><Relationship Id="rId128" Type="http://schemas.openxmlformats.org/officeDocument/2006/relationships/image" Target="media/image110.png"/><Relationship Id="rId5" Type="http://schemas.openxmlformats.org/officeDocument/2006/relationships/webSettings" Target="webSettings.xml"/><Relationship Id="rId181" Type="http://schemas.openxmlformats.org/officeDocument/2006/relationships/image" Target="media/image163.png"/><Relationship Id="rId237" Type="http://schemas.openxmlformats.org/officeDocument/2006/relationships/image" Target="media/image215.png"/><Relationship Id="rId258" Type="http://schemas.openxmlformats.org/officeDocument/2006/relationships/image" Target="media/image236.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package" Target="embeddings/Microsoft_Visio_Drawing6.vsdx"/><Relationship Id="rId118" Type="http://schemas.openxmlformats.org/officeDocument/2006/relationships/package" Target="embeddings/Microsoft_Visio_Drawing7.vsdx"/><Relationship Id="rId139" Type="http://schemas.openxmlformats.org/officeDocument/2006/relationships/image" Target="media/image121.png"/><Relationship Id="rId85" Type="http://schemas.openxmlformats.org/officeDocument/2006/relationships/image" Target="media/image71.png"/><Relationship Id="rId150" Type="http://schemas.openxmlformats.org/officeDocument/2006/relationships/image" Target="media/image132.png"/><Relationship Id="rId171" Type="http://schemas.openxmlformats.org/officeDocument/2006/relationships/image" Target="media/image153.png"/><Relationship Id="rId192" Type="http://schemas.openxmlformats.org/officeDocument/2006/relationships/package" Target="embeddings/Microsoft_Visio_Drawing12.vsdx"/><Relationship Id="rId206" Type="http://schemas.openxmlformats.org/officeDocument/2006/relationships/image" Target="media/image184.png"/><Relationship Id="rId227" Type="http://schemas.openxmlformats.org/officeDocument/2006/relationships/image" Target="media/image205.png"/><Relationship Id="rId248" Type="http://schemas.openxmlformats.org/officeDocument/2006/relationships/image" Target="media/image226.png"/><Relationship Id="rId269" Type="http://schemas.openxmlformats.org/officeDocument/2006/relationships/image" Target="media/image247.png"/><Relationship Id="rId12" Type="http://schemas.openxmlformats.org/officeDocument/2006/relationships/package" Target="embeddings/Microsoft_Visio_Drawing1.vsdx"/><Relationship Id="rId33" Type="http://schemas.openxmlformats.org/officeDocument/2006/relationships/image" Target="media/image22.png"/><Relationship Id="rId108" Type="http://schemas.openxmlformats.org/officeDocument/2006/relationships/image" Target="media/image94.png"/><Relationship Id="rId129" Type="http://schemas.openxmlformats.org/officeDocument/2006/relationships/image" Target="media/image111.png"/><Relationship Id="rId54" Type="http://schemas.openxmlformats.org/officeDocument/2006/relationships/image" Target="media/image43.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22.png"/><Relationship Id="rId161" Type="http://schemas.openxmlformats.org/officeDocument/2006/relationships/image" Target="media/image143.png"/><Relationship Id="rId182" Type="http://schemas.openxmlformats.org/officeDocument/2006/relationships/image" Target="media/image164.png"/><Relationship Id="rId217" Type="http://schemas.openxmlformats.org/officeDocument/2006/relationships/image" Target="media/image195.png"/><Relationship Id="rId6" Type="http://schemas.openxmlformats.org/officeDocument/2006/relationships/footnotes" Target="footnotes.xml"/><Relationship Id="rId238" Type="http://schemas.openxmlformats.org/officeDocument/2006/relationships/image" Target="media/image216.png"/><Relationship Id="rId259" Type="http://schemas.openxmlformats.org/officeDocument/2006/relationships/image" Target="media/image237.png"/><Relationship Id="rId23" Type="http://schemas.openxmlformats.org/officeDocument/2006/relationships/image" Target="media/image12.png"/><Relationship Id="rId119" Type="http://schemas.openxmlformats.org/officeDocument/2006/relationships/image" Target="media/image104.emf"/><Relationship Id="rId270" Type="http://schemas.openxmlformats.org/officeDocument/2006/relationships/image" Target="media/image248.png"/><Relationship Id="rId44" Type="http://schemas.openxmlformats.org/officeDocument/2006/relationships/image" Target="media/image33.png"/><Relationship Id="rId65" Type="http://schemas.openxmlformats.org/officeDocument/2006/relationships/image" Target="media/image51.png"/><Relationship Id="rId86" Type="http://schemas.openxmlformats.org/officeDocument/2006/relationships/image" Target="media/image72.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54.png"/><Relationship Id="rId193" Type="http://schemas.openxmlformats.org/officeDocument/2006/relationships/image" Target="media/image173.emf"/><Relationship Id="rId207" Type="http://schemas.openxmlformats.org/officeDocument/2006/relationships/image" Target="media/image185.png"/><Relationship Id="rId228" Type="http://schemas.openxmlformats.org/officeDocument/2006/relationships/image" Target="media/image206.png"/><Relationship Id="rId249" Type="http://schemas.openxmlformats.org/officeDocument/2006/relationships/image" Target="media/image227.png"/><Relationship Id="rId13" Type="http://schemas.openxmlformats.org/officeDocument/2006/relationships/image" Target="media/image4.emf"/><Relationship Id="rId109" Type="http://schemas.openxmlformats.org/officeDocument/2006/relationships/image" Target="media/image95.png"/><Relationship Id="rId260" Type="http://schemas.openxmlformats.org/officeDocument/2006/relationships/image" Target="media/image238.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2.png"/><Relationship Id="rId97" Type="http://schemas.openxmlformats.org/officeDocument/2006/relationships/image" Target="media/image83.png"/><Relationship Id="rId120" Type="http://schemas.openxmlformats.org/officeDocument/2006/relationships/package" Target="embeddings/Microsoft_Visio_Drawing8.vsdx"/><Relationship Id="rId141" Type="http://schemas.openxmlformats.org/officeDocument/2006/relationships/image" Target="media/image123.png"/><Relationship Id="rId7" Type="http://schemas.openxmlformats.org/officeDocument/2006/relationships/endnotes" Target="endnotes.xml"/><Relationship Id="rId162" Type="http://schemas.openxmlformats.org/officeDocument/2006/relationships/image" Target="media/image144.png"/><Relationship Id="rId183" Type="http://schemas.openxmlformats.org/officeDocument/2006/relationships/image" Target="media/image165.png"/><Relationship Id="rId218" Type="http://schemas.openxmlformats.org/officeDocument/2006/relationships/image" Target="media/image196.png"/><Relationship Id="rId239" Type="http://schemas.openxmlformats.org/officeDocument/2006/relationships/image" Target="media/image217.png"/><Relationship Id="rId250" Type="http://schemas.openxmlformats.org/officeDocument/2006/relationships/image" Target="media/image228.png"/><Relationship Id="rId271" Type="http://schemas.openxmlformats.org/officeDocument/2006/relationships/hyperlink" Target="http://www.calvin.edu/~nyhl/index.html" TargetMode="External"/><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package" Target="embeddings/Microsoft_Visio_Drawing13.vsdx"/><Relationship Id="rId208" Type="http://schemas.openxmlformats.org/officeDocument/2006/relationships/image" Target="media/image186.png"/><Relationship Id="rId229" Type="http://schemas.openxmlformats.org/officeDocument/2006/relationships/image" Target="media/image207.png"/><Relationship Id="rId240" Type="http://schemas.openxmlformats.org/officeDocument/2006/relationships/image" Target="media/image218.png"/><Relationship Id="rId261" Type="http://schemas.openxmlformats.org/officeDocument/2006/relationships/image" Target="media/image239.png"/><Relationship Id="rId14" Type="http://schemas.openxmlformats.org/officeDocument/2006/relationships/package" Target="embeddings/Microsoft_Visio_Drawing2.vsdx"/><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3.png"/><Relationship Id="rId100" Type="http://schemas.openxmlformats.org/officeDocument/2006/relationships/image" Target="media/image86.png"/><Relationship Id="rId8" Type="http://schemas.openxmlformats.org/officeDocument/2006/relationships/image" Target="media/image1.jpeg"/><Relationship Id="rId98" Type="http://schemas.openxmlformats.org/officeDocument/2006/relationships/image" Target="media/image84.png"/><Relationship Id="rId121" Type="http://schemas.openxmlformats.org/officeDocument/2006/relationships/image" Target="media/image105.emf"/><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197.png"/><Relationship Id="rId230" Type="http://schemas.openxmlformats.org/officeDocument/2006/relationships/image" Target="media/image208.png"/><Relationship Id="rId251" Type="http://schemas.openxmlformats.org/officeDocument/2006/relationships/image" Target="media/image229.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3.png"/><Relationship Id="rId272" Type="http://schemas.openxmlformats.org/officeDocument/2006/relationships/hyperlink" Target="http://vig.prenhall.com/catalog/academic/product/0,1144,0131409093,00.html" TargetMode="External"/><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4.emf"/><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image" Target="media/image5.emf"/><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40.png"/><Relationship Id="rId78" Type="http://schemas.openxmlformats.org/officeDocument/2006/relationships/image" Target="media/image64.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package" Target="embeddings/Microsoft_Visio_Drawing9.vsdx"/><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7.png"/><Relationship Id="rId9" Type="http://schemas.openxmlformats.org/officeDocument/2006/relationships/image" Target="media/image2.emf"/><Relationship Id="rId210" Type="http://schemas.openxmlformats.org/officeDocument/2006/relationships/image" Target="media/image188.png"/><Relationship Id="rId26" Type="http://schemas.openxmlformats.org/officeDocument/2006/relationships/image" Target="media/image15.png"/><Relationship Id="rId231" Type="http://schemas.openxmlformats.org/officeDocument/2006/relationships/image" Target="media/image209.png"/><Relationship Id="rId252" Type="http://schemas.openxmlformats.org/officeDocument/2006/relationships/image" Target="media/image230.png"/><Relationship Id="rId273" Type="http://schemas.openxmlformats.org/officeDocument/2006/relationships/hyperlink" Target="http://cs.calvin.edu/" TargetMode="External"/><Relationship Id="rId47" Type="http://schemas.openxmlformats.org/officeDocument/2006/relationships/image" Target="media/image36.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package" Target="embeddings/Microsoft_Visio_Drawing14.vsdx"/><Relationship Id="rId200" Type="http://schemas.openxmlformats.org/officeDocument/2006/relationships/image" Target="media/image178.png"/><Relationship Id="rId16" Type="http://schemas.openxmlformats.org/officeDocument/2006/relationships/package" Target="embeddings/Microsoft_Visio_Drawing3.vsdx"/><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41.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6.emf"/><Relationship Id="rId144" Type="http://schemas.openxmlformats.org/officeDocument/2006/relationships/image" Target="media/image126.png"/><Relationship Id="rId90" Type="http://schemas.openxmlformats.org/officeDocument/2006/relationships/image" Target="media/image76.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31.png"/><Relationship Id="rId274" Type="http://schemas.openxmlformats.org/officeDocument/2006/relationships/header" Target="header1.xml"/><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5.png"/><Relationship Id="rId113" Type="http://schemas.openxmlformats.org/officeDocument/2006/relationships/image" Target="media/image99.png"/><Relationship Id="rId134" Type="http://schemas.openxmlformats.org/officeDocument/2006/relationships/image" Target="media/image116.png"/><Relationship Id="rId80" Type="http://schemas.openxmlformats.org/officeDocument/2006/relationships/image" Target="media/image66.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5.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2.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emf"/><Relationship Id="rId103" Type="http://schemas.openxmlformats.org/officeDocument/2006/relationships/image" Target="media/image89.png"/><Relationship Id="rId124" Type="http://schemas.openxmlformats.org/officeDocument/2006/relationships/package" Target="embeddings/Microsoft_Visio_Drawing10.vsdx"/><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0.png"/><Relationship Id="rId275" Type="http://schemas.openxmlformats.org/officeDocument/2006/relationships/header" Target="header2.xml"/><Relationship Id="rId60" Type="http://schemas.openxmlformats.org/officeDocument/2006/relationships/package" Target="embeddings/Microsoft_Visio_Drawing4.vsdx"/><Relationship Id="rId81" Type="http://schemas.openxmlformats.org/officeDocument/2006/relationships/image" Target="media/image67.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6.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image" Target="media/image243.png"/><Relationship Id="rId50" Type="http://schemas.openxmlformats.org/officeDocument/2006/relationships/image" Target="media/image39.png"/><Relationship Id="rId104" Type="http://schemas.openxmlformats.org/officeDocument/2006/relationships/image" Target="media/image90.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71" Type="http://schemas.openxmlformats.org/officeDocument/2006/relationships/image" Target="media/image57.png"/><Relationship Id="rId92" Type="http://schemas.openxmlformats.org/officeDocument/2006/relationships/image" Target="media/image78.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33.png"/><Relationship Id="rId276" Type="http://schemas.openxmlformats.org/officeDocument/2006/relationships/footer" Target="footer1.xml"/><Relationship Id="rId40" Type="http://schemas.openxmlformats.org/officeDocument/2006/relationships/image" Target="media/image29.png"/><Relationship Id="rId115" Type="http://schemas.openxmlformats.org/officeDocument/2006/relationships/image" Target="media/image101.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61" Type="http://schemas.openxmlformats.org/officeDocument/2006/relationships/image" Target="media/image49.emf"/><Relationship Id="rId82" Type="http://schemas.openxmlformats.org/officeDocument/2006/relationships/image" Target="media/image68.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8.png"/><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4.png"/><Relationship Id="rId30" Type="http://schemas.openxmlformats.org/officeDocument/2006/relationships/image" Target="media/image19.png"/><Relationship Id="rId105" Type="http://schemas.openxmlformats.org/officeDocument/2006/relationships/image" Target="media/image91.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51" Type="http://schemas.openxmlformats.org/officeDocument/2006/relationships/image" Target="media/image40.png"/><Relationship Id="rId72" Type="http://schemas.openxmlformats.org/officeDocument/2006/relationships/image" Target="media/image58.png"/><Relationship Id="rId93" Type="http://schemas.openxmlformats.org/officeDocument/2006/relationships/image" Target="media/image79.png"/><Relationship Id="rId189" Type="http://schemas.openxmlformats.org/officeDocument/2006/relationships/image" Target="media/image171.emf"/><Relationship Id="rId3" Type="http://schemas.openxmlformats.org/officeDocument/2006/relationships/styles" Target="styles.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4.png"/><Relationship Id="rId277" Type="http://schemas.openxmlformats.org/officeDocument/2006/relationships/fontTable" Target="fontTable.xml"/><Relationship Id="rId116" Type="http://schemas.openxmlformats.org/officeDocument/2006/relationships/image" Target="media/image102.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package" Target="embeddings/Microsoft_Visio_Drawing5.vsdx"/><Relationship Id="rId83" Type="http://schemas.openxmlformats.org/officeDocument/2006/relationships/image" Target="media/image69.png"/><Relationship Id="rId179" Type="http://schemas.openxmlformats.org/officeDocument/2006/relationships/image" Target="media/image161.png"/><Relationship Id="rId190" Type="http://schemas.openxmlformats.org/officeDocument/2006/relationships/package" Target="embeddings/Microsoft_Visio_Drawing11.vsdx"/><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5.png"/><Relationship Id="rId106" Type="http://schemas.openxmlformats.org/officeDocument/2006/relationships/image" Target="media/image92.png"/><Relationship Id="rId127" Type="http://schemas.openxmlformats.org/officeDocument/2006/relationships/image" Target="media/image109.png"/><Relationship Id="rId10" Type="http://schemas.openxmlformats.org/officeDocument/2006/relationships/package" Target="embeddings/Microsoft_Visio_Drawing.vsdx"/><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59.png"/><Relationship Id="rId94" Type="http://schemas.openxmlformats.org/officeDocument/2006/relationships/image" Target="media/image80.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settings" Target="settings.xml"/><Relationship Id="rId180" Type="http://schemas.openxmlformats.org/officeDocument/2006/relationships/image" Target="media/image162.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5.png"/><Relationship Id="rId278" Type="http://schemas.openxmlformats.org/officeDocument/2006/relationships/theme" Target="theme/theme1.xml"/><Relationship Id="rId42" Type="http://schemas.openxmlformats.org/officeDocument/2006/relationships/image" Target="media/image31.png"/><Relationship Id="rId84" Type="http://schemas.openxmlformats.org/officeDocument/2006/relationships/image" Target="media/image70.png"/><Relationship Id="rId138" Type="http://schemas.openxmlformats.org/officeDocument/2006/relationships/image" Target="media/image120.png"/><Relationship Id="rId191" Type="http://schemas.openxmlformats.org/officeDocument/2006/relationships/image" Target="media/image172.emf"/><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93.png"/><Relationship Id="rId11" Type="http://schemas.openxmlformats.org/officeDocument/2006/relationships/image" Target="media/image3.emf"/><Relationship Id="rId53" Type="http://schemas.openxmlformats.org/officeDocument/2006/relationships/image" Target="media/image42.png"/><Relationship Id="rId149" Type="http://schemas.openxmlformats.org/officeDocument/2006/relationships/image" Target="media/image131.png"/><Relationship Id="rId95" Type="http://schemas.openxmlformats.org/officeDocument/2006/relationships/image" Target="media/image81.png"/><Relationship Id="rId160" Type="http://schemas.openxmlformats.org/officeDocument/2006/relationships/image" Target="media/image142.png"/><Relationship Id="rId216" Type="http://schemas.openxmlformats.org/officeDocument/2006/relationships/image" Target="media/image19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9914C-40A3-4073-BA46-3E54199E3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5</TotalTime>
  <Pages>213</Pages>
  <Words>15786</Words>
  <Characters>89981</Characters>
  <Application>Microsoft Office Word</Application>
  <DocSecurity>0</DocSecurity>
  <Lines>749</Lines>
  <Paragraphs>211</Paragraphs>
  <ScaleCrop>false</ScaleCrop>
  <Company/>
  <LinksUpToDate>false</LinksUpToDate>
  <CharactersWithSpaces>10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manotta Taylor</dc:creator>
  <cp:keywords/>
  <dc:description/>
  <cp:lastModifiedBy>Taylor Germanotta</cp:lastModifiedBy>
  <cp:revision>17</cp:revision>
  <dcterms:created xsi:type="dcterms:W3CDTF">2021-05-18T12:41:00Z</dcterms:created>
  <dcterms:modified xsi:type="dcterms:W3CDTF">2021-06-23T04:50:00Z</dcterms:modified>
</cp:coreProperties>
</file>